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CB546D" w14:textId="6D9B9A6E" w:rsidR="00E62E9A" w:rsidRPr="005B6FDB" w:rsidRDefault="002A7E4C" w:rsidP="002A7E4C">
      <w:pPr>
        <w:jc w:val="center"/>
        <w:rPr>
          <w:rFonts w:ascii="Arial" w:hAnsi="Arial" w:cs="Arial"/>
          <w:b/>
          <w:bCs/>
          <w:sz w:val="36"/>
          <w:szCs w:val="36"/>
          <w:u w:val="single"/>
        </w:rPr>
      </w:pPr>
      <w:r w:rsidRPr="005B6FDB">
        <w:rPr>
          <w:rFonts w:ascii="Arial" w:hAnsi="Arial" w:cs="Arial"/>
          <w:b/>
          <w:bCs/>
          <w:sz w:val="36"/>
          <w:szCs w:val="36"/>
          <w:u w:val="single"/>
        </w:rPr>
        <w:t>BANCO DE DADOS</w:t>
      </w:r>
    </w:p>
    <w:p w14:paraId="46E48F67" w14:textId="7A9649BE" w:rsidR="002A7E4C" w:rsidRDefault="002A7E4C">
      <w:pPr>
        <w:rPr>
          <w:rFonts w:ascii="Arial" w:hAnsi="Arial" w:cs="Arial"/>
          <w:sz w:val="23"/>
          <w:szCs w:val="23"/>
        </w:rPr>
      </w:pPr>
    </w:p>
    <w:p w14:paraId="0827E557" w14:textId="7C6E06B4" w:rsidR="00B049DF" w:rsidRPr="00D766AE" w:rsidRDefault="00B049DF" w:rsidP="005F30B9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 xml:space="preserve">01 – </w:t>
      </w:r>
      <w:r w:rsidR="002A7E4C" w:rsidRPr="00D766AE">
        <w:rPr>
          <w:rFonts w:ascii="Arial" w:hAnsi="Arial" w:cs="Arial"/>
          <w:b/>
          <w:bCs/>
          <w:sz w:val="20"/>
          <w:szCs w:val="20"/>
        </w:rPr>
        <w:t>Tabelas</w:t>
      </w:r>
    </w:p>
    <w:p w14:paraId="5D8EBB21" w14:textId="483DAE16" w:rsidR="002A7E4C" w:rsidRPr="00D766AE" w:rsidRDefault="002A7E4C" w:rsidP="00B049DF">
      <w:pPr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ab/>
      </w:r>
      <w:r w:rsidR="00B049DF" w:rsidRPr="00D766AE">
        <w:rPr>
          <w:rFonts w:ascii="Arial" w:hAnsi="Arial" w:cs="Arial"/>
          <w:b/>
          <w:bCs/>
          <w:sz w:val="20"/>
          <w:szCs w:val="20"/>
        </w:rPr>
        <w:t xml:space="preserve">01.01 - </w:t>
      </w:r>
      <w:proofErr w:type="spellStart"/>
      <w:proofErr w:type="gramStart"/>
      <w:r w:rsidRPr="00D766AE">
        <w:rPr>
          <w:rFonts w:ascii="Arial" w:hAnsi="Arial" w:cs="Arial"/>
          <w:b/>
          <w:bCs/>
          <w:sz w:val="20"/>
          <w:szCs w:val="20"/>
          <w:u w:val="single"/>
        </w:rPr>
        <w:t>critica</w:t>
      </w:r>
      <w:proofErr w:type="gramEnd"/>
      <w:r w:rsidRPr="00D766AE">
        <w:rPr>
          <w:rFonts w:ascii="Arial" w:hAnsi="Arial" w:cs="Arial"/>
          <w:b/>
          <w:bCs/>
          <w:sz w:val="20"/>
          <w:szCs w:val="20"/>
          <w:u w:val="single"/>
        </w:rPr>
        <w:t>_importacao</w:t>
      </w:r>
      <w:proofErr w:type="spellEnd"/>
      <w:r w:rsidR="00B049DF" w:rsidRPr="00D766AE">
        <w:rPr>
          <w:rFonts w:ascii="Arial" w:hAnsi="Arial" w:cs="Arial"/>
          <w:b/>
          <w:bCs/>
          <w:sz w:val="20"/>
          <w:szCs w:val="20"/>
        </w:rPr>
        <w:t>:</w:t>
      </w:r>
      <w:r w:rsidRPr="00D766AE">
        <w:rPr>
          <w:rFonts w:ascii="Arial" w:hAnsi="Arial" w:cs="Arial"/>
          <w:sz w:val="20"/>
          <w:szCs w:val="20"/>
        </w:rPr>
        <w:t xml:space="preserve"> </w:t>
      </w:r>
      <w:r w:rsidR="00B049DF" w:rsidRPr="00D766AE">
        <w:rPr>
          <w:rFonts w:ascii="Arial" w:hAnsi="Arial" w:cs="Arial"/>
          <w:sz w:val="20"/>
          <w:szCs w:val="20"/>
        </w:rPr>
        <w:t>U</w:t>
      </w:r>
      <w:r w:rsidRPr="00D766AE">
        <w:rPr>
          <w:rFonts w:ascii="Arial" w:hAnsi="Arial" w:cs="Arial"/>
          <w:sz w:val="20"/>
          <w:szCs w:val="20"/>
        </w:rPr>
        <w:t xml:space="preserve">sada para importação dos dados de importação, servia para ler o retorno da crítica da importação do </w:t>
      </w:r>
      <w:proofErr w:type="spellStart"/>
      <w:r w:rsidRPr="00D766AE">
        <w:rPr>
          <w:rFonts w:ascii="Arial" w:hAnsi="Arial" w:cs="Arial"/>
          <w:sz w:val="20"/>
          <w:szCs w:val="20"/>
        </w:rPr>
        <w:t>txt</w:t>
      </w:r>
      <w:proofErr w:type="spellEnd"/>
      <w:r w:rsidRPr="00D766AE">
        <w:rPr>
          <w:rFonts w:ascii="Arial" w:hAnsi="Arial" w:cs="Arial"/>
          <w:sz w:val="20"/>
          <w:szCs w:val="20"/>
        </w:rPr>
        <w:t xml:space="preserve"> – </w:t>
      </w:r>
      <w:r w:rsidRPr="00D766AE">
        <w:rPr>
          <w:rFonts w:ascii="Arial" w:hAnsi="Arial" w:cs="Arial"/>
          <w:b/>
          <w:bCs/>
          <w:sz w:val="20"/>
          <w:szCs w:val="20"/>
        </w:rPr>
        <w:t>não está mais em uso</w:t>
      </w:r>
      <w:r w:rsidRPr="00D766AE">
        <w:rPr>
          <w:rFonts w:ascii="Arial" w:hAnsi="Arial" w:cs="Arial"/>
          <w:sz w:val="20"/>
          <w:szCs w:val="20"/>
        </w:rPr>
        <w:t>.</w:t>
      </w:r>
    </w:p>
    <w:p w14:paraId="1CF20403" w14:textId="47B3D809" w:rsidR="005F30B9" w:rsidRPr="00D766AE" w:rsidRDefault="005F30B9" w:rsidP="00D766AE">
      <w:pPr>
        <w:spacing w:after="0" w:line="240" w:lineRule="auto"/>
        <w:ind w:left="851" w:hanging="851"/>
        <w:rPr>
          <w:rFonts w:ascii="Arial" w:hAnsi="Arial" w:cs="Arial"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ab/>
      </w:r>
      <w:r w:rsidRPr="00D766AE">
        <w:rPr>
          <w:rFonts w:ascii="Arial" w:hAnsi="Arial" w:cs="Arial"/>
          <w:sz w:val="20"/>
          <w:szCs w:val="20"/>
        </w:rPr>
        <w:t xml:space="preserve">– </w:t>
      </w:r>
      <w:r w:rsidRPr="00D766AE">
        <w:rPr>
          <w:rFonts w:ascii="Arial" w:hAnsi="Arial" w:cs="Arial"/>
          <w:i/>
          <w:iCs/>
          <w:sz w:val="20"/>
          <w:szCs w:val="20"/>
        </w:rPr>
        <w:t>Campos:</w:t>
      </w:r>
    </w:p>
    <w:p w14:paraId="5CD33ABA" w14:textId="77A22982" w:rsidR="005F30B9" w:rsidRPr="003D282D" w:rsidRDefault="005F30B9" w:rsidP="00D766AE">
      <w:pPr>
        <w:spacing w:after="0" w:line="240" w:lineRule="auto"/>
        <w:ind w:left="851"/>
        <w:rPr>
          <w:rFonts w:ascii="Arial" w:hAnsi="Arial" w:cs="Arial"/>
          <w:sz w:val="20"/>
          <w:szCs w:val="20"/>
        </w:rPr>
      </w:pPr>
      <w:r w:rsidRPr="003D282D">
        <w:rPr>
          <w:rFonts w:ascii="Arial" w:hAnsi="Arial" w:cs="Arial"/>
          <w:sz w:val="20"/>
          <w:szCs w:val="20"/>
        </w:rPr>
        <w:t>retorno</w:t>
      </w:r>
      <w:r w:rsidRPr="003D282D">
        <w:rPr>
          <w:rFonts w:ascii="Arial" w:hAnsi="Arial" w:cs="Arial"/>
          <w:sz w:val="20"/>
          <w:szCs w:val="20"/>
        </w:rPr>
        <w:tab/>
      </w:r>
      <w:r w:rsidR="003D282D">
        <w:rPr>
          <w:rFonts w:ascii="Arial" w:hAnsi="Arial" w:cs="Arial"/>
          <w:sz w:val="20"/>
          <w:szCs w:val="20"/>
        </w:rPr>
        <w:tab/>
      </w:r>
      <w:r w:rsidR="003D282D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D282D">
        <w:rPr>
          <w:rFonts w:ascii="Arial" w:hAnsi="Arial" w:cs="Arial"/>
          <w:sz w:val="20"/>
          <w:szCs w:val="20"/>
        </w:rPr>
        <w:t>varchar</w:t>
      </w:r>
      <w:proofErr w:type="spellEnd"/>
      <w:r w:rsidRPr="003D282D">
        <w:rPr>
          <w:rFonts w:ascii="Arial" w:hAnsi="Arial" w:cs="Arial"/>
          <w:sz w:val="20"/>
          <w:szCs w:val="20"/>
        </w:rPr>
        <w:t>(</w:t>
      </w:r>
      <w:proofErr w:type="gramEnd"/>
      <w:r w:rsidRPr="003D282D">
        <w:rPr>
          <w:rFonts w:ascii="Arial" w:hAnsi="Arial" w:cs="Arial"/>
          <w:sz w:val="20"/>
          <w:szCs w:val="20"/>
        </w:rPr>
        <w:t>100)</w:t>
      </w:r>
      <w:r w:rsidRPr="003D282D">
        <w:rPr>
          <w:rFonts w:ascii="Arial" w:hAnsi="Arial" w:cs="Arial"/>
          <w:sz w:val="20"/>
          <w:szCs w:val="20"/>
        </w:rPr>
        <w:tab/>
      </w:r>
      <w:proofErr w:type="spellStart"/>
      <w:r w:rsidRPr="003D282D">
        <w:rPr>
          <w:rFonts w:ascii="Arial" w:hAnsi="Arial" w:cs="Arial"/>
          <w:sz w:val="20"/>
          <w:szCs w:val="20"/>
        </w:rPr>
        <w:t>null</w:t>
      </w:r>
      <w:proofErr w:type="spellEnd"/>
      <w:r w:rsidR="003D282D">
        <w:rPr>
          <w:rFonts w:ascii="Arial" w:hAnsi="Arial" w:cs="Arial"/>
          <w:sz w:val="20"/>
          <w:szCs w:val="20"/>
        </w:rPr>
        <w:t xml:space="preserve"> - </w:t>
      </w:r>
      <w:r w:rsidR="003D282D">
        <w:rPr>
          <w:rFonts w:ascii="Arial" w:hAnsi="Arial" w:cs="Arial"/>
          <w:sz w:val="12"/>
          <w:szCs w:val="12"/>
        </w:rPr>
        <w:t>R</w:t>
      </w:r>
      <w:r w:rsidR="003D282D" w:rsidRPr="003D282D">
        <w:rPr>
          <w:rFonts w:ascii="Arial" w:hAnsi="Arial" w:cs="Arial"/>
          <w:sz w:val="12"/>
          <w:szCs w:val="12"/>
        </w:rPr>
        <w:t xml:space="preserve">etorno da crítica da importação do </w:t>
      </w:r>
      <w:proofErr w:type="spellStart"/>
      <w:r w:rsidR="003D282D" w:rsidRPr="003D282D">
        <w:rPr>
          <w:rFonts w:ascii="Arial" w:hAnsi="Arial" w:cs="Arial"/>
          <w:sz w:val="12"/>
          <w:szCs w:val="12"/>
        </w:rPr>
        <w:t>txt</w:t>
      </w:r>
      <w:proofErr w:type="spellEnd"/>
      <w:r w:rsidR="003D282D">
        <w:rPr>
          <w:rFonts w:ascii="Arial" w:hAnsi="Arial" w:cs="Arial"/>
          <w:sz w:val="20"/>
          <w:szCs w:val="20"/>
        </w:rPr>
        <w:t>.</w:t>
      </w:r>
    </w:p>
    <w:p w14:paraId="2846618C" w14:textId="34161508" w:rsidR="002A7E4C" w:rsidRPr="00D766AE" w:rsidRDefault="002A7E4C" w:rsidP="00D766AE">
      <w:pPr>
        <w:spacing w:after="0" w:line="240" w:lineRule="auto"/>
        <w:ind w:left="851"/>
        <w:rPr>
          <w:rFonts w:ascii="Arial" w:hAnsi="Arial" w:cs="Arial"/>
          <w:sz w:val="20"/>
          <w:szCs w:val="20"/>
        </w:rPr>
      </w:pPr>
    </w:p>
    <w:p w14:paraId="4E31A727" w14:textId="2B59D16F" w:rsidR="002A7E4C" w:rsidRPr="00D766AE" w:rsidRDefault="005F30B9" w:rsidP="00B049DF">
      <w:pPr>
        <w:spacing w:after="0" w:line="240" w:lineRule="auto"/>
        <w:ind w:left="567" w:hanging="567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ab/>
      </w:r>
      <w:r w:rsidR="00B049DF" w:rsidRPr="00D766AE">
        <w:rPr>
          <w:rFonts w:ascii="Arial" w:hAnsi="Arial" w:cs="Arial"/>
          <w:b/>
          <w:bCs/>
          <w:sz w:val="20"/>
          <w:szCs w:val="20"/>
        </w:rPr>
        <w:t xml:space="preserve">01.02 – </w:t>
      </w:r>
      <w:proofErr w:type="gramStart"/>
      <w:r w:rsidR="00B049DF" w:rsidRPr="00D766AE">
        <w:rPr>
          <w:rFonts w:ascii="Arial" w:hAnsi="Arial" w:cs="Arial"/>
          <w:b/>
          <w:bCs/>
          <w:sz w:val="20"/>
          <w:szCs w:val="20"/>
          <w:u w:val="single"/>
        </w:rPr>
        <w:t>destinatário</w:t>
      </w:r>
      <w:proofErr w:type="gramEnd"/>
      <w:r w:rsidR="00B049DF" w:rsidRPr="00D766AE">
        <w:rPr>
          <w:rFonts w:ascii="Arial" w:hAnsi="Arial" w:cs="Arial"/>
          <w:b/>
          <w:bCs/>
          <w:sz w:val="20"/>
          <w:szCs w:val="20"/>
        </w:rPr>
        <w:t>:</w:t>
      </w:r>
      <w:r w:rsidRPr="00D766AE">
        <w:rPr>
          <w:rFonts w:ascii="Arial" w:hAnsi="Arial" w:cs="Arial"/>
          <w:sz w:val="20"/>
          <w:szCs w:val="20"/>
        </w:rPr>
        <w:t xml:space="preserve"> </w:t>
      </w:r>
      <w:r w:rsidR="00B049DF" w:rsidRPr="00D766AE">
        <w:rPr>
          <w:rFonts w:ascii="Arial" w:hAnsi="Arial" w:cs="Arial"/>
          <w:sz w:val="20"/>
          <w:szCs w:val="20"/>
        </w:rPr>
        <w:t>C</w:t>
      </w:r>
      <w:r w:rsidRPr="00D766AE">
        <w:rPr>
          <w:rFonts w:ascii="Arial" w:hAnsi="Arial" w:cs="Arial"/>
          <w:sz w:val="20"/>
          <w:szCs w:val="20"/>
        </w:rPr>
        <w:t>ont</w:t>
      </w:r>
      <w:r w:rsidR="00B049DF" w:rsidRPr="00D766AE">
        <w:rPr>
          <w:rFonts w:ascii="Arial" w:hAnsi="Arial" w:cs="Arial"/>
          <w:sz w:val="20"/>
          <w:szCs w:val="20"/>
        </w:rPr>
        <w:t>ém</w:t>
      </w:r>
      <w:r w:rsidRPr="00D766AE">
        <w:rPr>
          <w:rFonts w:ascii="Arial" w:hAnsi="Arial" w:cs="Arial"/>
          <w:sz w:val="20"/>
          <w:szCs w:val="20"/>
        </w:rPr>
        <w:t xml:space="preserve"> os destinatários e suas informações para preenchimento da </w:t>
      </w:r>
      <w:proofErr w:type="spellStart"/>
      <w:r w:rsidRPr="00D766AE">
        <w:rPr>
          <w:rFonts w:ascii="Arial" w:hAnsi="Arial" w:cs="Arial"/>
          <w:sz w:val="20"/>
          <w:szCs w:val="20"/>
        </w:rPr>
        <w:t>nfe</w:t>
      </w:r>
      <w:proofErr w:type="spellEnd"/>
      <w:r w:rsidRPr="00D766AE">
        <w:rPr>
          <w:rFonts w:ascii="Arial" w:hAnsi="Arial" w:cs="Arial"/>
          <w:sz w:val="20"/>
          <w:szCs w:val="20"/>
        </w:rPr>
        <w:t>/</w:t>
      </w:r>
      <w:proofErr w:type="spellStart"/>
      <w:r w:rsidRPr="00D766AE">
        <w:rPr>
          <w:rFonts w:ascii="Arial" w:hAnsi="Arial" w:cs="Arial"/>
          <w:sz w:val="20"/>
          <w:szCs w:val="20"/>
        </w:rPr>
        <w:t>nfce</w:t>
      </w:r>
      <w:proofErr w:type="spellEnd"/>
      <w:r w:rsidRPr="00D766AE">
        <w:rPr>
          <w:rFonts w:ascii="Arial" w:hAnsi="Arial" w:cs="Arial"/>
          <w:sz w:val="20"/>
          <w:szCs w:val="20"/>
        </w:rPr>
        <w:t>.</w:t>
      </w:r>
    </w:p>
    <w:p w14:paraId="01A7082E" w14:textId="77777777" w:rsidR="00F27870" w:rsidRPr="00D766AE" w:rsidRDefault="00F27870" w:rsidP="003B3D19">
      <w:pPr>
        <w:spacing w:after="0" w:line="240" w:lineRule="auto"/>
        <w:ind w:left="1276" w:hanging="57"/>
        <w:jc w:val="both"/>
        <w:rPr>
          <w:rFonts w:ascii="Arial" w:hAnsi="Arial" w:cs="Arial"/>
          <w:sz w:val="20"/>
          <w:szCs w:val="20"/>
        </w:rPr>
      </w:pPr>
    </w:p>
    <w:p w14:paraId="575E75D3" w14:textId="5B90D78B" w:rsidR="005F30B9" w:rsidRPr="00D766AE" w:rsidRDefault="003B3D19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D766AE">
        <w:rPr>
          <w:rFonts w:ascii="Arial" w:hAnsi="Arial" w:cs="Arial"/>
          <w:sz w:val="20"/>
          <w:szCs w:val="20"/>
        </w:rPr>
        <w:t>–</w:t>
      </w:r>
      <w:r w:rsidR="005F30B9" w:rsidRPr="00D766AE">
        <w:rPr>
          <w:rFonts w:ascii="Arial" w:hAnsi="Arial" w:cs="Arial"/>
          <w:sz w:val="20"/>
          <w:szCs w:val="20"/>
        </w:rPr>
        <w:t xml:space="preserve"> </w:t>
      </w:r>
      <w:r w:rsidR="005F30B9" w:rsidRPr="00D766AE">
        <w:rPr>
          <w:rFonts w:ascii="Arial" w:hAnsi="Arial" w:cs="Arial"/>
          <w:i/>
          <w:iCs/>
          <w:sz w:val="20"/>
          <w:szCs w:val="20"/>
        </w:rPr>
        <w:t>Campos:</w:t>
      </w:r>
      <w:r w:rsidR="005F30B9" w:rsidRPr="00D766AE">
        <w:rPr>
          <w:rFonts w:ascii="Arial" w:hAnsi="Arial" w:cs="Arial"/>
          <w:sz w:val="20"/>
          <w:szCs w:val="20"/>
        </w:rPr>
        <w:t xml:space="preserve"> </w:t>
      </w:r>
    </w:p>
    <w:p w14:paraId="62BBBEB0" w14:textId="26094EF6" w:rsidR="00F27870" w:rsidRPr="00F27870" w:rsidRDefault="005F30B9" w:rsidP="00D766AE">
      <w:pPr>
        <w:pStyle w:val="Default"/>
        <w:ind w:left="851"/>
        <w:jc w:val="both"/>
        <w:rPr>
          <w:sz w:val="8"/>
          <w:szCs w:val="8"/>
        </w:rPr>
      </w:pPr>
      <w:proofErr w:type="spellStart"/>
      <w:r w:rsidRPr="00D766AE">
        <w:rPr>
          <w:sz w:val="20"/>
          <w:szCs w:val="20"/>
        </w:rPr>
        <w:t>codigo</w:t>
      </w:r>
      <w:proofErr w:type="spellEnd"/>
      <w:r w:rsidR="00D766AE">
        <w:rPr>
          <w:sz w:val="20"/>
          <w:szCs w:val="20"/>
        </w:rPr>
        <w:tab/>
      </w:r>
      <w:r w:rsidRPr="00D766AE">
        <w:rPr>
          <w:sz w:val="20"/>
          <w:szCs w:val="20"/>
        </w:rPr>
        <w:tab/>
      </w:r>
      <w:r w:rsidR="00D766AE">
        <w:rPr>
          <w:sz w:val="20"/>
          <w:szCs w:val="20"/>
        </w:rPr>
        <w:tab/>
      </w:r>
      <w:proofErr w:type="spellStart"/>
      <w:r w:rsidRPr="00D766AE">
        <w:rPr>
          <w:sz w:val="20"/>
          <w:szCs w:val="20"/>
        </w:rPr>
        <w:t>int</w:t>
      </w:r>
      <w:proofErr w:type="spellEnd"/>
      <w:r w:rsidRPr="00D766AE">
        <w:rPr>
          <w:sz w:val="20"/>
          <w:szCs w:val="20"/>
        </w:rPr>
        <w:tab/>
      </w:r>
      <w:r w:rsidR="003B3D19" w:rsidRPr="00D766AE">
        <w:rPr>
          <w:sz w:val="20"/>
          <w:szCs w:val="20"/>
        </w:rPr>
        <w:tab/>
      </w:r>
      <w:proofErr w:type="spellStart"/>
      <w:r w:rsidRPr="00D766AE">
        <w:rPr>
          <w:sz w:val="20"/>
          <w:szCs w:val="20"/>
        </w:rPr>
        <w:t>not</w:t>
      </w:r>
      <w:proofErr w:type="spellEnd"/>
      <w:r w:rsidRPr="00D766AE">
        <w:rPr>
          <w:sz w:val="20"/>
          <w:szCs w:val="20"/>
        </w:rPr>
        <w:t xml:space="preserve"> </w:t>
      </w:r>
      <w:proofErr w:type="spellStart"/>
      <w:r w:rsidRPr="00D766AE">
        <w:rPr>
          <w:sz w:val="20"/>
          <w:szCs w:val="20"/>
        </w:rPr>
        <w:t>null</w:t>
      </w:r>
      <w:proofErr w:type="spellEnd"/>
      <w:r w:rsidR="00F27870" w:rsidRPr="00D766AE">
        <w:rPr>
          <w:sz w:val="20"/>
          <w:szCs w:val="20"/>
        </w:rPr>
        <w:t xml:space="preserve"> -</w:t>
      </w:r>
      <w:r w:rsidR="00F27870">
        <w:rPr>
          <w:sz w:val="8"/>
          <w:szCs w:val="8"/>
        </w:rPr>
        <w:t xml:space="preserve"> </w:t>
      </w:r>
      <w:r w:rsidR="00F27870" w:rsidRPr="00D766AE">
        <w:rPr>
          <w:sz w:val="12"/>
          <w:szCs w:val="12"/>
        </w:rPr>
        <w:t>Identificação do Destinatário da NF-e</w:t>
      </w:r>
      <w:r w:rsidR="00F27870" w:rsidRPr="00F27870">
        <w:rPr>
          <w:sz w:val="8"/>
          <w:szCs w:val="8"/>
        </w:rPr>
        <w:t xml:space="preserve"> </w:t>
      </w:r>
    </w:p>
    <w:p w14:paraId="44048C91" w14:textId="77777777" w:rsidR="00D766AE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766AE">
        <w:rPr>
          <w:rFonts w:ascii="Arial" w:hAnsi="Arial" w:cs="Arial"/>
          <w:sz w:val="20"/>
          <w:szCs w:val="20"/>
        </w:rPr>
        <w:t>razao_social</w:t>
      </w:r>
      <w:proofErr w:type="spellEnd"/>
      <w:r w:rsidRPr="00D766AE">
        <w:rPr>
          <w:rFonts w:ascii="Arial" w:hAnsi="Arial" w:cs="Arial"/>
          <w:sz w:val="20"/>
          <w:szCs w:val="20"/>
        </w:rPr>
        <w:tab/>
      </w:r>
      <w:r w:rsidRPr="00D766AE">
        <w:rPr>
          <w:rFonts w:ascii="Arial" w:hAnsi="Arial" w:cs="Arial"/>
          <w:sz w:val="20"/>
          <w:szCs w:val="20"/>
        </w:rPr>
        <w:tab/>
      </w:r>
      <w:r w:rsidR="00D766A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766AE">
        <w:rPr>
          <w:rFonts w:ascii="Arial" w:hAnsi="Arial" w:cs="Arial"/>
          <w:sz w:val="20"/>
          <w:szCs w:val="20"/>
        </w:rPr>
        <w:t>varchar</w:t>
      </w:r>
      <w:proofErr w:type="spellEnd"/>
      <w:r w:rsidRPr="00D766AE">
        <w:rPr>
          <w:rFonts w:ascii="Arial" w:hAnsi="Arial" w:cs="Arial"/>
          <w:sz w:val="20"/>
          <w:szCs w:val="20"/>
        </w:rPr>
        <w:t>(</w:t>
      </w:r>
      <w:proofErr w:type="gramEnd"/>
      <w:r w:rsidRPr="00D766AE">
        <w:rPr>
          <w:rFonts w:ascii="Arial" w:hAnsi="Arial" w:cs="Arial"/>
          <w:sz w:val="20"/>
          <w:szCs w:val="20"/>
        </w:rPr>
        <w:t>60)</w:t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B15300" w:rsidRPr="00D766AE">
        <w:rPr>
          <w:rFonts w:ascii="Arial" w:hAnsi="Arial" w:cs="Arial"/>
          <w:sz w:val="12"/>
          <w:szCs w:val="12"/>
        </w:rPr>
        <w:t xml:space="preserve"> Razão Social ou nome do destinatário - </w:t>
      </w:r>
      <w:proofErr w:type="spellStart"/>
      <w:r w:rsidR="00B15300" w:rsidRPr="00D766AE">
        <w:rPr>
          <w:rFonts w:ascii="Arial" w:hAnsi="Arial" w:cs="Arial"/>
          <w:sz w:val="12"/>
          <w:szCs w:val="12"/>
        </w:rPr>
        <w:t>Tag</w:t>
      </w:r>
      <w:proofErr w:type="spellEnd"/>
      <w:r w:rsidR="00B15300" w:rsidRPr="00D766AE">
        <w:rPr>
          <w:rFonts w:ascii="Arial" w:hAnsi="Arial" w:cs="Arial"/>
          <w:sz w:val="12"/>
          <w:szCs w:val="12"/>
        </w:rPr>
        <w:t xml:space="preserve"> obrigatória para a NF-e (modelo 55) e</w:t>
      </w:r>
    </w:p>
    <w:p w14:paraId="4473ADC4" w14:textId="0DCF89E8" w:rsidR="005F30B9" w:rsidRPr="00D766AE" w:rsidRDefault="00D766AE" w:rsidP="00D766A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B15300" w:rsidRPr="00D766AE">
        <w:rPr>
          <w:rFonts w:ascii="Arial" w:hAnsi="Arial" w:cs="Arial"/>
          <w:sz w:val="12"/>
          <w:szCs w:val="12"/>
        </w:rPr>
        <w:t>opcional para a NFC-e.</w:t>
      </w:r>
    </w:p>
    <w:p w14:paraId="24DE0D2C" w14:textId="422F4A25" w:rsidR="005F30B9" w:rsidRPr="00B15300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D766AE">
        <w:rPr>
          <w:rFonts w:ascii="Arial" w:hAnsi="Arial" w:cs="Arial"/>
          <w:sz w:val="20"/>
          <w:szCs w:val="20"/>
        </w:rPr>
        <w:t>endereço</w:t>
      </w:r>
      <w:r w:rsidRPr="00D766AE">
        <w:rPr>
          <w:rFonts w:ascii="Arial" w:hAnsi="Arial" w:cs="Arial"/>
          <w:sz w:val="20"/>
          <w:szCs w:val="20"/>
        </w:rPr>
        <w:tab/>
      </w:r>
      <w:r w:rsidRPr="00D766AE">
        <w:rPr>
          <w:rFonts w:ascii="Arial" w:hAnsi="Arial" w:cs="Arial"/>
          <w:sz w:val="20"/>
          <w:szCs w:val="20"/>
        </w:rPr>
        <w:tab/>
      </w:r>
      <w:r w:rsidR="00D766A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766AE">
        <w:rPr>
          <w:rFonts w:ascii="Arial" w:hAnsi="Arial" w:cs="Arial"/>
          <w:sz w:val="20"/>
          <w:szCs w:val="20"/>
        </w:rPr>
        <w:t>varchar</w:t>
      </w:r>
      <w:proofErr w:type="spellEnd"/>
      <w:r w:rsidRPr="00D766AE">
        <w:rPr>
          <w:rFonts w:ascii="Arial" w:hAnsi="Arial" w:cs="Arial"/>
          <w:sz w:val="20"/>
          <w:szCs w:val="20"/>
        </w:rPr>
        <w:t>(</w:t>
      </w:r>
      <w:proofErr w:type="gramEnd"/>
      <w:r w:rsidRPr="00D766AE">
        <w:rPr>
          <w:rFonts w:ascii="Arial" w:hAnsi="Arial" w:cs="Arial"/>
          <w:sz w:val="20"/>
          <w:szCs w:val="20"/>
        </w:rPr>
        <w:t>60)</w:t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B15300" w:rsidRPr="00D766AE">
        <w:rPr>
          <w:rFonts w:ascii="Arial" w:hAnsi="Arial" w:cs="Arial"/>
          <w:sz w:val="12"/>
          <w:szCs w:val="12"/>
        </w:rPr>
        <w:t xml:space="preserve"> </w:t>
      </w:r>
      <w:r w:rsidR="00D3015D" w:rsidRPr="00D766AE">
        <w:rPr>
          <w:rFonts w:ascii="Arial" w:hAnsi="Arial" w:cs="Arial"/>
          <w:sz w:val="12"/>
          <w:szCs w:val="12"/>
        </w:rPr>
        <w:t>Endereço do Destinatário da NF-e  - Grupo obrigatório para a NF-e (modelo 55)</w:t>
      </w:r>
    </w:p>
    <w:p w14:paraId="75AC2A12" w14:textId="6DEA4A2B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D766AE">
        <w:rPr>
          <w:rFonts w:ascii="Arial" w:hAnsi="Arial" w:cs="Arial"/>
          <w:sz w:val="20"/>
          <w:szCs w:val="20"/>
        </w:rPr>
        <w:t>complemento</w:t>
      </w:r>
      <w:r w:rsidRPr="00D766AE">
        <w:rPr>
          <w:rFonts w:ascii="Arial" w:hAnsi="Arial" w:cs="Arial"/>
          <w:sz w:val="20"/>
          <w:szCs w:val="20"/>
        </w:rPr>
        <w:tab/>
      </w:r>
      <w:r w:rsid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766AE">
        <w:rPr>
          <w:rFonts w:ascii="Arial" w:hAnsi="Arial" w:cs="Arial"/>
          <w:sz w:val="20"/>
          <w:szCs w:val="20"/>
        </w:rPr>
        <w:t>varchar</w:t>
      </w:r>
      <w:proofErr w:type="spellEnd"/>
      <w:r w:rsidRPr="00D766AE">
        <w:rPr>
          <w:rFonts w:ascii="Arial" w:hAnsi="Arial" w:cs="Arial"/>
          <w:sz w:val="20"/>
          <w:szCs w:val="20"/>
        </w:rPr>
        <w:t>(</w:t>
      </w:r>
      <w:proofErr w:type="gramEnd"/>
      <w:r w:rsidRPr="00D766AE">
        <w:rPr>
          <w:rFonts w:ascii="Arial" w:hAnsi="Arial" w:cs="Arial"/>
          <w:sz w:val="20"/>
          <w:szCs w:val="20"/>
        </w:rPr>
        <w:t>60)</w:t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D3015D" w:rsidRPr="00D766AE">
        <w:rPr>
          <w:rFonts w:ascii="Arial" w:hAnsi="Arial" w:cs="Arial"/>
          <w:sz w:val="12"/>
          <w:szCs w:val="12"/>
        </w:rPr>
        <w:t xml:space="preserve"> Complemento</w:t>
      </w:r>
    </w:p>
    <w:p w14:paraId="68D6F39E" w14:textId="0A43D89E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proofErr w:type="spellStart"/>
      <w:r w:rsidRPr="00D766AE">
        <w:rPr>
          <w:rFonts w:ascii="Arial" w:hAnsi="Arial" w:cs="Arial"/>
          <w:sz w:val="20"/>
          <w:szCs w:val="20"/>
        </w:rPr>
        <w:t>numero</w:t>
      </w:r>
      <w:proofErr w:type="spellEnd"/>
      <w:r w:rsidRP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766AE">
        <w:rPr>
          <w:rFonts w:ascii="Arial" w:hAnsi="Arial" w:cs="Arial"/>
          <w:sz w:val="20"/>
          <w:szCs w:val="20"/>
        </w:rPr>
        <w:t>varchar</w:t>
      </w:r>
      <w:proofErr w:type="spellEnd"/>
      <w:r w:rsidRPr="00D766AE">
        <w:rPr>
          <w:rFonts w:ascii="Arial" w:hAnsi="Arial" w:cs="Arial"/>
          <w:sz w:val="20"/>
          <w:szCs w:val="20"/>
        </w:rPr>
        <w:t>(</w:t>
      </w:r>
      <w:proofErr w:type="gramEnd"/>
      <w:r w:rsidRPr="00D766AE">
        <w:rPr>
          <w:rFonts w:ascii="Arial" w:hAnsi="Arial" w:cs="Arial"/>
          <w:sz w:val="20"/>
          <w:szCs w:val="20"/>
        </w:rPr>
        <w:t>6)</w:t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="003B3D19"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D3015D" w:rsidRPr="00D766AE">
        <w:rPr>
          <w:rFonts w:ascii="Arial" w:hAnsi="Arial" w:cs="Arial"/>
          <w:sz w:val="12"/>
          <w:szCs w:val="12"/>
        </w:rPr>
        <w:t xml:space="preserve"> Número</w:t>
      </w:r>
    </w:p>
    <w:p w14:paraId="194CD0A3" w14:textId="502C3900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D766AE">
        <w:rPr>
          <w:rFonts w:ascii="Arial" w:hAnsi="Arial" w:cs="Arial"/>
          <w:sz w:val="20"/>
          <w:szCs w:val="20"/>
        </w:rPr>
        <w:t>bairro</w:t>
      </w:r>
      <w:r w:rsidRP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r w:rsid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766AE">
        <w:rPr>
          <w:rFonts w:ascii="Arial" w:hAnsi="Arial" w:cs="Arial"/>
          <w:sz w:val="20"/>
          <w:szCs w:val="20"/>
        </w:rPr>
        <w:t>varchar</w:t>
      </w:r>
      <w:proofErr w:type="spellEnd"/>
      <w:r w:rsidRPr="00D766AE">
        <w:rPr>
          <w:rFonts w:ascii="Arial" w:hAnsi="Arial" w:cs="Arial"/>
          <w:sz w:val="20"/>
          <w:szCs w:val="20"/>
        </w:rPr>
        <w:t>(</w:t>
      </w:r>
      <w:proofErr w:type="gramEnd"/>
      <w:r w:rsidRPr="00D766AE">
        <w:rPr>
          <w:rFonts w:ascii="Arial" w:hAnsi="Arial" w:cs="Arial"/>
          <w:sz w:val="20"/>
          <w:szCs w:val="20"/>
        </w:rPr>
        <w:t>60)</w:t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="003B3D19"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D3015D" w:rsidRPr="00D766AE">
        <w:rPr>
          <w:rFonts w:ascii="Arial" w:hAnsi="Arial" w:cs="Arial"/>
          <w:sz w:val="12"/>
          <w:szCs w:val="12"/>
        </w:rPr>
        <w:t xml:space="preserve"> Bairro</w:t>
      </w:r>
    </w:p>
    <w:p w14:paraId="32ECC7B2" w14:textId="757CEF8D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D766AE">
        <w:rPr>
          <w:rFonts w:ascii="Arial" w:hAnsi="Arial" w:cs="Arial"/>
          <w:sz w:val="20"/>
          <w:szCs w:val="20"/>
        </w:rPr>
        <w:t>cep</w:t>
      </w:r>
      <w:r w:rsidRP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r w:rsidR="003B3D19" w:rsidRPr="00D766AE">
        <w:rPr>
          <w:rFonts w:ascii="Arial" w:hAnsi="Arial" w:cs="Arial"/>
          <w:sz w:val="20"/>
          <w:szCs w:val="20"/>
        </w:rPr>
        <w:tab/>
      </w:r>
      <w:r w:rsidR="00D766AE">
        <w:rPr>
          <w:rFonts w:ascii="Arial" w:hAnsi="Arial" w:cs="Arial"/>
          <w:sz w:val="20"/>
          <w:szCs w:val="20"/>
        </w:rPr>
        <w:tab/>
      </w:r>
      <w:proofErr w:type="gramStart"/>
      <w:r w:rsidRPr="00D766AE">
        <w:rPr>
          <w:rFonts w:ascii="Arial" w:hAnsi="Arial" w:cs="Arial"/>
          <w:sz w:val="20"/>
          <w:szCs w:val="20"/>
        </w:rPr>
        <w:t>char(</w:t>
      </w:r>
      <w:proofErr w:type="gramEnd"/>
      <w:r w:rsidRPr="00D766AE">
        <w:rPr>
          <w:rFonts w:ascii="Arial" w:hAnsi="Arial" w:cs="Arial"/>
          <w:sz w:val="20"/>
          <w:szCs w:val="20"/>
        </w:rPr>
        <w:t>8)</w:t>
      </w:r>
      <w:r w:rsidR="00D766AE">
        <w:rPr>
          <w:rFonts w:ascii="Arial" w:hAnsi="Arial" w:cs="Arial"/>
          <w:sz w:val="20"/>
          <w:szCs w:val="20"/>
        </w:rPr>
        <w:tab/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="003B3D19"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D3015D" w:rsidRPr="00D766AE">
        <w:rPr>
          <w:rFonts w:ascii="Arial" w:hAnsi="Arial" w:cs="Arial"/>
          <w:sz w:val="12"/>
          <w:szCs w:val="12"/>
        </w:rPr>
        <w:t xml:space="preserve"> Código do CEP - Informar os zeros não significativos.</w:t>
      </w:r>
    </w:p>
    <w:p w14:paraId="4124E56C" w14:textId="77777777" w:rsidR="006531CA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766AE">
        <w:rPr>
          <w:rFonts w:ascii="Arial" w:hAnsi="Arial" w:cs="Arial"/>
          <w:sz w:val="20"/>
          <w:szCs w:val="20"/>
        </w:rPr>
        <w:t>codigo_municipio</w:t>
      </w:r>
      <w:proofErr w:type="spellEnd"/>
      <w:r w:rsidRPr="00D766AE">
        <w:rPr>
          <w:rFonts w:ascii="Arial" w:hAnsi="Arial" w:cs="Arial"/>
          <w:sz w:val="20"/>
          <w:szCs w:val="20"/>
        </w:rPr>
        <w:tab/>
      </w:r>
      <w:r w:rsidR="00D766AE">
        <w:rPr>
          <w:rFonts w:ascii="Arial" w:hAnsi="Arial" w:cs="Arial"/>
          <w:sz w:val="20"/>
          <w:szCs w:val="20"/>
        </w:rPr>
        <w:tab/>
      </w:r>
      <w:proofErr w:type="gramStart"/>
      <w:r w:rsidRPr="00D766AE">
        <w:rPr>
          <w:rFonts w:ascii="Arial" w:hAnsi="Arial" w:cs="Arial"/>
          <w:sz w:val="20"/>
          <w:szCs w:val="20"/>
        </w:rPr>
        <w:t>char(</w:t>
      </w:r>
      <w:proofErr w:type="gramEnd"/>
      <w:r w:rsidRPr="00D766AE">
        <w:rPr>
          <w:rFonts w:ascii="Arial" w:hAnsi="Arial" w:cs="Arial"/>
          <w:sz w:val="20"/>
          <w:szCs w:val="20"/>
        </w:rPr>
        <w:t>7)</w:t>
      </w:r>
      <w:r w:rsidR="00D766AE">
        <w:rPr>
          <w:rFonts w:ascii="Arial" w:hAnsi="Arial" w:cs="Arial"/>
          <w:sz w:val="20"/>
          <w:szCs w:val="20"/>
        </w:rPr>
        <w:tab/>
      </w:r>
      <w:r w:rsidRPr="00D766AE">
        <w:rPr>
          <w:rFonts w:ascii="Arial" w:hAnsi="Arial" w:cs="Arial"/>
          <w:sz w:val="20"/>
          <w:szCs w:val="20"/>
        </w:rPr>
        <w:tab/>
      </w:r>
      <w:proofErr w:type="spellStart"/>
      <w:r w:rsidR="003B3D19" w:rsidRPr="00D766AE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D766AE">
        <w:rPr>
          <w:rFonts w:ascii="Arial" w:hAnsi="Arial" w:cs="Arial"/>
          <w:sz w:val="20"/>
          <w:szCs w:val="20"/>
        </w:rPr>
        <w:t xml:space="preserve"> -</w:t>
      </w:r>
      <w:r w:rsidR="00D3015D" w:rsidRPr="00D766AE">
        <w:rPr>
          <w:rFonts w:ascii="Arial" w:hAnsi="Arial" w:cs="Arial"/>
          <w:sz w:val="12"/>
          <w:szCs w:val="12"/>
        </w:rPr>
        <w:t xml:space="preserve"> Código do município - Utilizar a Tabela do IBGE (Anexo IX - Tabela de UF, Município</w:t>
      </w:r>
    </w:p>
    <w:p w14:paraId="40B5C045" w14:textId="244DDA4D" w:rsidR="005F30B9" w:rsidRPr="00D3015D" w:rsidRDefault="006531CA" w:rsidP="006531CA">
      <w:pPr>
        <w:spacing w:after="0" w:line="240" w:lineRule="auto"/>
        <w:ind w:left="5387"/>
        <w:jc w:val="both"/>
        <w:rPr>
          <w:rFonts w:ascii="Arial" w:hAnsi="Arial" w:cs="Arial"/>
          <w:sz w:val="8"/>
          <w:szCs w:val="8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D3015D" w:rsidRPr="006531CA">
        <w:rPr>
          <w:rFonts w:ascii="Arial" w:hAnsi="Arial" w:cs="Arial"/>
          <w:sz w:val="12"/>
          <w:szCs w:val="12"/>
        </w:rPr>
        <w:t>e País).</w:t>
      </w:r>
      <w:r w:rsidRPr="006531CA">
        <w:rPr>
          <w:rFonts w:ascii="Arial" w:hAnsi="Arial" w:cs="Arial"/>
          <w:sz w:val="12"/>
          <w:szCs w:val="12"/>
        </w:rPr>
        <w:t xml:space="preserve"> </w:t>
      </w:r>
      <w:r w:rsidR="00D3015D" w:rsidRPr="006531CA">
        <w:rPr>
          <w:rFonts w:ascii="Arial" w:hAnsi="Arial" w:cs="Arial"/>
          <w:sz w:val="12"/>
          <w:szCs w:val="12"/>
        </w:rPr>
        <w:t xml:space="preserve">    Informar ‘9999999 ‘para operações com o exterior.</w:t>
      </w:r>
    </w:p>
    <w:p w14:paraId="179DF148" w14:textId="59BC79DD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proofErr w:type="spellStart"/>
      <w:r w:rsidRPr="006531CA">
        <w:rPr>
          <w:rFonts w:ascii="Arial" w:hAnsi="Arial" w:cs="Arial"/>
          <w:sz w:val="20"/>
          <w:szCs w:val="20"/>
        </w:rPr>
        <w:t>municipio</w:t>
      </w:r>
      <w:proofErr w:type="spellEnd"/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6531CA">
        <w:rPr>
          <w:rFonts w:ascii="Arial" w:hAnsi="Arial" w:cs="Arial"/>
          <w:sz w:val="20"/>
          <w:szCs w:val="20"/>
        </w:rPr>
        <w:t>varchar</w:t>
      </w:r>
      <w:proofErr w:type="spellEnd"/>
      <w:r w:rsidRPr="006531CA">
        <w:rPr>
          <w:rFonts w:ascii="Arial" w:hAnsi="Arial" w:cs="Arial"/>
          <w:sz w:val="20"/>
          <w:szCs w:val="20"/>
        </w:rPr>
        <w:t>(</w:t>
      </w:r>
      <w:proofErr w:type="gramEnd"/>
      <w:r w:rsidRPr="006531CA">
        <w:rPr>
          <w:rFonts w:ascii="Arial" w:hAnsi="Arial" w:cs="Arial"/>
          <w:sz w:val="20"/>
          <w:szCs w:val="20"/>
        </w:rPr>
        <w:t>60)</w:t>
      </w:r>
      <w:r w:rsidRP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-</w:t>
      </w:r>
      <w:r w:rsidR="00D3015D" w:rsidRPr="006531CA">
        <w:rPr>
          <w:rFonts w:ascii="Arial" w:hAnsi="Arial" w:cs="Arial"/>
          <w:sz w:val="12"/>
          <w:szCs w:val="12"/>
        </w:rPr>
        <w:t xml:space="preserve"> Nome do município - Informar ‘EXTERIOR ‘para operações com o exterior.</w:t>
      </w:r>
    </w:p>
    <w:p w14:paraId="213E254F" w14:textId="2F1873F8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proofErr w:type="spellStart"/>
      <w:r w:rsidRPr="006531CA">
        <w:rPr>
          <w:rFonts w:ascii="Arial" w:hAnsi="Arial" w:cs="Arial"/>
          <w:sz w:val="20"/>
          <w:szCs w:val="20"/>
        </w:rPr>
        <w:t>codigo_uf</w:t>
      </w:r>
      <w:proofErr w:type="spellEnd"/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gramStart"/>
      <w:r w:rsidRPr="006531CA">
        <w:rPr>
          <w:rFonts w:ascii="Arial" w:hAnsi="Arial" w:cs="Arial"/>
          <w:sz w:val="20"/>
          <w:szCs w:val="20"/>
        </w:rPr>
        <w:t>char(</w:t>
      </w:r>
      <w:proofErr w:type="gramEnd"/>
      <w:r w:rsidRPr="006531CA">
        <w:rPr>
          <w:rFonts w:ascii="Arial" w:hAnsi="Arial" w:cs="Arial"/>
          <w:sz w:val="20"/>
          <w:szCs w:val="20"/>
        </w:rPr>
        <w:t>2)</w:t>
      </w:r>
      <w:r w:rsidR="006531CA">
        <w:rPr>
          <w:rFonts w:ascii="Arial" w:hAnsi="Arial" w:cs="Arial"/>
          <w:sz w:val="20"/>
          <w:szCs w:val="20"/>
        </w:rPr>
        <w:tab/>
      </w:r>
      <w:r w:rsidRP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</w:t>
      </w:r>
      <w:r w:rsidR="00D3015D" w:rsidRPr="006531CA">
        <w:rPr>
          <w:rFonts w:ascii="Arial" w:hAnsi="Arial" w:cs="Arial"/>
          <w:sz w:val="20"/>
          <w:szCs w:val="20"/>
        </w:rPr>
        <w:t>-</w:t>
      </w:r>
      <w:r w:rsidR="00D3015D" w:rsidRPr="006531CA">
        <w:rPr>
          <w:rFonts w:ascii="Arial" w:hAnsi="Arial" w:cs="Arial"/>
          <w:sz w:val="12"/>
          <w:szCs w:val="12"/>
        </w:rPr>
        <w:t xml:space="preserve"> Os dois primeiros dígitos do código do município</w:t>
      </w:r>
    </w:p>
    <w:p w14:paraId="682A0C7B" w14:textId="3D3780E0" w:rsidR="005F30B9" w:rsidRPr="00D3015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6531CA">
        <w:rPr>
          <w:rFonts w:ascii="Arial" w:hAnsi="Arial" w:cs="Arial"/>
          <w:sz w:val="20"/>
          <w:szCs w:val="20"/>
        </w:rPr>
        <w:t>uf</w:t>
      </w:r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gramStart"/>
      <w:r w:rsidRPr="006531CA">
        <w:rPr>
          <w:rFonts w:ascii="Arial" w:hAnsi="Arial" w:cs="Arial"/>
          <w:sz w:val="20"/>
          <w:szCs w:val="20"/>
        </w:rPr>
        <w:t>char(</w:t>
      </w:r>
      <w:proofErr w:type="gramEnd"/>
      <w:r w:rsidRPr="006531CA">
        <w:rPr>
          <w:rFonts w:ascii="Arial" w:hAnsi="Arial" w:cs="Arial"/>
          <w:sz w:val="20"/>
          <w:szCs w:val="20"/>
        </w:rPr>
        <w:t>2)</w:t>
      </w:r>
      <w:r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-</w:t>
      </w:r>
      <w:r w:rsidR="00D3015D" w:rsidRPr="006531CA">
        <w:rPr>
          <w:rFonts w:ascii="Arial" w:hAnsi="Arial" w:cs="Arial"/>
          <w:sz w:val="12"/>
          <w:szCs w:val="12"/>
        </w:rPr>
        <w:t xml:space="preserve"> Sigla da UF - Informar ‘EX’ para operações com o exterior.</w:t>
      </w:r>
    </w:p>
    <w:p w14:paraId="63C4FF61" w14:textId="77777777" w:rsidR="006531CA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6531CA">
        <w:rPr>
          <w:rFonts w:ascii="Arial" w:hAnsi="Arial" w:cs="Arial"/>
          <w:sz w:val="20"/>
          <w:szCs w:val="20"/>
        </w:rPr>
        <w:t>fone</w:t>
      </w:r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gramStart"/>
      <w:r w:rsidRPr="006531CA">
        <w:rPr>
          <w:rFonts w:ascii="Arial" w:hAnsi="Arial" w:cs="Arial"/>
          <w:sz w:val="20"/>
          <w:szCs w:val="20"/>
        </w:rPr>
        <w:t>char(</w:t>
      </w:r>
      <w:proofErr w:type="gramEnd"/>
      <w:r w:rsidRPr="006531CA">
        <w:rPr>
          <w:rFonts w:ascii="Arial" w:hAnsi="Arial" w:cs="Arial"/>
          <w:sz w:val="20"/>
          <w:szCs w:val="20"/>
        </w:rPr>
        <w:t>20)</w:t>
      </w:r>
      <w:r w:rsidRP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-</w:t>
      </w:r>
      <w:r w:rsidR="00D3015D" w:rsidRPr="006531CA">
        <w:rPr>
          <w:rFonts w:ascii="Arial" w:hAnsi="Arial" w:cs="Arial"/>
          <w:sz w:val="12"/>
          <w:szCs w:val="12"/>
        </w:rPr>
        <w:t xml:space="preserve"> Telefone - Preencher com o Código DDD + número do telefone. Nas operações com</w:t>
      </w:r>
    </w:p>
    <w:p w14:paraId="4B4A196E" w14:textId="77777777" w:rsidR="006531CA" w:rsidRDefault="006531CA" w:rsidP="006531CA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D3015D" w:rsidRPr="006531CA">
        <w:rPr>
          <w:rFonts w:ascii="Arial" w:hAnsi="Arial" w:cs="Arial"/>
          <w:sz w:val="12"/>
          <w:szCs w:val="12"/>
        </w:rPr>
        <w:t>exterior é permitido</w:t>
      </w:r>
      <w:r>
        <w:rPr>
          <w:rFonts w:ascii="Arial" w:hAnsi="Arial" w:cs="Arial"/>
          <w:sz w:val="12"/>
          <w:szCs w:val="12"/>
        </w:rPr>
        <w:t xml:space="preserve"> </w:t>
      </w:r>
      <w:r w:rsidR="00D3015D" w:rsidRPr="006531CA">
        <w:rPr>
          <w:rFonts w:ascii="Arial" w:hAnsi="Arial" w:cs="Arial"/>
          <w:sz w:val="12"/>
          <w:szCs w:val="12"/>
        </w:rPr>
        <w:t>informar o código do país + código da localidade + número do</w:t>
      </w:r>
    </w:p>
    <w:p w14:paraId="302DC126" w14:textId="72C6AF90" w:rsidR="005F30B9" w:rsidRPr="006531CA" w:rsidRDefault="00D3015D" w:rsidP="006531CA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6531CA">
        <w:rPr>
          <w:rFonts w:ascii="Arial" w:hAnsi="Arial" w:cs="Arial"/>
          <w:sz w:val="12"/>
          <w:szCs w:val="12"/>
        </w:rPr>
        <w:t xml:space="preserve"> telefone (v2.0)</w:t>
      </w:r>
    </w:p>
    <w:p w14:paraId="460323F1" w14:textId="77777777" w:rsidR="006531CA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6531CA">
        <w:rPr>
          <w:rFonts w:ascii="Arial" w:hAnsi="Arial" w:cs="Arial"/>
          <w:sz w:val="20"/>
          <w:szCs w:val="20"/>
        </w:rPr>
        <w:t>email</w:t>
      </w:r>
      <w:proofErr w:type="spellEnd"/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6531CA">
        <w:rPr>
          <w:rFonts w:ascii="Arial" w:hAnsi="Arial" w:cs="Arial"/>
          <w:sz w:val="20"/>
          <w:szCs w:val="20"/>
        </w:rPr>
        <w:t>varchar</w:t>
      </w:r>
      <w:proofErr w:type="spellEnd"/>
      <w:r w:rsidRPr="006531CA">
        <w:rPr>
          <w:rFonts w:ascii="Arial" w:hAnsi="Arial" w:cs="Arial"/>
          <w:sz w:val="20"/>
          <w:szCs w:val="20"/>
        </w:rPr>
        <w:t>(</w:t>
      </w:r>
      <w:proofErr w:type="gramEnd"/>
      <w:r w:rsidRPr="006531CA">
        <w:rPr>
          <w:rFonts w:ascii="Arial" w:hAnsi="Arial" w:cs="Arial"/>
          <w:sz w:val="20"/>
          <w:szCs w:val="20"/>
        </w:rPr>
        <w:t>100)</w:t>
      </w:r>
      <w:r w:rsidRP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-</w:t>
      </w:r>
      <w:r w:rsidR="0086516C" w:rsidRPr="006531CA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86516C" w:rsidRPr="006531CA">
        <w:rPr>
          <w:rFonts w:ascii="Arial" w:hAnsi="Arial" w:cs="Arial"/>
          <w:sz w:val="12"/>
          <w:szCs w:val="12"/>
        </w:rPr>
        <w:t>Email</w:t>
      </w:r>
      <w:proofErr w:type="spellEnd"/>
      <w:r w:rsidR="0086516C" w:rsidRPr="006531CA">
        <w:rPr>
          <w:rFonts w:ascii="Arial" w:hAnsi="Arial" w:cs="Arial"/>
          <w:sz w:val="12"/>
          <w:szCs w:val="12"/>
        </w:rPr>
        <w:t xml:space="preserve"> - Campo pode ser utilizado para informar o e-mail de recepção da NF-e indicada</w:t>
      </w:r>
    </w:p>
    <w:p w14:paraId="665788F2" w14:textId="71058E01" w:rsidR="005F30B9" w:rsidRPr="0086516C" w:rsidRDefault="006531CA" w:rsidP="006531CA">
      <w:pPr>
        <w:spacing w:after="0" w:line="240" w:lineRule="auto"/>
        <w:ind w:left="5387"/>
        <w:jc w:val="both"/>
        <w:rPr>
          <w:rFonts w:ascii="Arial" w:hAnsi="Arial" w:cs="Arial"/>
          <w:sz w:val="8"/>
          <w:szCs w:val="8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86516C" w:rsidRPr="006531CA">
        <w:rPr>
          <w:rFonts w:ascii="Arial" w:hAnsi="Arial" w:cs="Arial"/>
          <w:sz w:val="12"/>
          <w:szCs w:val="12"/>
        </w:rPr>
        <w:t>pelo destinatário (v2.0)</w:t>
      </w:r>
    </w:p>
    <w:p w14:paraId="6364FC0E" w14:textId="1B0DDEA2" w:rsidR="00F27870" w:rsidRPr="00673D8B" w:rsidRDefault="005F30B9" w:rsidP="00C302D2">
      <w:pPr>
        <w:spacing w:after="0" w:line="240" w:lineRule="auto"/>
        <w:ind w:left="851"/>
        <w:rPr>
          <w:rFonts w:ascii="Arial" w:hAnsi="Arial" w:cs="Arial"/>
          <w:sz w:val="12"/>
          <w:szCs w:val="12"/>
        </w:rPr>
      </w:pPr>
      <w:proofErr w:type="spellStart"/>
      <w:r w:rsidRPr="006531CA">
        <w:rPr>
          <w:rFonts w:ascii="Arial" w:hAnsi="Arial" w:cs="Arial"/>
          <w:sz w:val="20"/>
          <w:szCs w:val="20"/>
        </w:rPr>
        <w:t>cnpj</w:t>
      </w:r>
      <w:proofErr w:type="spellEnd"/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531CA">
        <w:rPr>
          <w:rFonts w:ascii="Arial" w:hAnsi="Arial" w:cs="Arial"/>
          <w:sz w:val="20"/>
          <w:szCs w:val="20"/>
        </w:rPr>
        <w:tab/>
      </w:r>
      <w:proofErr w:type="gramStart"/>
      <w:r w:rsidRPr="006531CA">
        <w:rPr>
          <w:rFonts w:ascii="Arial" w:hAnsi="Arial" w:cs="Arial"/>
          <w:sz w:val="20"/>
          <w:szCs w:val="20"/>
        </w:rPr>
        <w:t>char(</w:t>
      </w:r>
      <w:proofErr w:type="gramEnd"/>
      <w:r w:rsidRPr="006531CA">
        <w:rPr>
          <w:rFonts w:ascii="Arial" w:hAnsi="Arial" w:cs="Arial"/>
          <w:sz w:val="20"/>
          <w:szCs w:val="20"/>
        </w:rPr>
        <w:t>14)</w:t>
      </w:r>
      <w:r w:rsidRP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-</w:t>
      </w:r>
      <w:r w:rsidR="00F27870" w:rsidRPr="006531CA">
        <w:rPr>
          <w:rFonts w:ascii="Arial" w:hAnsi="Arial" w:cs="Arial"/>
          <w:sz w:val="12"/>
          <w:szCs w:val="12"/>
        </w:rPr>
        <w:t xml:space="preserve"> CNPJ do destinatário</w:t>
      </w:r>
      <w:r w:rsidR="00673D8B">
        <w:rPr>
          <w:rFonts w:ascii="Arial" w:hAnsi="Arial" w:cs="Arial"/>
          <w:sz w:val="12"/>
          <w:szCs w:val="12"/>
        </w:rPr>
        <w:t xml:space="preserve"> - </w:t>
      </w:r>
      <w:r w:rsidR="00F27870" w:rsidRPr="00673D8B">
        <w:rPr>
          <w:rFonts w:ascii="Arial" w:hAnsi="Arial" w:cs="Arial"/>
          <w:sz w:val="12"/>
          <w:szCs w:val="12"/>
        </w:rPr>
        <w:t>CPF do destinatário</w:t>
      </w:r>
    </w:p>
    <w:p w14:paraId="3426837F" w14:textId="0FD96752" w:rsidR="00F27870" w:rsidRPr="00673D8B" w:rsidRDefault="00673D8B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F27870" w:rsidRPr="00673D8B">
        <w:rPr>
          <w:rFonts w:ascii="Arial" w:hAnsi="Arial" w:cs="Arial"/>
          <w:sz w:val="12"/>
          <w:szCs w:val="12"/>
        </w:rPr>
        <w:t>Identificação do destinatário no caso de comprador estrangeiro</w:t>
      </w:r>
      <w:r>
        <w:rPr>
          <w:rFonts w:ascii="Arial" w:hAnsi="Arial" w:cs="Arial"/>
          <w:sz w:val="12"/>
          <w:szCs w:val="12"/>
        </w:rPr>
        <w:t xml:space="preserve"> </w:t>
      </w:r>
    </w:p>
    <w:p w14:paraId="4DFBE9D1" w14:textId="77777777" w:rsidR="00673D8B" w:rsidRDefault="00F27870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673D8B">
        <w:rPr>
          <w:rFonts w:ascii="Arial" w:hAnsi="Arial" w:cs="Arial"/>
          <w:sz w:val="12"/>
          <w:szCs w:val="12"/>
        </w:rPr>
        <w:t xml:space="preserve"> Informar o CNPJ ou o CPF do destinatário, preenchendo os zeros não significativos.</w:t>
      </w:r>
    </w:p>
    <w:p w14:paraId="0BF9CAAB" w14:textId="77777777" w:rsidR="00673D8B" w:rsidRDefault="00673D8B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F27870" w:rsidRPr="00673D8B">
        <w:rPr>
          <w:rFonts w:ascii="Arial" w:hAnsi="Arial" w:cs="Arial"/>
          <w:sz w:val="12"/>
          <w:szCs w:val="12"/>
        </w:rPr>
        <w:t>No caso de operação</w:t>
      </w:r>
      <w:r>
        <w:rPr>
          <w:rFonts w:ascii="Arial" w:hAnsi="Arial" w:cs="Arial"/>
          <w:sz w:val="12"/>
          <w:szCs w:val="12"/>
        </w:rPr>
        <w:t xml:space="preserve"> </w:t>
      </w:r>
      <w:r w:rsidR="00F27870" w:rsidRPr="00673D8B">
        <w:rPr>
          <w:rFonts w:ascii="Arial" w:hAnsi="Arial" w:cs="Arial"/>
          <w:sz w:val="12"/>
          <w:szCs w:val="12"/>
        </w:rPr>
        <w:t xml:space="preserve">com o exterior, ou para comprador estrangeiro informar a </w:t>
      </w:r>
      <w:proofErr w:type="spellStart"/>
      <w:r w:rsidR="00F27870" w:rsidRPr="00673D8B">
        <w:rPr>
          <w:rFonts w:ascii="Arial" w:hAnsi="Arial" w:cs="Arial"/>
          <w:sz w:val="12"/>
          <w:szCs w:val="12"/>
        </w:rPr>
        <w:t>tag</w:t>
      </w:r>
      <w:proofErr w:type="spellEnd"/>
    </w:p>
    <w:p w14:paraId="413B0270" w14:textId="77777777" w:rsidR="00673D8B" w:rsidRDefault="00673D8B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F27870" w:rsidRPr="00673D8B">
        <w:rPr>
          <w:rFonts w:ascii="Arial" w:hAnsi="Arial" w:cs="Arial"/>
          <w:sz w:val="12"/>
          <w:szCs w:val="12"/>
        </w:rPr>
        <w:t>"</w:t>
      </w:r>
      <w:proofErr w:type="spellStart"/>
      <w:r w:rsidR="00F27870" w:rsidRPr="00673D8B">
        <w:rPr>
          <w:rFonts w:ascii="Arial" w:hAnsi="Arial" w:cs="Arial"/>
          <w:sz w:val="12"/>
          <w:szCs w:val="12"/>
        </w:rPr>
        <w:t>idEstrangeiro</w:t>
      </w:r>
      <w:proofErr w:type="spellEnd"/>
      <w:r w:rsidR="00F27870" w:rsidRPr="00673D8B">
        <w:rPr>
          <w:rFonts w:ascii="Arial" w:hAnsi="Arial" w:cs="Arial"/>
          <w:sz w:val="12"/>
          <w:szCs w:val="12"/>
        </w:rPr>
        <w:t>", com o número do passaporte ou outro documento legal para</w:t>
      </w:r>
    </w:p>
    <w:p w14:paraId="472DAA51" w14:textId="69140CC6" w:rsidR="005F30B9" w:rsidRPr="00673D8B" w:rsidRDefault="00F27870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673D8B">
        <w:rPr>
          <w:rFonts w:ascii="Arial" w:hAnsi="Arial" w:cs="Arial"/>
          <w:sz w:val="12"/>
          <w:szCs w:val="12"/>
        </w:rPr>
        <w:t xml:space="preserve"> identificar pessoa estrangeira (campo aceita valor nulo).</w:t>
      </w:r>
    </w:p>
    <w:p w14:paraId="7F1745F0" w14:textId="77777777" w:rsidR="00673D8B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6531CA">
        <w:rPr>
          <w:rFonts w:ascii="Arial" w:hAnsi="Arial" w:cs="Arial"/>
          <w:sz w:val="20"/>
          <w:szCs w:val="20"/>
        </w:rPr>
        <w:t>insc_estadual</w:t>
      </w:r>
      <w:proofErr w:type="spellEnd"/>
      <w:r w:rsidRPr="006531CA">
        <w:rPr>
          <w:rFonts w:ascii="Arial" w:hAnsi="Arial" w:cs="Arial"/>
          <w:sz w:val="20"/>
          <w:szCs w:val="20"/>
        </w:rPr>
        <w:tab/>
      </w:r>
      <w:r w:rsidR="003B3D19" w:rsidRPr="006531CA">
        <w:rPr>
          <w:rFonts w:ascii="Arial" w:hAnsi="Arial" w:cs="Arial"/>
          <w:sz w:val="20"/>
          <w:szCs w:val="20"/>
        </w:rPr>
        <w:tab/>
      </w:r>
      <w:r w:rsidR="00673D8B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6531CA">
        <w:rPr>
          <w:rFonts w:ascii="Arial" w:hAnsi="Arial" w:cs="Arial"/>
          <w:sz w:val="20"/>
          <w:szCs w:val="20"/>
        </w:rPr>
        <w:t>varchar</w:t>
      </w:r>
      <w:proofErr w:type="spellEnd"/>
      <w:r w:rsidRPr="006531CA">
        <w:rPr>
          <w:rFonts w:ascii="Arial" w:hAnsi="Arial" w:cs="Arial"/>
          <w:sz w:val="20"/>
          <w:szCs w:val="20"/>
        </w:rPr>
        <w:t>(</w:t>
      </w:r>
      <w:proofErr w:type="gramEnd"/>
      <w:r w:rsidRPr="006531CA">
        <w:rPr>
          <w:rFonts w:ascii="Arial" w:hAnsi="Arial" w:cs="Arial"/>
          <w:sz w:val="20"/>
          <w:szCs w:val="20"/>
        </w:rPr>
        <w:t>14)</w:t>
      </w:r>
      <w:r w:rsidRPr="006531CA">
        <w:rPr>
          <w:rFonts w:ascii="Arial" w:hAnsi="Arial" w:cs="Arial"/>
          <w:sz w:val="20"/>
          <w:szCs w:val="20"/>
        </w:rPr>
        <w:tab/>
      </w:r>
      <w:proofErr w:type="spellStart"/>
      <w:r w:rsidR="003B3D19" w:rsidRPr="006531CA">
        <w:rPr>
          <w:rFonts w:ascii="Arial" w:hAnsi="Arial" w:cs="Arial"/>
          <w:sz w:val="20"/>
          <w:szCs w:val="20"/>
        </w:rPr>
        <w:t>null</w:t>
      </w:r>
      <w:proofErr w:type="spellEnd"/>
      <w:r w:rsidR="00F27870" w:rsidRPr="006531CA">
        <w:rPr>
          <w:rFonts w:ascii="Arial" w:hAnsi="Arial" w:cs="Arial"/>
          <w:sz w:val="20"/>
          <w:szCs w:val="20"/>
        </w:rPr>
        <w:t xml:space="preserve"> -</w:t>
      </w:r>
      <w:r w:rsidR="00F149BC" w:rsidRPr="00673D8B">
        <w:rPr>
          <w:rFonts w:ascii="Arial" w:hAnsi="Arial" w:cs="Arial"/>
          <w:sz w:val="12"/>
          <w:szCs w:val="12"/>
        </w:rPr>
        <w:t xml:space="preserve"> Inscrição Estadual do Destinatário - Campo opcional. Informar somente os</w:t>
      </w:r>
    </w:p>
    <w:p w14:paraId="3DEBCFAD" w14:textId="12F6933D" w:rsidR="005F30B9" w:rsidRPr="00673D8B" w:rsidRDefault="00F149BC" w:rsidP="00673D8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673D8B">
        <w:rPr>
          <w:rFonts w:ascii="Arial" w:hAnsi="Arial" w:cs="Arial"/>
          <w:sz w:val="12"/>
          <w:szCs w:val="12"/>
        </w:rPr>
        <w:t xml:space="preserve"> algarismos, sem os caracteres de formatação (ponto, barra, hífen, etc.).</w:t>
      </w:r>
    </w:p>
    <w:p w14:paraId="1A8AE90E" w14:textId="187B392B" w:rsidR="005F30B9" w:rsidRPr="00673D8B" w:rsidRDefault="005F30B9" w:rsidP="00D766AE">
      <w:pPr>
        <w:pStyle w:val="Default"/>
        <w:ind w:left="851"/>
        <w:jc w:val="both"/>
        <w:rPr>
          <w:sz w:val="12"/>
          <w:szCs w:val="12"/>
        </w:rPr>
      </w:pPr>
      <w:proofErr w:type="spellStart"/>
      <w:r w:rsidRPr="00673D8B">
        <w:rPr>
          <w:sz w:val="20"/>
          <w:szCs w:val="20"/>
        </w:rPr>
        <w:t>suframa</w:t>
      </w:r>
      <w:proofErr w:type="spellEnd"/>
      <w:r w:rsidRPr="00673D8B">
        <w:rPr>
          <w:sz w:val="20"/>
          <w:szCs w:val="20"/>
        </w:rPr>
        <w:tab/>
      </w:r>
      <w:r w:rsidR="003B3D19" w:rsidRPr="00673D8B">
        <w:rPr>
          <w:sz w:val="20"/>
          <w:szCs w:val="20"/>
        </w:rPr>
        <w:tab/>
      </w:r>
      <w:r w:rsidR="003B3D19" w:rsidRPr="00673D8B">
        <w:rPr>
          <w:sz w:val="20"/>
          <w:szCs w:val="20"/>
        </w:rPr>
        <w:tab/>
      </w:r>
      <w:proofErr w:type="gramStart"/>
      <w:r w:rsidRPr="00673D8B">
        <w:rPr>
          <w:sz w:val="20"/>
          <w:szCs w:val="20"/>
        </w:rPr>
        <w:t>char(</w:t>
      </w:r>
      <w:proofErr w:type="gramEnd"/>
      <w:r w:rsidRPr="00673D8B">
        <w:rPr>
          <w:sz w:val="20"/>
          <w:szCs w:val="20"/>
        </w:rPr>
        <w:t>9)</w:t>
      </w:r>
      <w:r w:rsidRPr="00673D8B">
        <w:rPr>
          <w:sz w:val="20"/>
          <w:szCs w:val="20"/>
        </w:rPr>
        <w:tab/>
      </w:r>
      <w:r w:rsidR="00673D8B">
        <w:rPr>
          <w:sz w:val="20"/>
          <w:szCs w:val="20"/>
        </w:rPr>
        <w:tab/>
      </w:r>
      <w:proofErr w:type="spellStart"/>
      <w:r w:rsidR="003B3D19" w:rsidRPr="00673D8B">
        <w:rPr>
          <w:sz w:val="20"/>
          <w:szCs w:val="20"/>
        </w:rPr>
        <w:t>null</w:t>
      </w:r>
      <w:proofErr w:type="spellEnd"/>
      <w:r w:rsidR="005B6FDB" w:rsidRPr="00673D8B">
        <w:rPr>
          <w:sz w:val="20"/>
          <w:szCs w:val="20"/>
        </w:rPr>
        <w:t xml:space="preserve"> -</w:t>
      </w:r>
      <w:r w:rsidR="005B6FDB" w:rsidRPr="00673D8B">
        <w:rPr>
          <w:sz w:val="12"/>
          <w:szCs w:val="12"/>
        </w:rPr>
        <w:t xml:space="preserve"> Inscrição na SUFRAMA </w:t>
      </w:r>
    </w:p>
    <w:p w14:paraId="7420328D" w14:textId="77777777" w:rsidR="00673D8B" w:rsidRDefault="00673D8B" w:rsidP="00673D8B">
      <w:pPr>
        <w:pStyle w:val="Default"/>
        <w:ind w:left="5387"/>
        <w:rPr>
          <w:sz w:val="12"/>
          <w:szCs w:val="12"/>
        </w:rPr>
      </w:pPr>
      <w:r>
        <w:rPr>
          <w:sz w:val="12"/>
          <w:szCs w:val="12"/>
        </w:rPr>
        <w:t xml:space="preserve"> </w:t>
      </w:r>
      <w:r w:rsidR="005B6FDB" w:rsidRPr="00673D8B">
        <w:rPr>
          <w:sz w:val="12"/>
          <w:szCs w:val="12"/>
        </w:rPr>
        <w:t>Obrigatório, nas operações que se beneficiam de incentivos fiscais existentes nas</w:t>
      </w:r>
    </w:p>
    <w:p w14:paraId="48B419AC" w14:textId="77777777" w:rsidR="00673D8B" w:rsidRDefault="005B6FDB" w:rsidP="00673D8B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áreas sob controle da SUFRAMA. A omissão desta informação impede o</w:t>
      </w:r>
    </w:p>
    <w:p w14:paraId="64AFFA7D" w14:textId="77777777" w:rsidR="00673D8B" w:rsidRDefault="005B6FDB" w:rsidP="00673D8B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processamento da operação pelo Sistema de Mercadoria Nacional da SUFRAMA e</w:t>
      </w:r>
    </w:p>
    <w:p w14:paraId="2922491E" w14:textId="77777777" w:rsidR="00673D8B" w:rsidRDefault="005B6FDB" w:rsidP="00673D8B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a liberação da Declaração de Ingresso, prejudicando a comprovação do ingresso /</w:t>
      </w:r>
    </w:p>
    <w:p w14:paraId="575A93FB" w14:textId="4E29800D" w:rsidR="005B6FDB" w:rsidRPr="00673D8B" w:rsidRDefault="005B6FDB" w:rsidP="00673D8B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internamento da mercadoria nestas áreas. (v2.0) </w:t>
      </w:r>
    </w:p>
    <w:p w14:paraId="3A65E914" w14:textId="77777777" w:rsidR="003D282D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A22B3B">
        <w:rPr>
          <w:rFonts w:ascii="Arial" w:hAnsi="Arial" w:cs="Arial"/>
          <w:sz w:val="20"/>
          <w:szCs w:val="20"/>
        </w:rPr>
        <w:t>codigo_pais</w:t>
      </w:r>
      <w:proofErr w:type="spellEnd"/>
      <w:r w:rsidRPr="00A22B3B">
        <w:rPr>
          <w:rFonts w:ascii="Arial" w:hAnsi="Arial" w:cs="Arial"/>
          <w:sz w:val="20"/>
          <w:szCs w:val="20"/>
        </w:rPr>
        <w:tab/>
      </w:r>
      <w:r w:rsidR="003B3D19" w:rsidRPr="00A22B3B">
        <w:rPr>
          <w:rFonts w:ascii="Arial" w:hAnsi="Arial" w:cs="Arial"/>
          <w:sz w:val="20"/>
          <w:szCs w:val="20"/>
        </w:rPr>
        <w:tab/>
      </w:r>
      <w:r w:rsidR="00A22B3B">
        <w:rPr>
          <w:rFonts w:ascii="Arial" w:hAnsi="Arial" w:cs="Arial"/>
          <w:sz w:val="20"/>
          <w:szCs w:val="20"/>
        </w:rPr>
        <w:tab/>
      </w:r>
      <w:proofErr w:type="gramStart"/>
      <w:r w:rsidRPr="00A22B3B">
        <w:rPr>
          <w:rFonts w:ascii="Arial" w:hAnsi="Arial" w:cs="Arial"/>
          <w:sz w:val="20"/>
          <w:szCs w:val="20"/>
        </w:rPr>
        <w:t>char(</w:t>
      </w:r>
      <w:proofErr w:type="gramEnd"/>
      <w:r w:rsidRPr="00A22B3B">
        <w:rPr>
          <w:rFonts w:ascii="Arial" w:hAnsi="Arial" w:cs="Arial"/>
          <w:sz w:val="20"/>
          <w:szCs w:val="20"/>
        </w:rPr>
        <w:t>5)</w:t>
      </w:r>
      <w:r w:rsidRPr="00A22B3B">
        <w:rPr>
          <w:rFonts w:ascii="Arial" w:hAnsi="Arial" w:cs="Arial"/>
          <w:sz w:val="20"/>
          <w:szCs w:val="20"/>
        </w:rPr>
        <w:tab/>
      </w:r>
      <w:r w:rsidR="00A22B3B">
        <w:rPr>
          <w:rFonts w:ascii="Arial" w:hAnsi="Arial" w:cs="Arial"/>
          <w:sz w:val="20"/>
          <w:szCs w:val="20"/>
        </w:rPr>
        <w:tab/>
      </w:r>
      <w:proofErr w:type="spellStart"/>
      <w:r w:rsidR="003B3D19" w:rsidRPr="00A22B3B">
        <w:rPr>
          <w:rFonts w:ascii="Arial" w:hAnsi="Arial" w:cs="Arial"/>
          <w:sz w:val="20"/>
          <w:szCs w:val="20"/>
        </w:rPr>
        <w:t>null</w:t>
      </w:r>
      <w:proofErr w:type="spellEnd"/>
      <w:r w:rsidR="0086516C" w:rsidRPr="00A22B3B">
        <w:rPr>
          <w:rFonts w:ascii="Arial" w:hAnsi="Arial" w:cs="Arial"/>
          <w:sz w:val="20"/>
          <w:szCs w:val="20"/>
        </w:rPr>
        <w:t xml:space="preserve"> -</w:t>
      </w:r>
      <w:r w:rsidR="0086516C" w:rsidRPr="00A22B3B">
        <w:rPr>
          <w:rFonts w:ascii="Arial" w:hAnsi="Arial" w:cs="Arial"/>
          <w:sz w:val="12"/>
          <w:szCs w:val="12"/>
        </w:rPr>
        <w:t xml:space="preserve"> Código do País - Utilizar a Tabela do BACEN (Anexo IX - Tabela de UF, Município e</w:t>
      </w:r>
    </w:p>
    <w:p w14:paraId="5E1B8351" w14:textId="755FFF0B" w:rsidR="005F30B9" w:rsidRPr="0086516C" w:rsidRDefault="0086516C" w:rsidP="003D282D">
      <w:pPr>
        <w:spacing w:after="0" w:line="240" w:lineRule="auto"/>
        <w:ind w:left="5387"/>
        <w:jc w:val="both"/>
        <w:rPr>
          <w:rFonts w:ascii="Arial" w:hAnsi="Arial" w:cs="Arial"/>
          <w:sz w:val="8"/>
          <w:szCs w:val="8"/>
        </w:rPr>
      </w:pPr>
      <w:r w:rsidRPr="00A22B3B">
        <w:rPr>
          <w:rFonts w:ascii="Arial" w:hAnsi="Arial" w:cs="Arial"/>
          <w:sz w:val="12"/>
          <w:szCs w:val="12"/>
        </w:rPr>
        <w:t xml:space="preserve"> </w:t>
      </w:r>
      <w:proofErr w:type="gramStart"/>
      <w:r w:rsidRPr="00A22B3B">
        <w:rPr>
          <w:rFonts w:ascii="Arial" w:hAnsi="Arial" w:cs="Arial"/>
          <w:sz w:val="12"/>
          <w:szCs w:val="12"/>
        </w:rPr>
        <w:t>País</w:t>
      </w:r>
      <w:r w:rsidR="00570C93">
        <w:rPr>
          <w:rFonts w:ascii="Arial" w:hAnsi="Arial" w:cs="Arial"/>
          <w:sz w:val="12"/>
          <w:szCs w:val="12"/>
        </w:rPr>
        <w:t xml:space="preserve">  -</w:t>
      </w:r>
      <w:proofErr w:type="gramEnd"/>
      <w:r w:rsidR="00570C93">
        <w:rPr>
          <w:rFonts w:ascii="Arial" w:hAnsi="Arial" w:cs="Arial"/>
          <w:sz w:val="12"/>
          <w:szCs w:val="12"/>
        </w:rPr>
        <w:t xml:space="preserve">  </w:t>
      </w:r>
      <w:r w:rsidR="00570C93" w:rsidRPr="008C1BBA">
        <w:rPr>
          <w:rFonts w:ascii="Arial" w:hAnsi="Arial" w:cs="Arial"/>
          <w:sz w:val="12"/>
          <w:szCs w:val="12"/>
        </w:rPr>
        <w:t>Código do País- 1058=Brasil</w:t>
      </w:r>
    </w:p>
    <w:p w14:paraId="6089B455" w14:textId="2A8FD2C2" w:rsidR="005F30B9" w:rsidRPr="00AE45F2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proofErr w:type="spellStart"/>
      <w:r w:rsidRPr="00A22B3B">
        <w:rPr>
          <w:rFonts w:ascii="Arial" w:hAnsi="Arial" w:cs="Arial"/>
          <w:sz w:val="20"/>
          <w:szCs w:val="20"/>
        </w:rPr>
        <w:t>nome_pais</w:t>
      </w:r>
      <w:proofErr w:type="spellEnd"/>
      <w:r w:rsidRPr="00A22B3B">
        <w:rPr>
          <w:rFonts w:ascii="Arial" w:hAnsi="Arial" w:cs="Arial"/>
          <w:sz w:val="20"/>
          <w:szCs w:val="20"/>
        </w:rPr>
        <w:tab/>
      </w:r>
      <w:r w:rsidR="003B3D19" w:rsidRPr="00A22B3B">
        <w:rPr>
          <w:rFonts w:ascii="Arial" w:hAnsi="Arial" w:cs="Arial"/>
          <w:sz w:val="20"/>
          <w:szCs w:val="20"/>
        </w:rPr>
        <w:tab/>
      </w:r>
      <w:r w:rsidR="00A22B3B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A22B3B">
        <w:rPr>
          <w:rFonts w:ascii="Arial" w:hAnsi="Arial" w:cs="Arial"/>
          <w:sz w:val="20"/>
          <w:szCs w:val="20"/>
        </w:rPr>
        <w:t>varchar</w:t>
      </w:r>
      <w:proofErr w:type="spellEnd"/>
      <w:r w:rsidRPr="00A22B3B">
        <w:rPr>
          <w:rFonts w:ascii="Arial" w:hAnsi="Arial" w:cs="Arial"/>
          <w:sz w:val="20"/>
          <w:szCs w:val="20"/>
        </w:rPr>
        <w:t>(</w:t>
      </w:r>
      <w:proofErr w:type="gramEnd"/>
      <w:r w:rsidRPr="00A22B3B">
        <w:rPr>
          <w:rFonts w:ascii="Arial" w:hAnsi="Arial" w:cs="Arial"/>
          <w:sz w:val="20"/>
          <w:szCs w:val="20"/>
        </w:rPr>
        <w:t>50)</w:t>
      </w:r>
      <w:r w:rsidRPr="00A22B3B">
        <w:rPr>
          <w:rFonts w:ascii="Arial" w:hAnsi="Arial" w:cs="Arial"/>
          <w:sz w:val="20"/>
          <w:szCs w:val="20"/>
        </w:rPr>
        <w:tab/>
      </w:r>
      <w:proofErr w:type="spellStart"/>
      <w:r w:rsidR="003B3D19" w:rsidRPr="00A22B3B">
        <w:rPr>
          <w:rFonts w:ascii="Arial" w:hAnsi="Arial" w:cs="Arial"/>
          <w:sz w:val="20"/>
          <w:szCs w:val="20"/>
        </w:rPr>
        <w:t>null</w:t>
      </w:r>
      <w:proofErr w:type="spellEnd"/>
      <w:r w:rsidR="0086516C" w:rsidRPr="00A22B3B">
        <w:rPr>
          <w:rFonts w:ascii="Arial" w:hAnsi="Arial" w:cs="Arial"/>
          <w:sz w:val="20"/>
          <w:szCs w:val="20"/>
        </w:rPr>
        <w:t xml:space="preserve"> -</w:t>
      </w:r>
      <w:r w:rsidR="00AE45F2" w:rsidRPr="003D282D">
        <w:rPr>
          <w:rFonts w:ascii="Arial" w:hAnsi="Arial" w:cs="Arial"/>
          <w:sz w:val="12"/>
          <w:szCs w:val="12"/>
        </w:rPr>
        <w:t xml:space="preserve"> Nome do País</w:t>
      </w:r>
    </w:p>
    <w:p w14:paraId="76775DA6" w14:textId="71A5B661" w:rsidR="003B3D19" w:rsidRPr="005B6FDB" w:rsidRDefault="005F30B9" w:rsidP="00D766AE">
      <w:pPr>
        <w:pStyle w:val="Default"/>
        <w:ind w:left="851"/>
        <w:jc w:val="both"/>
        <w:rPr>
          <w:sz w:val="8"/>
          <w:szCs w:val="8"/>
        </w:rPr>
      </w:pPr>
      <w:proofErr w:type="spellStart"/>
      <w:r w:rsidRPr="00A22B3B">
        <w:rPr>
          <w:sz w:val="20"/>
          <w:szCs w:val="20"/>
        </w:rPr>
        <w:t>indIEDest</w:t>
      </w:r>
      <w:proofErr w:type="spellEnd"/>
      <w:r w:rsidRPr="00A22B3B">
        <w:rPr>
          <w:sz w:val="20"/>
          <w:szCs w:val="20"/>
        </w:rPr>
        <w:tab/>
      </w:r>
      <w:r w:rsidR="003B3D19" w:rsidRPr="00A22B3B">
        <w:rPr>
          <w:sz w:val="20"/>
          <w:szCs w:val="20"/>
        </w:rPr>
        <w:tab/>
      </w:r>
      <w:r w:rsidR="00A22B3B">
        <w:rPr>
          <w:sz w:val="20"/>
          <w:szCs w:val="20"/>
        </w:rPr>
        <w:tab/>
      </w:r>
      <w:proofErr w:type="gramStart"/>
      <w:r w:rsidRPr="00A22B3B">
        <w:rPr>
          <w:sz w:val="20"/>
          <w:szCs w:val="20"/>
        </w:rPr>
        <w:t>char(</w:t>
      </w:r>
      <w:proofErr w:type="gramEnd"/>
      <w:r w:rsidRPr="00A22B3B">
        <w:rPr>
          <w:sz w:val="20"/>
          <w:szCs w:val="20"/>
        </w:rPr>
        <w:t>1)</w:t>
      </w:r>
      <w:r w:rsidRPr="00A22B3B">
        <w:rPr>
          <w:sz w:val="20"/>
          <w:szCs w:val="20"/>
        </w:rPr>
        <w:tab/>
      </w:r>
      <w:r w:rsidR="00D313A2">
        <w:rPr>
          <w:sz w:val="20"/>
          <w:szCs w:val="20"/>
        </w:rPr>
        <w:tab/>
      </w:r>
      <w:proofErr w:type="spellStart"/>
      <w:r w:rsidR="003B3D19" w:rsidRPr="00A22B3B">
        <w:rPr>
          <w:sz w:val="20"/>
          <w:szCs w:val="20"/>
        </w:rPr>
        <w:t>null</w:t>
      </w:r>
      <w:proofErr w:type="spellEnd"/>
      <w:r w:rsidR="003B3D19" w:rsidRPr="00A22B3B">
        <w:rPr>
          <w:sz w:val="20"/>
          <w:szCs w:val="20"/>
        </w:rPr>
        <w:t xml:space="preserve"> -</w:t>
      </w:r>
      <w:r w:rsidR="003B3D19" w:rsidRPr="00D313A2">
        <w:rPr>
          <w:sz w:val="12"/>
          <w:szCs w:val="12"/>
        </w:rPr>
        <w:t xml:space="preserve"> Indicador da IE do Destinatário </w:t>
      </w:r>
    </w:p>
    <w:p w14:paraId="3AF2010D" w14:textId="08FF5896" w:rsidR="003B3D19" w:rsidRPr="00D313A2" w:rsidRDefault="00D313A2" w:rsidP="00D313A2">
      <w:pPr>
        <w:pStyle w:val="Default"/>
        <w:ind w:left="5387"/>
        <w:jc w:val="both"/>
        <w:rPr>
          <w:sz w:val="12"/>
          <w:szCs w:val="12"/>
        </w:rPr>
      </w:pPr>
      <w:r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>1=Contribuinte ICMS (informar a IE do destinatário);</w:t>
      </w:r>
    </w:p>
    <w:p w14:paraId="711F2F41" w14:textId="679FFF1A" w:rsidR="003B3D19" w:rsidRPr="00D313A2" w:rsidRDefault="0086516C" w:rsidP="00D313A2">
      <w:pPr>
        <w:pStyle w:val="Default"/>
        <w:ind w:left="5387"/>
        <w:jc w:val="both"/>
        <w:rPr>
          <w:sz w:val="12"/>
          <w:szCs w:val="12"/>
        </w:rPr>
      </w:pPr>
      <w:r w:rsidRPr="00D313A2"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>2=Contribuinte isento de Inscrição no cadastro de Contribuintes</w:t>
      </w:r>
      <w:r w:rsidR="00FB04A2" w:rsidRPr="00D313A2"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>do ICMS;</w:t>
      </w:r>
    </w:p>
    <w:p w14:paraId="11A4FBD4" w14:textId="77777777" w:rsidR="00D313A2" w:rsidRDefault="0086516C" w:rsidP="00D313A2">
      <w:pPr>
        <w:pStyle w:val="Default"/>
        <w:ind w:left="5387"/>
        <w:jc w:val="both"/>
        <w:rPr>
          <w:sz w:val="12"/>
          <w:szCs w:val="12"/>
        </w:rPr>
      </w:pPr>
      <w:r w:rsidRPr="00D313A2"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>9=Não Contribuinte, que pode ou não possuir Inscrição Estadual no Cadastro de</w:t>
      </w:r>
    </w:p>
    <w:p w14:paraId="5464C128" w14:textId="0BF31DC3" w:rsidR="003B3D19" w:rsidRPr="00D313A2" w:rsidRDefault="00D313A2" w:rsidP="00D313A2">
      <w:pPr>
        <w:pStyle w:val="Default"/>
        <w:ind w:left="5387"/>
        <w:jc w:val="both"/>
        <w:rPr>
          <w:sz w:val="12"/>
          <w:szCs w:val="12"/>
        </w:rPr>
      </w:pPr>
      <w:r>
        <w:rPr>
          <w:sz w:val="12"/>
          <w:szCs w:val="12"/>
        </w:rPr>
        <w:t xml:space="preserve">    </w:t>
      </w:r>
      <w:r w:rsidR="003B3D19" w:rsidRPr="00D313A2">
        <w:rPr>
          <w:sz w:val="12"/>
          <w:szCs w:val="12"/>
        </w:rPr>
        <w:t xml:space="preserve"> Contribuintes do ICMS.</w:t>
      </w:r>
    </w:p>
    <w:p w14:paraId="4F331EFD" w14:textId="77777777" w:rsidR="00D313A2" w:rsidRDefault="0086516C" w:rsidP="00D313A2">
      <w:pPr>
        <w:pStyle w:val="Default"/>
        <w:ind w:left="5387"/>
        <w:jc w:val="both"/>
        <w:rPr>
          <w:sz w:val="12"/>
          <w:szCs w:val="12"/>
        </w:rPr>
      </w:pPr>
      <w:r w:rsidRPr="00D313A2"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 xml:space="preserve">Nota 1: No caso de NFC-e informar </w:t>
      </w:r>
      <w:proofErr w:type="spellStart"/>
      <w:r w:rsidR="003B3D19" w:rsidRPr="00D313A2">
        <w:rPr>
          <w:sz w:val="12"/>
          <w:szCs w:val="12"/>
        </w:rPr>
        <w:t>indIEDest</w:t>
      </w:r>
      <w:proofErr w:type="spellEnd"/>
      <w:r w:rsidR="003B3D19" w:rsidRPr="00D313A2">
        <w:rPr>
          <w:sz w:val="12"/>
          <w:szCs w:val="12"/>
        </w:rPr>
        <w:t xml:space="preserve">=9 e não informar a </w:t>
      </w:r>
      <w:proofErr w:type="spellStart"/>
      <w:r w:rsidR="003B3D19" w:rsidRPr="00D313A2">
        <w:rPr>
          <w:sz w:val="12"/>
          <w:szCs w:val="12"/>
        </w:rPr>
        <w:t>tag</w:t>
      </w:r>
      <w:proofErr w:type="spellEnd"/>
      <w:r w:rsidR="003B3D19" w:rsidRPr="00D313A2">
        <w:rPr>
          <w:sz w:val="12"/>
          <w:szCs w:val="12"/>
        </w:rPr>
        <w:t xml:space="preserve"> IE do</w:t>
      </w:r>
    </w:p>
    <w:p w14:paraId="3852EEC7" w14:textId="6CE1F9E4" w:rsidR="003B3D19" w:rsidRPr="00D313A2" w:rsidRDefault="00D313A2" w:rsidP="00D313A2">
      <w:pPr>
        <w:pStyle w:val="Default"/>
        <w:ind w:left="5387"/>
        <w:jc w:val="both"/>
        <w:rPr>
          <w:sz w:val="12"/>
          <w:szCs w:val="12"/>
        </w:rPr>
      </w:pPr>
      <w:r>
        <w:rPr>
          <w:sz w:val="12"/>
          <w:szCs w:val="12"/>
        </w:rPr>
        <w:t xml:space="preserve">            </w:t>
      </w:r>
      <w:r w:rsidR="003B3D19" w:rsidRPr="00D313A2">
        <w:rPr>
          <w:sz w:val="12"/>
          <w:szCs w:val="12"/>
        </w:rPr>
        <w:t xml:space="preserve"> destinatário;</w:t>
      </w:r>
    </w:p>
    <w:p w14:paraId="75C0EE9B" w14:textId="77777777" w:rsidR="00D313A2" w:rsidRDefault="0086516C" w:rsidP="00D313A2">
      <w:pPr>
        <w:pStyle w:val="Default"/>
        <w:ind w:left="5387"/>
        <w:jc w:val="both"/>
        <w:rPr>
          <w:sz w:val="12"/>
          <w:szCs w:val="12"/>
        </w:rPr>
      </w:pPr>
      <w:r w:rsidRPr="00D313A2"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 xml:space="preserve">Nota 2: No caso de operação com o Exterior informar </w:t>
      </w:r>
      <w:proofErr w:type="spellStart"/>
      <w:r w:rsidR="003B3D19" w:rsidRPr="00D313A2">
        <w:rPr>
          <w:sz w:val="12"/>
          <w:szCs w:val="12"/>
        </w:rPr>
        <w:t>indIEDest</w:t>
      </w:r>
      <w:proofErr w:type="spellEnd"/>
      <w:r w:rsidR="003B3D19" w:rsidRPr="00D313A2">
        <w:rPr>
          <w:sz w:val="12"/>
          <w:szCs w:val="12"/>
        </w:rPr>
        <w:t>=9 e não informar a</w:t>
      </w:r>
    </w:p>
    <w:p w14:paraId="609F1A90" w14:textId="48CB867E" w:rsidR="003B3D19" w:rsidRPr="00D313A2" w:rsidRDefault="00D313A2" w:rsidP="00D313A2">
      <w:pPr>
        <w:pStyle w:val="Default"/>
        <w:ind w:left="5387"/>
        <w:jc w:val="both"/>
        <w:rPr>
          <w:sz w:val="12"/>
          <w:szCs w:val="12"/>
        </w:rPr>
      </w:pPr>
      <w:r>
        <w:rPr>
          <w:sz w:val="12"/>
          <w:szCs w:val="12"/>
        </w:rPr>
        <w:t xml:space="preserve">             </w:t>
      </w:r>
      <w:r w:rsidR="003B3D19" w:rsidRPr="00D313A2">
        <w:rPr>
          <w:sz w:val="12"/>
          <w:szCs w:val="12"/>
        </w:rPr>
        <w:t xml:space="preserve"> </w:t>
      </w:r>
      <w:proofErr w:type="spellStart"/>
      <w:r w:rsidR="003B3D19" w:rsidRPr="00D313A2">
        <w:rPr>
          <w:sz w:val="12"/>
          <w:szCs w:val="12"/>
        </w:rPr>
        <w:t>tag</w:t>
      </w:r>
      <w:proofErr w:type="spellEnd"/>
      <w:r w:rsidR="003B3D19" w:rsidRPr="00D313A2">
        <w:rPr>
          <w:sz w:val="12"/>
          <w:szCs w:val="12"/>
        </w:rPr>
        <w:t xml:space="preserve"> IE do destinatário;</w:t>
      </w:r>
    </w:p>
    <w:p w14:paraId="114F1855" w14:textId="77777777" w:rsidR="00D313A2" w:rsidRDefault="0086516C" w:rsidP="00D313A2">
      <w:pPr>
        <w:pStyle w:val="Default"/>
        <w:ind w:left="5387"/>
        <w:jc w:val="both"/>
        <w:rPr>
          <w:sz w:val="12"/>
          <w:szCs w:val="12"/>
        </w:rPr>
      </w:pPr>
      <w:r w:rsidRPr="00D313A2">
        <w:rPr>
          <w:sz w:val="12"/>
          <w:szCs w:val="12"/>
        </w:rPr>
        <w:t xml:space="preserve"> </w:t>
      </w:r>
      <w:r w:rsidR="003B3D19" w:rsidRPr="00D313A2">
        <w:rPr>
          <w:sz w:val="12"/>
          <w:szCs w:val="12"/>
        </w:rPr>
        <w:t>Nota 3: No caso de Contribuinte Isento de Inscrição (</w:t>
      </w:r>
      <w:proofErr w:type="spellStart"/>
      <w:r w:rsidR="003B3D19" w:rsidRPr="00D313A2">
        <w:rPr>
          <w:sz w:val="12"/>
          <w:szCs w:val="12"/>
        </w:rPr>
        <w:t>indIEDest</w:t>
      </w:r>
      <w:proofErr w:type="spellEnd"/>
      <w:r w:rsidR="003B3D19" w:rsidRPr="00D313A2">
        <w:rPr>
          <w:sz w:val="12"/>
          <w:szCs w:val="12"/>
        </w:rPr>
        <w:t xml:space="preserve">=2), não informar a </w:t>
      </w:r>
      <w:proofErr w:type="spellStart"/>
      <w:r w:rsidR="003B3D19" w:rsidRPr="00D313A2">
        <w:rPr>
          <w:sz w:val="12"/>
          <w:szCs w:val="12"/>
        </w:rPr>
        <w:t>tag</w:t>
      </w:r>
      <w:proofErr w:type="spellEnd"/>
    </w:p>
    <w:p w14:paraId="71364C81" w14:textId="7F998784" w:rsidR="003B3D19" w:rsidRPr="00D313A2" w:rsidRDefault="00D313A2" w:rsidP="00D313A2">
      <w:pPr>
        <w:pStyle w:val="Default"/>
        <w:ind w:left="5387"/>
        <w:jc w:val="both"/>
        <w:rPr>
          <w:sz w:val="12"/>
          <w:szCs w:val="12"/>
        </w:rPr>
      </w:pPr>
      <w:r>
        <w:rPr>
          <w:sz w:val="12"/>
          <w:szCs w:val="12"/>
        </w:rPr>
        <w:t xml:space="preserve">              </w:t>
      </w:r>
      <w:r w:rsidR="003B3D19" w:rsidRPr="00D313A2">
        <w:rPr>
          <w:sz w:val="12"/>
          <w:szCs w:val="12"/>
        </w:rPr>
        <w:t>IE do destinatário.</w:t>
      </w:r>
    </w:p>
    <w:p w14:paraId="2CFCAEF7" w14:textId="3F82C13A" w:rsidR="005F30B9" w:rsidRPr="003B3D19" w:rsidRDefault="005F30B9" w:rsidP="00D766AE">
      <w:pPr>
        <w:spacing w:after="0" w:line="240" w:lineRule="auto"/>
        <w:ind w:left="851"/>
        <w:jc w:val="both"/>
        <w:rPr>
          <w:rFonts w:ascii="Arial" w:hAnsi="Arial" w:cs="Arial"/>
          <w:sz w:val="23"/>
          <w:szCs w:val="23"/>
        </w:rPr>
      </w:pPr>
    </w:p>
    <w:p w14:paraId="3705E2A7" w14:textId="4502771C" w:rsidR="005B6FDB" w:rsidRPr="00D313A2" w:rsidRDefault="00D313A2" w:rsidP="002910B0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 xml:space="preserve">01.03 - </w:t>
      </w:r>
      <w:proofErr w:type="gramStart"/>
      <w:r w:rsidR="005B6FDB" w:rsidRPr="00D313A2">
        <w:rPr>
          <w:rFonts w:ascii="Arial" w:hAnsi="Arial" w:cs="Arial"/>
          <w:b/>
          <w:bCs/>
          <w:sz w:val="20"/>
          <w:szCs w:val="20"/>
        </w:rPr>
        <w:t>emitente</w:t>
      </w:r>
      <w:proofErr w:type="gramEnd"/>
      <w:r w:rsidR="005B6FDB" w:rsidRPr="00D313A2">
        <w:rPr>
          <w:rFonts w:ascii="Arial" w:hAnsi="Arial" w:cs="Arial"/>
          <w:b/>
          <w:bCs/>
          <w:sz w:val="20"/>
          <w:szCs w:val="20"/>
        </w:rPr>
        <w:t xml:space="preserve">, </w:t>
      </w:r>
      <w:r w:rsidR="005B6FDB" w:rsidRPr="00D313A2">
        <w:rPr>
          <w:rFonts w:ascii="Arial" w:hAnsi="Arial" w:cs="Arial"/>
          <w:sz w:val="20"/>
          <w:szCs w:val="20"/>
        </w:rPr>
        <w:t xml:space="preserve">contém os dados do emitente e suas informações para preenchimento da </w:t>
      </w:r>
      <w:proofErr w:type="spellStart"/>
      <w:r w:rsidR="005B6FDB" w:rsidRPr="00D313A2">
        <w:rPr>
          <w:rFonts w:ascii="Arial" w:hAnsi="Arial" w:cs="Arial"/>
          <w:sz w:val="20"/>
          <w:szCs w:val="20"/>
        </w:rPr>
        <w:t>nfe</w:t>
      </w:r>
      <w:proofErr w:type="spellEnd"/>
      <w:r w:rsidR="005B6FDB" w:rsidRPr="00D313A2">
        <w:rPr>
          <w:rFonts w:ascii="Arial" w:hAnsi="Arial" w:cs="Arial"/>
          <w:sz w:val="20"/>
          <w:szCs w:val="20"/>
        </w:rPr>
        <w:t>/</w:t>
      </w:r>
      <w:proofErr w:type="spellStart"/>
      <w:r w:rsidR="005B6FDB" w:rsidRPr="00D313A2">
        <w:rPr>
          <w:rFonts w:ascii="Arial" w:hAnsi="Arial" w:cs="Arial"/>
          <w:sz w:val="20"/>
          <w:szCs w:val="20"/>
        </w:rPr>
        <w:t>nfce</w:t>
      </w:r>
      <w:proofErr w:type="spellEnd"/>
      <w:r w:rsidR="005B6FDB" w:rsidRPr="00D313A2">
        <w:rPr>
          <w:rFonts w:ascii="Arial" w:hAnsi="Arial" w:cs="Arial"/>
          <w:sz w:val="20"/>
          <w:szCs w:val="20"/>
        </w:rPr>
        <w:t>.</w:t>
      </w:r>
      <w:r w:rsidR="006B55F6" w:rsidRPr="00D313A2">
        <w:rPr>
          <w:rFonts w:ascii="Arial" w:hAnsi="Arial" w:cs="Arial"/>
          <w:sz w:val="20"/>
          <w:szCs w:val="20"/>
        </w:rPr>
        <w:t xml:space="preserve"> Os dados desta tabela são bastante complexos pois incluem </w:t>
      </w:r>
      <w:r w:rsidR="002910B0">
        <w:rPr>
          <w:rFonts w:ascii="Arial" w:hAnsi="Arial" w:cs="Arial"/>
          <w:sz w:val="20"/>
          <w:szCs w:val="20"/>
        </w:rPr>
        <w:t xml:space="preserve">campos que são usados nos </w:t>
      </w:r>
      <w:r w:rsidR="006B55F6" w:rsidRPr="00D313A2">
        <w:rPr>
          <w:rFonts w:ascii="Arial" w:hAnsi="Arial" w:cs="Arial"/>
          <w:sz w:val="20"/>
          <w:szCs w:val="20"/>
        </w:rPr>
        <w:t>parâmetros.</w:t>
      </w:r>
    </w:p>
    <w:p w14:paraId="73D50CD5" w14:textId="1A533219" w:rsidR="006B55F6" w:rsidRPr="00D313A2" w:rsidRDefault="006B55F6" w:rsidP="002910B0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sz w:val="20"/>
          <w:szCs w:val="20"/>
        </w:rPr>
        <w:tab/>
      </w:r>
    </w:p>
    <w:p w14:paraId="77D4E66C" w14:textId="77387506" w:rsidR="005B6FDB" w:rsidRPr="00D313A2" w:rsidRDefault="005B6FDB" w:rsidP="002910B0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sz w:val="20"/>
          <w:szCs w:val="20"/>
        </w:rPr>
        <w:t xml:space="preserve">– </w:t>
      </w:r>
      <w:r w:rsidRPr="00D313A2">
        <w:rPr>
          <w:rFonts w:ascii="Arial" w:hAnsi="Arial" w:cs="Arial"/>
          <w:i/>
          <w:iCs/>
          <w:sz w:val="20"/>
          <w:szCs w:val="20"/>
        </w:rPr>
        <w:t>Campos:</w:t>
      </w:r>
      <w:r w:rsidRPr="00D313A2">
        <w:rPr>
          <w:rFonts w:ascii="Arial" w:hAnsi="Arial" w:cs="Arial"/>
          <w:sz w:val="20"/>
          <w:szCs w:val="20"/>
        </w:rPr>
        <w:t xml:space="preserve"> </w:t>
      </w:r>
    </w:p>
    <w:p w14:paraId="5609D3D0" w14:textId="5645D650" w:rsidR="00DA4B46" w:rsidRPr="00D313A2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13A2">
        <w:rPr>
          <w:rFonts w:ascii="Arial" w:hAnsi="Arial" w:cs="Arial"/>
          <w:sz w:val="20"/>
          <w:szCs w:val="20"/>
        </w:rPr>
        <w:t>codigo_loja</w:t>
      </w:r>
      <w:proofErr w:type="spellEnd"/>
      <w:r w:rsidRPr="00D313A2">
        <w:rPr>
          <w:rFonts w:ascii="Arial" w:hAnsi="Arial" w:cs="Arial"/>
          <w:sz w:val="20"/>
          <w:szCs w:val="20"/>
        </w:rPr>
        <w:tab/>
      </w:r>
      <w:r w:rsidR="006B55F6" w:rsidRPr="00D313A2">
        <w:rPr>
          <w:rFonts w:ascii="Arial" w:hAnsi="Arial" w:cs="Arial"/>
          <w:sz w:val="20"/>
          <w:szCs w:val="20"/>
        </w:rPr>
        <w:tab/>
      </w:r>
      <w:r w:rsidR="002910B0">
        <w:rPr>
          <w:rFonts w:ascii="Arial" w:hAnsi="Arial" w:cs="Arial"/>
          <w:sz w:val="20"/>
          <w:szCs w:val="20"/>
        </w:rPr>
        <w:tab/>
      </w:r>
      <w:proofErr w:type="spellStart"/>
      <w:r w:rsidRPr="00D313A2">
        <w:rPr>
          <w:rFonts w:ascii="Arial" w:hAnsi="Arial" w:cs="Arial"/>
          <w:sz w:val="20"/>
          <w:szCs w:val="20"/>
        </w:rPr>
        <w:t>int</w:t>
      </w:r>
      <w:proofErr w:type="spellEnd"/>
      <w:r w:rsidRPr="00D313A2">
        <w:rPr>
          <w:rFonts w:ascii="Arial" w:hAnsi="Arial" w:cs="Arial"/>
          <w:sz w:val="20"/>
          <w:szCs w:val="20"/>
        </w:rPr>
        <w:tab/>
      </w:r>
      <w:r w:rsidR="006B55F6" w:rsidRPr="00D313A2">
        <w:rPr>
          <w:rFonts w:ascii="Arial" w:hAnsi="Arial" w:cs="Arial"/>
          <w:sz w:val="20"/>
          <w:szCs w:val="20"/>
        </w:rPr>
        <w:tab/>
      </w:r>
      <w:proofErr w:type="spellStart"/>
      <w:r w:rsidR="006B55F6" w:rsidRPr="00D313A2">
        <w:rPr>
          <w:rFonts w:ascii="Arial" w:hAnsi="Arial" w:cs="Arial"/>
          <w:sz w:val="20"/>
          <w:szCs w:val="20"/>
        </w:rPr>
        <w:t>not</w:t>
      </w:r>
      <w:proofErr w:type="spellEnd"/>
      <w:r w:rsidR="006B55F6" w:rsidRPr="00D313A2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6B55F6" w:rsidRPr="00D313A2">
        <w:rPr>
          <w:rFonts w:ascii="Arial" w:hAnsi="Arial" w:cs="Arial"/>
          <w:sz w:val="20"/>
          <w:szCs w:val="20"/>
        </w:rPr>
        <w:t>null</w:t>
      </w:r>
      <w:proofErr w:type="spellEnd"/>
      <w:r w:rsidR="006B55F6" w:rsidRPr="00D313A2">
        <w:rPr>
          <w:rFonts w:ascii="Arial" w:hAnsi="Arial" w:cs="Arial"/>
          <w:sz w:val="20"/>
          <w:szCs w:val="20"/>
        </w:rPr>
        <w:t xml:space="preserve"> </w:t>
      </w:r>
      <w:r w:rsidR="00B43D7A" w:rsidRPr="00D313A2">
        <w:rPr>
          <w:rFonts w:ascii="Arial" w:hAnsi="Arial" w:cs="Arial"/>
          <w:sz w:val="20"/>
          <w:szCs w:val="20"/>
        </w:rPr>
        <w:t>-</w:t>
      </w:r>
      <w:r w:rsidR="00D313A2" w:rsidRPr="00D313A2">
        <w:rPr>
          <w:rFonts w:ascii="Arial" w:hAnsi="Arial" w:cs="Arial"/>
          <w:sz w:val="12"/>
          <w:szCs w:val="12"/>
        </w:rPr>
        <w:t xml:space="preserve"> </w:t>
      </w:r>
      <w:r w:rsidR="00DA4B4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DA4B4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DA4B4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DA4B46" w:rsidRPr="00D313A2">
        <w:rPr>
          <w:rFonts w:ascii="Arial" w:hAnsi="Arial" w:cs="Arial"/>
          <w:sz w:val="12"/>
          <w:szCs w:val="12"/>
        </w:rPr>
        <w:t>gerpa</w:t>
      </w:r>
      <w:proofErr w:type="spellEnd"/>
    </w:p>
    <w:p w14:paraId="5624AEC1" w14:textId="503B9E0B" w:rsidR="00DA4B46" w:rsidRPr="00DA4B46" w:rsidRDefault="005B6FDB" w:rsidP="00D766AE">
      <w:pPr>
        <w:pStyle w:val="Default"/>
        <w:ind w:left="851"/>
        <w:jc w:val="both"/>
        <w:rPr>
          <w:sz w:val="8"/>
          <w:szCs w:val="8"/>
        </w:rPr>
      </w:pPr>
      <w:proofErr w:type="spellStart"/>
      <w:r w:rsidRPr="002910B0">
        <w:rPr>
          <w:sz w:val="20"/>
          <w:szCs w:val="20"/>
        </w:rPr>
        <w:t>razao_social</w:t>
      </w:r>
      <w:proofErr w:type="spellEnd"/>
      <w:r w:rsidRPr="002910B0">
        <w:rPr>
          <w:sz w:val="20"/>
          <w:szCs w:val="20"/>
        </w:rPr>
        <w:tab/>
      </w:r>
      <w:r w:rsidR="006B55F6" w:rsidRPr="002910B0">
        <w:rPr>
          <w:sz w:val="20"/>
          <w:szCs w:val="20"/>
        </w:rPr>
        <w:tab/>
      </w:r>
      <w:r w:rsidR="002910B0">
        <w:rPr>
          <w:sz w:val="20"/>
          <w:szCs w:val="20"/>
        </w:rPr>
        <w:tab/>
      </w:r>
      <w:proofErr w:type="spellStart"/>
      <w:proofErr w:type="gramStart"/>
      <w:r w:rsidRPr="002910B0">
        <w:rPr>
          <w:sz w:val="20"/>
          <w:szCs w:val="20"/>
        </w:rPr>
        <w:t>varchar</w:t>
      </w:r>
      <w:proofErr w:type="spellEnd"/>
      <w:r w:rsidRPr="002910B0">
        <w:rPr>
          <w:sz w:val="20"/>
          <w:szCs w:val="20"/>
        </w:rPr>
        <w:t>(</w:t>
      </w:r>
      <w:proofErr w:type="gramEnd"/>
      <w:r w:rsidRPr="002910B0">
        <w:rPr>
          <w:sz w:val="20"/>
          <w:szCs w:val="20"/>
        </w:rPr>
        <w:t>60)</w:t>
      </w:r>
      <w:r w:rsidRPr="002910B0">
        <w:rPr>
          <w:sz w:val="20"/>
          <w:szCs w:val="20"/>
        </w:rPr>
        <w:tab/>
      </w:r>
      <w:proofErr w:type="spellStart"/>
      <w:r w:rsidR="006B55F6" w:rsidRPr="002910B0">
        <w:rPr>
          <w:sz w:val="20"/>
          <w:szCs w:val="20"/>
        </w:rPr>
        <w:t>not</w:t>
      </w:r>
      <w:proofErr w:type="spellEnd"/>
      <w:r w:rsidR="006B55F6" w:rsidRPr="002910B0">
        <w:rPr>
          <w:sz w:val="20"/>
          <w:szCs w:val="20"/>
        </w:rPr>
        <w:t xml:space="preserve"> </w:t>
      </w:r>
      <w:proofErr w:type="spellStart"/>
      <w:r w:rsidR="006B55F6" w:rsidRPr="002910B0">
        <w:rPr>
          <w:sz w:val="20"/>
          <w:szCs w:val="20"/>
        </w:rPr>
        <w:t>null</w:t>
      </w:r>
      <w:proofErr w:type="spellEnd"/>
      <w:r w:rsidR="00DA4B46" w:rsidRPr="002910B0">
        <w:rPr>
          <w:sz w:val="20"/>
          <w:szCs w:val="20"/>
        </w:rPr>
        <w:t xml:space="preserve"> -</w:t>
      </w:r>
      <w:r w:rsidR="00DA4B46" w:rsidRPr="002910B0">
        <w:rPr>
          <w:sz w:val="12"/>
          <w:szCs w:val="12"/>
        </w:rPr>
        <w:t xml:space="preserve"> Razão Social ou Nome do emitente </w:t>
      </w:r>
    </w:p>
    <w:p w14:paraId="3961062E" w14:textId="5A36DBEA" w:rsidR="00DA4B46" w:rsidRPr="00DA4B46" w:rsidRDefault="005B6FDB" w:rsidP="00D766AE">
      <w:pPr>
        <w:pStyle w:val="Default"/>
        <w:ind w:left="851"/>
        <w:jc w:val="both"/>
        <w:rPr>
          <w:sz w:val="8"/>
          <w:szCs w:val="8"/>
        </w:rPr>
      </w:pPr>
      <w:proofErr w:type="spellStart"/>
      <w:r w:rsidRPr="002910B0">
        <w:rPr>
          <w:sz w:val="20"/>
          <w:szCs w:val="20"/>
        </w:rPr>
        <w:t>nome_fantasia</w:t>
      </w:r>
      <w:proofErr w:type="spellEnd"/>
      <w:r w:rsidRPr="002910B0">
        <w:rPr>
          <w:sz w:val="20"/>
          <w:szCs w:val="20"/>
        </w:rPr>
        <w:tab/>
      </w:r>
      <w:r w:rsidR="006B55F6" w:rsidRPr="002910B0">
        <w:rPr>
          <w:sz w:val="20"/>
          <w:szCs w:val="20"/>
        </w:rPr>
        <w:tab/>
      </w:r>
      <w:proofErr w:type="spellStart"/>
      <w:proofErr w:type="gramStart"/>
      <w:r w:rsidRPr="002910B0">
        <w:rPr>
          <w:sz w:val="20"/>
          <w:szCs w:val="20"/>
        </w:rPr>
        <w:t>varchar</w:t>
      </w:r>
      <w:proofErr w:type="spellEnd"/>
      <w:r w:rsidRPr="002910B0">
        <w:rPr>
          <w:sz w:val="20"/>
          <w:szCs w:val="20"/>
        </w:rPr>
        <w:t>(</w:t>
      </w:r>
      <w:proofErr w:type="gramEnd"/>
      <w:r w:rsidRPr="002910B0">
        <w:rPr>
          <w:sz w:val="20"/>
          <w:szCs w:val="20"/>
        </w:rPr>
        <w:t>60)</w:t>
      </w:r>
      <w:r w:rsidRPr="002910B0">
        <w:rPr>
          <w:sz w:val="20"/>
          <w:szCs w:val="20"/>
        </w:rPr>
        <w:tab/>
      </w:r>
      <w:proofErr w:type="spellStart"/>
      <w:r w:rsidR="006B55F6" w:rsidRPr="002910B0">
        <w:rPr>
          <w:sz w:val="20"/>
          <w:szCs w:val="20"/>
        </w:rPr>
        <w:t>null</w:t>
      </w:r>
      <w:proofErr w:type="spellEnd"/>
      <w:r w:rsidR="00DA4B46" w:rsidRPr="002910B0">
        <w:rPr>
          <w:sz w:val="20"/>
          <w:szCs w:val="20"/>
        </w:rPr>
        <w:t xml:space="preserve"> -</w:t>
      </w:r>
      <w:r w:rsidR="00DA4B46">
        <w:rPr>
          <w:sz w:val="23"/>
          <w:szCs w:val="23"/>
        </w:rPr>
        <w:t xml:space="preserve"> </w:t>
      </w:r>
      <w:r w:rsidR="00DA4B46" w:rsidRPr="002910B0">
        <w:rPr>
          <w:sz w:val="12"/>
          <w:szCs w:val="12"/>
        </w:rPr>
        <w:t xml:space="preserve">Nome fantasia </w:t>
      </w:r>
    </w:p>
    <w:p w14:paraId="519BAFFE" w14:textId="1A2AE3D1" w:rsidR="00DA4B46" w:rsidRDefault="005B6FDB" w:rsidP="00D766AE">
      <w:pPr>
        <w:pStyle w:val="Default"/>
        <w:ind w:left="851"/>
        <w:jc w:val="both"/>
        <w:rPr>
          <w:sz w:val="18"/>
          <w:szCs w:val="18"/>
        </w:rPr>
      </w:pPr>
      <w:proofErr w:type="spellStart"/>
      <w:r w:rsidRPr="002910B0">
        <w:rPr>
          <w:sz w:val="20"/>
          <w:szCs w:val="20"/>
        </w:rPr>
        <w:t>endereco</w:t>
      </w:r>
      <w:proofErr w:type="spellEnd"/>
      <w:r w:rsidRPr="002910B0">
        <w:rPr>
          <w:sz w:val="20"/>
          <w:szCs w:val="20"/>
        </w:rPr>
        <w:tab/>
      </w:r>
      <w:r w:rsidR="006B55F6" w:rsidRPr="002910B0">
        <w:rPr>
          <w:sz w:val="20"/>
          <w:szCs w:val="20"/>
        </w:rPr>
        <w:tab/>
      </w:r>
      <w:r w:rsidR="002910B0">
        <w:rPr>
          <w:sz w:val="20"/>
          <w:szCs w:val="20"/>
        </w:rPr>
        <w:tab/>
      </w:r>
      <w:proofErr w:type="spellStart"/>
      <w:proofErr w:type="gramStart"/>
      <w:r w:rsidRPr="002910B0">
        <w:rPr>
          <w:sz w:val="20"/>
          <w:szCs w:val="20"/>
        </w:rPr>
        <w:t>varchar</w:t>
      </w:r>
      <w:proofErr w:type="spellEnd"/>
      <w:r w:rsidRPr="002910B0">
        <w:rPr>
          <w:sz w:val="20"/>
          <w:szCs w:val="20"/>
        </w:rPr>
        <w:t>(</w:t>
      </w:r>
      <w:proofErr w:type="gramEnd"/>
      <w:r w:rsidRPr="002910B0">
        <w:rPr>
          <w:sz w:val="20"/>
          <w:szCs w:val="20"/>
        </w:rPr>
        <w:t>60)</w:t>
      </w:r>
      <w:r w:rsidRPr="002910B0">
        <w:rPr>
          <w:sz w:val="20"/>
          <w:szCs w:val="20"/>
        </w:rPr>
        <w:tab/>
      </w:r>
      <w:proofErr w:type="spellStart"/>
      <w:r w:rsidR="006B55F6" w:rsidRPr="002910B0">
        <w:rPr>
          <w:sz w:val="20"/>
          <w:szCs w:val="20"/>
        </w:rPr>
        <w:t>null</w:t>
      </w:r>
      <w:proofErr w:type="spellEnd"/>
      <w:r w:rsidR="00DA4B46" w:rsidRPr="002910B0">
        <w:rPr>
          <w:sz w:val="20"/>
          <w:szCs w:val="20"/>
        </w:rPr>
        <w:t xml:space="preserve"> -</w:t>
      </w:r>
      <w:r w:rsidR="00DA4B46" w:rsidRPr="002910B0">
        <w:rPr>
          <w:sz w:val="12"/>
          <w:szCs w:val="12"/>
        </w:rPr>
        <w:t xml:space="preserve"> Endereço do emitente </w:t>
      </w:r>
    </w:p>
    <w:p w14:paraId="365EF180" w14:textId="7A7277E7" w:rsidR="005B6FDB" w:rsidRPr="002910B0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2910B0">
        <w:rPr>
          <w:rFonts w:ascii="Arial" w:hAnsi="Arial" w:cs="Arial"/>
          <w:sz w:val="20"/>
          <w:szCs w:val="20"/>
        </w:rPr>
        <w:t>complemento</w:t>
      </w:r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2910B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2910B0">
        <w:rPr>
          <w:rFonts w:ascii="Arial" w:hAnsi="Arial" w:cs="Arial"/>
          <w:sz w:val="20"/>
          <w:szCs w:val="20"/>
        </w:rPr>
        <w:t>varchar</w:t>
      </w:r>
      <w:proofErr w:type="spellEnd"/>
      <w:r w:rsidRPr="002910B0">
        <w:rPr>
          <w:rFonts w:ascii="Arial" w:hAnsi="Arial" w:cs="Arial"/>
          <w:sz w:val="20"/>
          <w:szCs w:val="20"/>
        </w:rPr>
        <w:t>(</w:t>
      </w:r>
      <w:proofErr w:type="gramEnd"/>
      <w:r w:rsidRPr="002910B0">
        <w:rPr>
          <w:rFonts w:ascii="Arial" w:hAnsi="Arial" w:cs="Arial"/>
          <w:sz w:val="20"/>
          <w:szCs w:val="20"/>
        </w:rPr>
        <w:t>60)</w:t>
      </w:r>
      <w:r w:rsidRPr="002910B0">
        <w:rPr>
          <w:rFonts w:ascii="Arial" w:hAnsi="Arial" w:cs="Arial"/>
          <w:sz w:val="20"/>
          <w:szCs w:val="20"/>
        </w:rPr>
        <w:tab/>
      </w:r>
      <w:proofErr w:type="spellStart"/>
      <w:r w:rsidR="006B55F6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6B55F6" w:rsidRPr="002910B0">
        <w:rPr>
          <w:rFonts w:ascii="Arial" w:hAnsi="Arial" w:cs="Arial"/>
          <w:sz w:val="20"/>
          <w:szCs w:val="20"/>
        </w:rPr>
        <w:t xml:space="preserve"> </w:t>
      </w:r>
      <w:r w:rsidR="00B43D7A" w:rsidRPr="002910B0">
        <w:rPr>
          <w:rFonts w:ascii="Arial" w:hAnsi="Arial" w:cs="Arial"/>
          <w:sz w:val="20"/>
          <w:szCs w:val="20"/>
        </w:rPr>
        <w:t>-</w:t>
      </w:r>
      <w:r w:rsidR="00DA4B46" w:rsidRPr="002910B0">
        <w:rPr>
          <w:rFonts w:ascii="Arial" w:hAnsi="Arial" w:cs="Arial"/>
          <w:sz w:val="12"/>
          <w:szCs w:val="12"/>
        </w:rPr>
        <w:t xml:space="preserve"> C</w:t>
      </w:r>
      <w:r w:rsidR="006B55F6" w:rsidRPr="002910B0">
        <w:rPr>
          <w:rFonts w:ascii="Arial" w:hAnsi="Arial" w:cs="Arial"/>
          <w:sz w:val="12"/>
          <w:szCs w:val="12"/>
        </w:rPr>
        <w:t>omplemento do endereço</w:t>
      </w:r>
    </w:p>
    <w:p w14:paraId="736388AC" w14:textId="07BF25EF" w:rsidR="005B6FDB" w:rsidRPr="00DA4B46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proofErr w:type="spellStart"/>
      <w:r w:rsidRPr="002910B0">
        <w:rPr>
          <w:rFonts w:ascii="Arial" w:hAnsi="Arial" w:cs="Arial"/>
          <w:sz w:val="20"/>
          <w:szCs w:val="20"/>
        </w:rPr>
        <w:t>numero</w:t>
      </w:r>
      <w:proofErr w:type="spellEnd"/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2910B0">
        <w:rPr>
          <w:rFonts w:ascii="Arial" w:hAnsi="Arial" w:cs="Arial"/>
          <w:sz w:val="20"/>
          <w:szCs w:val="20"/>
        </w:rPr>
        <w:t>varchar</w:t>
      </w:r>
      <w:proofErr w:type="spellEnd"/>
      <w:r w:rsidRPr="002910B0">
        <w:rPr>
          <w:rFonts w:ascii="Arial" w:hAnsi="Arial" w:cs="Arial"/>
          <w:sz w:val="20"/>
          <w:szCs w:val="20"/>
        </w:rPr>
        <w:t>(</w:t>
      </w:r>
      <w:proofErr w:type="gramEnd"/>
      <w:r w:rsidRPr="002910B0">
        <w:rPr>
          <w:rFonts w:ascii="Arial" w:hAnsi="Arial" w:cs="Arial"/>
          <w:sz w:val="20"/>
          <w:szCs w:val="20"/>
        </w:rPr>
        <w:t>6)</w:t>
      </w:r>
      <w:r w:rsidRPr="002910B0">
        <w:rPr>
          <w:rFonts w:ascii="Arial" w:hAnsi="Arial" w:cs="Arial"/>
          <w:sz w:val="20"/>
          <w:szCs w:val="20"/>
        </w:rPr>
        <w:tab/>
      </w:r>
      <w:proofErr w:type="spellStart"/>
      <w:r w:rsidR="006B55F6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DA4B46" w:rsidRPr="002910B0">
        <w:rPr>
          <w:rFonts w:ascii="Arial" w:hAnsi="Arial" w:cs="Arial"/>
          <w:sz w:val="20"/>
          <w:szCs w:val="20"/>
        </w:rPr>
        <w:t xml:space="preserve"> -</w:t>
      </w:r>
      <w:r w:rsidR="00DA4B46" w:rsidRPr="002910B0">
        <w:rPr>
          <w:rFonts w:ascii="Arial" w:hAnsi="Arial" w:cs="Arial"/>
          <w:sz w:val="12"/>
          <w:szCs w:val="12"/>
        </w:rPr>
        <w:t xml:space="preserve"> Número</w:t>
      </w:r>
    </w:p>
    <w:p w14:paraId="4C7F3222" w14:textId="146ED4DA" w:rsidR="005B6FDB" w:rsidRPr="00DA4B46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2910B0">
        <w:rPr>
          <w:rFonts w:ascii="Arial" w:hAnsi="Arial" w:cs="Arial"/>
          <w:sz w:val="20"/>
          <w:szCs w:val="20"/>
        </w:rPr>
        <w:t>bairro</w:t>
      </w:r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2910B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2910B0">
        <w:rPr>
          <w:rFonts w:ascii="Arial" w:hAnsi="Arial" w:cs="Arial"/>
          <w:sz w:val="20"/>
          <w:szCs w:val="20"/>
        </w:rPr>
        <w:t>varchar</w:t>
      </w:r>
      <w:proofErr w:type="spellEnd"/>
      <w:r w:rsidRPr="002910B0">
        <w:rPr>
          <w:rFonts w:ascii="Arial" w:hAnsi="Arial" w:cs="Arial"/>
          <w:sz w:val="20"/>
          <w:szCs w:val="20"/>
        </w:rPr>
        <w:t>(</w:t>
      </w:r>
      <w:proofErr w:type="gramEnd"/>
      <w:r w:rsidRPr="002910B0">
        <w:rPr>
          <w:rFonts w:ascii="Arial" w:hAnsi="Arial" w:cs="Arial"/>
          <w:sz w:val="20"/>
          <w:szCs w:val="20"/>
        </w:rPr>
        <w:t>60)</w:t>
      </w:r>
      <w:r w:rsidRPr="002910B0">
        <w:rPr>
          <w:rFonts w:ascii="Arial" w:hAnsi="Arial" w:cs="Arial"/>
          <w:sz w:val="20"/>
          <w:szCs w:val="20"/>
        </w:rPr>
        <w:tab/>
      </w:r>
      <w:proofErr w:type="spellStart"/>
      <w:r w:rsidR="006B55F6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DA4B46" w:rsidRPr="002910B0">
        <w:rPr>
          <w:rFonts w:ascii="Arial" w:hAnsi="Arial" w:cs="Arial"/>
          <w:sz w:val="20"/>
          <w:szCs w:val="20"/>
        </w:rPr>
        <w:t xml:space="preserve"> -</w:t>
      </w:r>
      <w:r w:rsidR="00DA4B46" w:rsidRPr="002910B0">
        <w:rPr>
          <w:rFonts w:ascii="Arial" w:hAnsi="Arial" w:cs="Arial"/>
          <w:sz w:val="12"/>
          <w:szCs w:val="12"/>
        </w:rPr>
        <w:t xml:space="preserve"> Bairro</w:t>
      </w:r>
    </w:p>
    <w:p w14:paraId="46B321BC" w14:textId="105D7620" w:rsidR="005B6FDB" w:rsidRPr="00DA4B46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2910B0">
        <w:rPr>
          <w:rFonts w:ascii="Arial" w:hAnsi="Arial" w:cs="Arial"/>
          <w:sz w:val="20"/>
          <w:szCs w:val="20"/>
        </w:rPr>
        <w:t>cep</w:t>
      </w:r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2910B0">
        <w:rPr>
          <w:rFonts w:ascii="Arial" w:hAnsi="Arial" w:cs="Arial"/>
          <w:sz w:val="20"/>
          <w:szCs w:val="20"/>
        </w:rPr>
        <w:tab/>
      </w:r>
      <w:proofErr w:type="gramStart"/>
      <w:r w:rsidRPr="002910B0">
        <w:rPr>
          <w:rFonts w:ascii="Arial" w:hAnsi="Arial" w:cs="Arial"/>
          <w:sz w:val="20"/>
          <w:szCs w:val="20"/>
        </w:rPr>
        <w:t>char(</w:t>
      </w:r>
      <w:proofErr w:type="gramEnd"/>
      <w:r w:rsidRPr="002910B0">
        <w:rPr>
          <w:rFonts w:ascii="Arial" w:hAnsi="Arial" w:cs="Arial"/>
          <w:sz w:val="20"/>
          <w:szCs w:val="20"/>
        </w:rPr>
        <w:t>8)</w:t>
      </w:r>
      <w:r w:rsidRPr="002910B0">
        <w:rPr>
          <w:rFonts w:ascii="Arial" w:hAnsi="Arial" w:cs="Arial"/>
          <w:sz w:val="20"/>
          <w:szCs w:val="20"/>
        </w:rPr>
        <w:tab/>
      </w:r>
      <w:r w:rsidR="002910B0">
        <w:rPr>
          <w:rFonts w:ascii="Arial" w:hAnsi="Arial" w:cs="Arial"/>
          <w:sz w:val="20"/>
          <w:szCs w:val="20"/>
        </w:rPr>
        <w:tab/>
      </w:r>
      <w:proofErr w:type="spellStart"/>
      <w:r w:rsidR="006B55F6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DA4B46" w:rsidRPr="002910B0">
        <w:rPr>
          <w:rFonts w:ascii="Arial" w:hAnsi="Arial" w:cs="Arial"/>
          <w:sz w:val="20"/>
          <w:szCs w:val="20"/>
        </w:rPr>
        <w:t xml:space="preserve"> -</w:t>
      </w:r>
      <w:r w:rsidR="00DA4B46" w:rsidRPr="002910B0">
        <w:rPr>
          <w:rFonts w:ascii="Arial" w:hAnsi="Arial" w:cs="Arial"/>
          <w:sz w:val="12"/>
          <w:szCs w:val="12"/>
        </w:rPr>
        <w:t xml:space="preserve"> Código do CEP - Informar os zeros não significativos. (NT 2011/004)</w:t>
      </w:r>
    </w:p>
    <w:p w14:paraId="36B3657E" w14:textId="77777777" w:rsidR="002910B0" w:rsidRDefault="005B6FDB" w:rsidP="002910B0">
      <w:pPr>
        <w:pStyle w:val="Default"/>
        <w:ind w:left="851"/>
        <w:jc w:val="both"/>
        <w:rPr>
          <w:sz w:val="12"/>
          <w:szCs w:val="12"/>
        </w:rPr>
      </w:pPr>
      <w:proofErr w:type="spellStart"/>
      <w:r w:rsidRPr="002910B0">
        <w:rPr>
          <w:sz w:val="20"/>
          <w:szCs w:val="20"/>
        </w:rPr>
        <w:t>codigo_municipio</w:t>
      </w:r>
      <w:proofErr w:type="spellEnd"/>
      <w:r w:rsidRPr="002910B0">
        <w:rPr>
          <w:sz w:val="20"/>
          <w:szCs w:val="20"/>
        </w:rPr>
        <w:tab/>
      </w:r>
      <w:r w:rsidR="002910B0">
        <w:rPr>
          <w:sz w:val="20"/>
          <w:szCs w:val="20"/>
        </w:rPr>
        <w:tab/>
      </w:r>
      <w:proofErr w:type="gramStart"/>
      <w:r w:rsidRPr="002910B0">
        <w:rPr>
          <w:sz w:val="20"/>
          <w:szCs w:val="20"/>
        </w:rPr>
        <w:t>char(</w:t>
      </w:r>
      <w:proofErr w:type="gramEnd"/>
      <w:r w:rsidRPr="002910B0">
        <w:rPr>
          <w:sz w:val="20"/>
          <w:szCs w:val="20"/>
        </w:rPr>
        <w:t>7)</w:t>
      </w:r>
      <w:r w:rsidRPr="002910B0">
        <w:rPr>
          <w:sz w:val="20"/>
          <w:szCs w:val="20"/>
        </w:rPr>
        <w:tab/>
      </w:r>
      <w:r w:rsidR="002910B0">
        <w:rPr>
          <w:sz w:val="20"/>
          <w:szCs w:val="20"/>
        </w:rPr>
        <w:tab/>
      </w:r>
      <w:proofErr w:type="spellStart"/>
      <w:r w:rsidR="006B55F6" w:rsidRPr="002910B0">
        <w:rPr>
          <w:sz w:val="20"/>
          <w:szCs w:val="20"/>
        </w:rPr>
        <w:t>null</w:t>
      </w:r>
      <w:proofErr w:type="spellEnd"/>
      <w:r w:rsidR="00B43D7A" w:rsidRPr="002910B0">
        <w:rPr>
          <w:sz w:val="20"/>
          <w:szCs w:val="20"/>
        </w:rPr>
        <w:t xml:space="preserve"> -</w:t>
      </w:r>
      <w:r w:rsidR="00B43D7A" w:rsidRPr="002910B0">
        <w:rPr>
          <w:sz w:val="12"/>
          <w:szCs w:val="12"/>
        </w:rPr>
        <w:t xml:space="preserve"> </w:t>
      </w:r>
      <w:r w:rsidR="006B55F6" w:rsidRPr="002910B0">
        <w:rPr>
          <w:sz w:val="12"/>
          <w:szCs w:val="12"/>
        </w:rPr>
        <w:t>Utilizar a Tabela do IBGE (Anexo IX - Tabela de UF, Município e País). Informar</w:t>
      </w:r>
    </w:p>
    <w:p w14:paraId="61220BE7" w14:textId="45F72E2E" w:rsidR="005B6FDB" w:rsidRPr="002910B0" w:rsidRDefault="006B55F6" w:rsidP="002910B0">
      <w:pPr>
        <w:pStyle w:val="Default"/>
        <w:ind w:left="5387"/>
        <w:jc w:val="both"/>
        <w:rPr>
          <w:sz w:val="12"/>
          <w:szCs w:val="12"/>
        </w:rPr>
      </w:pPr>
      <w:r w:rsidRPr="002910B0">
        <w:rPr>
          <w:sz w:val="12"/>
          <w:szCs w:val="12"/>
        </w:rPr>
        <w:t xml:space="preserve"> ‘9999999 ‘para operações com o exterior. </w:t>
      </w:r>
    </w:p>
    <w:p w14:paraId="722F7841" w14:textId="45CE7E7B" w:rsidR="005B6FDB" w:rsidRPr="00F6372D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proofErr w:type="spellStart"/>
      <w:r w:rsidRPr="002910B0">
        <w:rPr>
          <w:rFonts w:ascii="Arial" w:hAnsi="Arial" w:cs="Arial"/>
          <w:sz w:val="20"/>
          <w:szCs w:val="20"/>
        </w:rPr>
        <w:t>municipio</w:t>
      </w:r>
      <w:proofErr w:type="spellEnd"/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E24B1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2910B0">
        <w:rPr>
          <w:rFonts w:ascii="Arial" w:hAnsi="Arial" w:cs="Arial"/>
          <w:sz w:val="20"/>
          <w:szCs w:val="20"/>
        </w:rPr>
        <w:t>varchar</w:t>
      </w:r>
      <w:proofErr w:type="spellEnd"/>
      <w:r w:rsidRPr="002910B0">
        <w:rPr>
          <w:rFonts w:ascii="Arial" w:hAnsi="Arial" w:cs="Arial"/>
          <w:sz w:val="20"/>
          <w:szCs w:val="20"/>
        </w:rPr>
        <w:t>(</w:t>
      </w:r>
      <w:proofErr w:type="gramEnd"/>
      <w:r w:rsidRPr="002910B0">
        <w:rPr>
          <w:rFonts w:ascii="Arial" w:hAnsi="Arial" w:cs="Arial"/>
          <w:sz w:val="20"/>
          <w:szCs w:val="20"/>
        </w:rPr>
        <w:t>60)</w:t>
      </w:r>
      <w:r w:rsidRPr="002910B0">
        <w:rPr>
          <w:rFonts w:ascii="Arial" w:hAnsi="Arial" w:cs="Arial"/>
          <w:sz w:val="20"/>
          <w:szCs w:val="20"/>
        </w:rPr>
        <w:tab/>
      </w:r>
      <w:proofErr w:type="spellStart"/>
      <w:r w:rsidR="006B55F6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2910B0">
        <w:rPr>
          <w:rFonts w:ascii="Arial" w:hAnsi="Arial" w:cs="Arial"/>
          <w:sz w:val="20"/>
          <w:szCs w:val="20"/>
        </w:rPr>
        <w:t xml:space="preserve"> -</w:t>
      </w:r>
      <w:r w:rsidR="00F6372D" w:rsidRPr="00E24B1C">
        <w:rPr>
          <w:rFonts w:ascii="Arial" w:hAnsi="Arial" w:cs="Arial"/>
          <w:sz w:val="12"/>
          <w:szCs w:val="12"/>
        </w:rPr>
        <w:t xml:space="preserve"> Nome do município</w:t>
      </w:r>
    </w:p>
    <w:p w14:paraId="22253F90" w14:textId="46BBA864" w:rsidR="005B6FDB" w:rsidRPr="00E24B1C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2910B0">
        <w:rPr>
          <w:rFonts w:ascii="Arial" w:hAnsi="Arial" w:cs="Arial"/>
          <w:sz w:val="20"/>
          <w:szCs w:val="20"/>
        </w:rPr>
        <w:t>codigo_uf</w:t>
      </w:r>
      <w:proofErr w:type="spellEnd"/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E24B1C">
        <w:rPr>
          <w:rFonts w:ascii="Arial" w:hAnsi="Arial" w:cs="Arial"/>
          <w:sz w:val="20"/>
          <w:szCs w:val="20"/>
        </w:rPr>
        <w:tab/>
      </w:r>
      <w:proofErr w:type="gramStart"/>
      <w:r w:rsidRPr="002910B0">
        <w:rPr>
          <w:rFonts w:ascii="Arial" w:hAnsi="Arial" w:cs="Arial"/>
          <w:sz w:val="20"/>
          <w:szCs w:val="20"/>
        </w:rPr>
        <w:t>char(</w:t>
      </w:r>
      <w:proofErr w:type="gramEnd"/>
      <w:r w:rsidRPr="002910B0">
        <w:rPr>
          <w:rFonts w:ascii="Arial" w:hAnsi="Arial" w:cs="Arial"/>
          <w:sz w:val="20"/>
          <w:szCs w:val="20"/>
        </w:rPr>
        <w:t>2)</w:t>
      </w:r>
      <w:r w:rsidR="00E24B1C">
        <w:rPr>
          <w:rFonts w:ascii="Arial" w:hAnsi="Arial" w:cs="Arial"/>
          <w:sz w:val="20"/>
          <w:szCs w:val="20"/>
        </w:rPr>
        <w:tab/>
      </w:r>
      <w:r w:rsidRPr="002910B0">
        <w:rPr>
          <w:rFonts w:ascii="Arial" w:hAnsi="Arial" w:cs="Arial"/>
          <w:sz w:val="20"/>
          <w:szCs w:val="20"/>
        </w:rPr>
        <w:tab/>
      </w:r>
      <w:proofErr w:type="spellStart"/>
      <w:r w:rsidR="00B43D7A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2910B0">
        <w:rPr>
          <w:rFonts w:ascii="Arial" w:hAnsi="Arial" w:cs="Arial"/>
          <w:sz w:val="20"/>
          <w:szCs w:val="20"/>
        </w:rPr>
        <w:t xml:space="preserve"> </w:t>
      </w:r>
      <w:r w:rsidR="00F6372D" w:rsidRPr="002910B0">
        <w:rPr>
          <w:rFonts w:ascii="Arial" w:hAnsi="Arial" w:cs="Arial"/>
          <w:sz w:val="20"/>
          <w:szCs w:val="20"/>
        </w:rPr>
        <w:t>-</w:t>
      </w:r>
      <w:r w:rsidR="00F6372D" w:rsidRPr="00E24B1C">
        <w:rPr>
          <w:rFonts w:ascii="Arial" w:hAnsi="Arial" w:cs="Arial"/>
          <w:sz w:val="12"/>
          <w:szCs w:val="12"/>
        </w:rPr>
        <w:t xml:space="preserve"> Os dois primeiros dígitos do código do município.</w:t>
      </w:r>
    </w:p>
    <w:p w14:paraId="0A044B29" w14:textId="2837EA02" w:rsidR="005B6FDB" w:rsidRPr="00C038D9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8"/>
          <w:szCs w:val="8"/>
        </w:rPr>
      </w:pPr>
      <w:r w:rsidRPr="002910B0">
        <w:rPr>
          <w:rFonts w:ascii="Arial" w:hAnsi="Arial" w:cs="Arial"/>
          <w:sz w:val="20"/>
          <w:szCs w:val="20"/>
        </w:rPr>
        <w:t>uf</w:t>
      </w:r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E24B1C">
        <w:rPr>
          <w:rFonts w:ascii="Arial" w:hAnsi="Arial" w:cs="Arial"/>
          <w:sz w:val="20"/>
          <w:szCs w:val="20"/>
        </w:rPr>
        <w:tab/>
      </w:r>
      <w:proofErr w:type="gramStart"/>
      <w:r w:rsidRPr="002910B0">
        <w:rPr>
          <w:rFonts w:ascii="Arial" w:hAnsi="Arial" w:cs="Arial"/>
          <w:sz w:val="20"/>
          <w:szCs w:val="20"/>
        </w:rPr>
        <w:t>char(</w:t>
      </w:r>
      <w:proofErr w:type="gramEnd"/>
      <w:r w:rsidRPr="002910B0">
        <w:rPr>
          <w:rFonts w:ascii="Arial" w:hAnsi="Arial" w:cs="Arial"/>
          <w:sz w:val="20"/>
          <w:szCs w:val="20"/>
        </w:rPr>
        <w:t>2)</w:t>
      </w:r>
      <w:r w:rsidRPr="002910B0">
        <w:rPr>
          <w:rFonts w:ascii="Arial" w:hAnsi="Arial" w:cs="Arial"/>
          <w:sz w:val="20"/>
          <w:szCs w:val="20"/>
        </w:rPr>
        <w:tab/>
      </w:r>
      <w:r w:rsidR="00E24B1C">
        <w:rPr>
          <w:rFonts w:ascii="Arial" w:hAnsi="Arial" w:cs="Arial"/>
          <w:sz w:val="20"/>
          <w:szCs w:val="20"/>
        </w:rPr>
        <w:tab/>
      </w:r>
      <w:proofErr w:type="spellStart"/>
      <w:r w:rsidR="00B43D7A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B43D7A" w:rsidRPr="002910B0">
        <w:rPr>
          <w:rFonts w:ascii="Arial" w:hAnsi="Arial" w:cs="Arial"/>
          <w:sz w:val="20"/>
          <w:szCs w:val="20"/>
        </w:rPr>
        <w:t xml:space="preserve"> </w:t>
      </w:r>
      <w:r w:rsidR="00C64AE3" w:rsidRPr="002910B0">
        <w:rPr>
          <w:rFonts w:ascii="Arial" w:hAnsi="Arial" w:cs="Arial"/>
          <w:sz w:val="20"/>
          <w:szCs w:val="20"/>
        </w:rPr>
        <w:t>-</w:t>
      </w:r>
      <w:r w:rsidR="00C038D9" w:rsidRPr="00E24B1C">
        <w:rPr>
          <w:rFonts w:ascii="Arial" w:hAnsi="Arial" w:cs="Arial"/>
          <w:sz w:val="12"/>
          <w:szCs w:val="12"/>
        </w:rPr>
        <w:t xml:space="preserve"> Sigla da UF</w:t>
      </w:r>
    </w:p>
    <w:p w14:paraId="5142165C" w14:textId="77777777" w:rsidR="00E24B1C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2910B0">
        <w:rPr>
          <w:rFonts w:ascii="Arial" w:hAnsi="Arial" w:cs="Arial"/>
          <w:sz w:val="20"/>
          <w:szCs w:val="20"/>
        </w:rPr>
        <w:t>fone</w:t>
      </w:r>
      <w:r w:rsidRPr="002910B0">
        <w:rPr>
          <w:rFonts w:ascii="Arial" w:hAnsi="Arial" w:cs="Arial"/>
          <w:sz w:val="20"/>
          <w:szCs w:val="20"/>
        </w:rPr>
        <w:tab/>
      </w:r>
      <w:r w:rsidR="006B55F6" w:rsidRPr="002910B0">
        <w:rPr>
          <w:rFonts w:ascii="Arial" w:hAnsi="Arial" w:cs="Arial"/>
          <w:sz w:val="20"/>
          <w:szCs w:val="20"/>
        </w:rPr>
        <w:tab/>
      </w:r>
      <w:r w:rsidR="00E24B1C">
        <w:rPr>
          <w:rFonts w:ascii="Arial" w:hAnsi="Arial" w:cs="Arial"/>
          <w:sz w:val="20"/>
          <w:szCs w:val="20"/>
        </w:rPr>
        <w:tab/>
      </w:r>
      <w:r w:rsidR="00E24B1C">
        <w:rPr>
          <w:rFonts w:ascii="Arial" w:hAnsi="Arial" w:cs="Arial"/>
          <w:sz w:val="20"/>
          <w:szCs w:val="20"/>
        </w:rPr>
        <w:tab/>
      </w:r>
      <w:proofErr w:type="gramStart"/>
      <w:r w:rsidRPr="002910B0">
        <w:rPr>
          <w:rFonts w:ascii="Arial" w:hAnsi="Arial" w:cs="Arial"/>
          <w:sz w:val="20"/>
          <w:szCs w:val="20"/>
        </w:rPr>
        <w:t>char(</w:t>
      </w:r>
      <w:proofErr w:type="gramEnd"/>
      <w:r w:rsidRPr="002910B0">
        <w:rPr>
          <w:rFonts w:ascii="Arial" w:hAnsi="Arial" w:cs="Arial"/>
          <w:sz w:val="20"/>
          <w:szCs w:val="20"/>
        </w:rPr>
        <w:t>20)</w:t>
      </w:r>
      <w:r w:rsidRPr="002910B0">
        <w:rPr>
          <w:rFonts w:ascii="Arial" w:hAnsi="Arial" w:cs="Arial"/>
          <w:sz w:val="20"/>
          <w:szCs w:val="20"/>
        </w:rPr>
        <w:tab/>
      </w:r>
      <w:proofErr w:type="spellStart"/>
      <w:r w:rsidR="00B43D7A" w:rsidRPr="002910B0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2910B0">
        <w:rPr>
          <w:rFonts w:ascii="Arial" w:hAnsi="Arial" w:cs="Arial"/>
          <w:sz w:val="20"/>
          <w:szCs w:val="20"/>
        </w:rPr>
        <w:t xml:space="preserve"> -</w:t>
      </w:r>
      <w:r w:rsidR="00C038D9" w:rsidRPr="00E24B1C">
        <w:rPr>
          <w:rFonts w:ascii="Arial" w:hAnsi="Arial" w:cs="Arial"/>
          <w:sz w:val="12"/>
          <w:szCs w:val="12"/>
        </w:rPr>
        <w:t xml:space="preserve"> Telefone - Preencher com o Código DDD + número do telefone. Nas operações com</w:t>
      </w:r>
    </w:p>
    <w:p w14:paraId="6197B861" w14:textId="77777777" w:rsidR="00391A71" w:rsidRDefault="00C038D9" w:rsidP="00391A7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E24B1C">
        <w:rPr>
          <w:rFonts w:ascii="Arial" w:hAnsi="Arial" w:cs="Arial"/>
          <w:sz w:val="12"/>
          <w:szCs w:val="12"/>
        </w:rPr>
        <w:t xml:space="preserve"> exterior é permitido</w:t>
      </w:r>
      <w:r w:rsidR="00391A71">
        <w:rPr>
          <w:rFonts w:ascii="Arial" w:hAnsi="Arial" w:cs="Arial"/>
          <w:sz w:val="12"/>
          <w:szCs w:val="12"/>
        </w:rPr>
        <w:t xml:space="preserve"> </w:t>
      </w:r>
      <w:r w:rsidRPr="00E24B1C">
        <w:rPr>
          <w:rFonts w:ascii="Arial" w:hAnsi="Arial" w:cs="Arial"/>
          <w:sz w:val="12"/>
          <w:szCs w:val="12"/>
        </w:rPr>
        <w:t>informar o código do país + código da localidade + número do</w:t>
      </w:r>
    </w:p>
    <w:p w14:paraId="61C4212F" w14:textId="6F5D1912" w:rsidR="005B6FDB" w:rsidRPr="00E24B1C" w:rsidRDefault="00C038D9" w:rsidP="00391A7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E24B1C">
        <w:rPr>
          <w:rFonts w:ascii="Arial" w:hAnsi="Arial" w:cs="Arial"/>
          <w:sz w:val="12"/>
          <w:szCs w:val="12"/>
        </w:rPr>
        <w:t xml:space="preserve"> telefone (v2.0)</w:t>
      </w:r>
    </w:p>
    <w:p w14:paraId="6A192190" w14:textId="6134CAEF" w:rsidR="00C038D9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lastRenderedPageBreak/>
        <w:t>cnpj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8279A7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4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C038D9" w:rsidRPr="00391A71">
        <w:rPr>
          <w:rFonts w:ascii="Arial" w:hAnsi="Arial" w:cs="Arial"/>
          <w:sz w:val="12"/>
          <w:szCs w:val="12"/>
        </w:rPr>
        <w:t xml:space="preserve"> CNPJ do emitente</w:t>
      </w:r>
      <w:r w:rsidR="00391A71">
        <w:rPr>
          <w:rFonts w:ascii="Arial" w:hAnsi="Arial" w:cs="Arial"/>
          <w:sz w:val="12"/>
          <w:szCs w:val="12"/>
        </w:rPr>
        <w:t xml:space="preserve"> - </w:t>
      </w:r>
      <w:r w:rsidR="00C038D9" w:rsidRPr="00391A71">
        <w:rPr>
          <w:rFonts w:ascii="Arial" w:hAnsi="Arial" w:cs="Arial"/>
          <w:sz w:val="12"/>
          <w:szCs w:val="12"/>
        </w:rPr>
        <w:t>CPF do remetente</w:t>
      </w:r>
    </w:p>
    <w:p w14:paraId="35A6F955" w14:textId="77777777" w:rsidR="008279A7" w:rsidRDefault="00391A71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C038D9" w:rsidRPr="00391A71">
        <w:rPr>
          <w:rFonts w:ascii="Arial" w:hAnsi="Arial" w:cs="Arial"/>
          <w:sz w:val="12"/>
          <w:szCs w:val="12"/>
        </w:rPr>
        <w:t>Informar o CNPJ do emitente. Na emissão de NF-e avulsa pelo Fisco, as informações</w:t>
      </w:r>
    </w:p>
    <w:p w14:paraId="5F19F02C" w14:textId="77777777" w:rsidR="008279A7" w:rsidRDefault="00C038D9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391A71">
        <w:rPr>
          <w:rFonts w:ascii="Arial" w:hAnsi="Arial" w:cs="Arial"/>
          <w:sz w:val="12"/>
          <w:szCs w:val="12"/>
        </w:rPr>
        <w:t xml:space="preserve"> do remetente</w:t>
      </w:r>
      <w:r w:rsidR="008279A7">
        <w:rPr>
          <w:rFonts w:ascii="Arial" w:hAnsi="Arial" w:cs="Arial"/>
          <w:sz w:val="12"/>
          <w:szCs w:val="12"/>
        </w:rPr>
        <w:t xml:space="preserve"> </w:t>
      </w:r>
      <w:r w:rsidR="00391A71">
        <w:rPr>
          <w:rFonts w:ascii="Arial" w:hAnsi="Arial" w:cs="Arial"/>
          <w:sz w:val="12"/>
          <w:szCs w:val="12"/>
        </w:rPr>
        <w:t>s</w:t>
      </w:r>
      <w:r w:rsidRPr="00391A71">
        <w:rPr>
          <w:rFonts w:ascii="Arial" w:hAnsi="Arial" w:cs="Arial"/>
          <w:sz w:val="12"/>
          <w:szCs w:val="12"/>
        </w:rPr>
        <w:t>erão</w:t>
      </w:r>
      <w:r w:rsidR="00391A71"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informadas neste grupo. O CNPJ ou CPF deverão ser informados</w:t>
      </w:r>
    </w:p>
    <w:p w14:paraId="3C39F83E" w14:textId="405C87CB" w:rsidR="005B6FDB" w:rsidRPr="00391A71" w:rsidRDefault="00C038D9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391A71">
        <w:rPr>
          <w:rFonts w:ascii="Arial" w:hAnsi="Arial" w:cs="Arial"/>
          <w:sz w:val="12"/>
          <w:szCs w:val="12"/>
        </w:rPr>
        <w:t xml:space="preserve"> com os zeros não</w:t>
      </w:r>
      <w:r w:rsidR="008279A7"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significativos.</w:t>
      </w:r>
    </w:p>
    <w:p w14:paraId="74B42B5B" w14:textId="77777777" w:rsidR="008279A7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insc_estadual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8279A7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4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C038D9" w:rsidRPr="00391A71"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Inscrição Estadual do Emitente - Informar somente os algarismos, sem os caracteres</w:t>
      </w:r>
    </w:p>
    <w:p w14:paraId="39F99759" w14:textId="77777777" w:rsidR="008279A7" w:rsidRDefault="008279A7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de formatação</w:t>
      </w:r>
      <w:r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(ponto,</w:t>
      </w:r>
      <w:r w:rsidR="00391A71"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barra, hífen, etc.).</w:t>
      </w:r>
      <w:r w:rsidR="00391A71"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Na emissão de NF-e Avulsa pode ser</w:t>
      </w:r>
    </w:p>
    <w:p w14:paraId="2A147DEC" w14:textId="77777777" w:rsidR="008279A7" w:rsidRDefault="008279A7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informado o literal “ISENTO” para</w:t>
      </w:r>
      <w:r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os contribuintes do ICMS isentos de</w:t>
      </w:r>
      <w:r w:rsidR="00391A71">
        <w:rPr>
          <w:rFonts w:ascii="Arial" w:hAnsi="Arial" w:cs="Arial"/>
          <w:sz w:val="12"/>
          <w:szCs w:val="12"/>
        </w:rPr>
        <w:t xml:space="preserve"> </w:t>
      </w:r>
      <w:r w:rsidR="007368AC" w:rsidRPr="00391A71">
        <w:rPr>
          <w:rFonts w:ascii="Arial" w:hAnsi="Arial" w:cs="Arial"/>
          <w:sz w:val="12"/>
          <w:szCs w:val="12"/>
        </w:rPr>
        <w:t>inscrição no</w:t>
      </w:r>
    </w:p>
    <w:p w14:paraId="16F53925" w14:textId="32C6B229" w:rsidR="005B6FDB" w:rsidRPr="00391A71" w:rsidRDefault="007368AC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391A71">
        <w:rPr>
          <w:rFonts w:ascii="Arial" w:hAnsi="Arial" w:cs="Arial"/>
          <w:sz w:val="12"/>
          <w:szCs w:val="12"/>
        </w:rPr>
        <w:t xml:space="preserve"> </w:t>
      </w:r>
      <w:r w:rsidR="008279A7">
        <w:rPr>
          <w:rFonts w:ascii="Arial" w:hAnsi="Arial" w:cs="Arial"/>
          <w:sz w:val="12"/>
          <w:szCs w:val="12"/>
        </w:rPr>
        <w:t>C</w:t>
      </w:r>
      <w:r w:rsidRPr="00391A71">
        <w:rPr>
          <w:rFonts w:ascii="Arial" w:hAnsi="Arial" w:cs="Arial"/>
          <w:sz w:val="12"/>
          <w:szCs w:val="12"/>
        </w:rPr>
        <w:t>adastro de Contribuintes de ICMS.</w:t>
      </w:r>
    </w:p>
    <w:p w14:paraId="183B64CB" w14:textId="77777777" w:rsidR="008279A7" w:rsidRDefault="005B6FDB" w:rsidP="008279A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insc_estadual_sub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8279A7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4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7368AC" w:rsidRPr="008279A7">
        <w:rPr>
          <w:rFonts w:ascii="Arial" w:hAnsi="Arial" w:cs="Arial"/>
          <w:sz w:val="12"/>
          <w:szCs w:val="12"/>
        </w:rPr>
        <w:t xml:space="preserve"> IE do Substituto Tributário - IE do Substituto Tributário da UF de destino da</w:t>
      </w:r>
    </w:p>
    <w:p w14:paraId="589DF304" w14:textId="397D553A" w:rsidR="005B6FDB" w:rsidRPr="008279A7" w:rsidRDefault="007368AC" w:rsidP="008279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8279A7">
        <w:rPr>
          <w:rFonts w:ascii="Arial" w:hAnsi="Arial" w:cs="Arial"/>
          <w:sz w:val="12"/>
          <w:szCs w:val="12"/>
        </w:rPr>
        <w:t xml:space="preserve"> mercadoria, quando</w:t>
      </w:r>
      <w:r w:rsidR="008279A7">
        <w:rPr>
          <w:rFonts w:ascii="Arial" w:hAnsi="Arial" w:cs="Arial"/>
          <w:sz w:val="12"/>
          <w:szCs w:val="12"/>
        </w:rPr>
        <w:t xml:space="preserve"> </w:t>
      </w:r>
      <w:r w:rsidRPr="008279A7">
        <w:rPr>
          <w:rFonts w:ascii="Arial" w:hAnsi="Arial" w:cs="Arial"/>
          <w:sz w:val="12"/>
          <w:szCs w:val="12"/>
        </w:rPr>
        <w:t>houver a</w:t>
      </w:r>
      <w:r w:rsidR="008279A7">
        <w:rPr>
          <w:rFonts w:ascii="Arial" w:hAnsi="Arial" w:cs="Arial"/>
          <w:sz w:val="12"/>
          <w:szCs w:val="12"/>
        </w:rPr>
        <w:t xml:space="preserve"> </w:t>
      </w:r>
      <w:r w:rsidRPr="008279A7">
        <w:rPr>
          <w:rFonts w:ascii="Arial" w:hAnsi="Arial" w:cs="Arial"/>
          <w:sz w:val="12"/>
          <w:szCs w:val="12"/>
        </w:rPr>
        <w:t>retenção do ICMS ST para a UF de destino.</w:t>
      </w:r>
    </w:p>
    <w:p w14:paraId="0B20DE8D" w14:textId="77777777" w:rsidR="000C1460" w:rsidRPr="00673D8B" w:rsidRDefault="005B6FDB" w:rsidP="000C1460">
      <w:pPr>
        <w:pStyle w:val="Default"/>
        <w:ind w:left="851"/>
        <w:jc w:val="both"/>
        <w:rPr>
          <w:sz w:val="12"/>
          <w:szCs w:val="12"/>
        </w:rPr>
      </w:pPr>
      <w:proofErr w:type="spellStart"/>
      <w:r w:rsidRPr="00391A71">
        <w:rPr>
          <w:sz w:val="20"/>
          <w:szCs w:val="20"/>
        </w:rPr>
        <w:t>suframa</w:t>
      </w:r>
      <w:proofErr w:type="spellEnd"/>
      <w:r w:rsidRPr="00391A71">
        <w:rPr>
          <w:sz w:val="20"/>
          <w:szCs w:val="20"/>
        </w:rPr>
        <w:tab/>
      </w:r>
      <w:r w:rsidR="006B55F6" w:rsidRPr="00391A71">
        <w:rPr>
          <w:sz w:val="20"/>
          <w:szCs w:val="20"/>
        </w:rPr>
        <w:tab/>
      </w:r>
      <w:r w:rsidR="006B55F6" w:rsidRPr="00391A71">
        <w:rPr>
          <w:sz w:val="20"/>
          <w:szCs w:val="20"/>
        </w:rPr>
        <w:tab/>
      </w:r>
      <w:proofErr w:type="gramStart"/>
      <w:r w:rsidRPr="00391A71">
        <w:rPr>
          <w:sz w:val="20"/>
          <w:szCs w:val="20"/>
        </w:rPr>
        <w:t>char(</w:t>
      </w:r>
      <w:proofErr w:type="gramEnd"/>
      <w:r w:rsidRPr="00391A71">
        <w:rPr>
          <w:sz w:val="20"/>
          <w:szCs w:val="20"/>
        </w:rPr>
        <w:t>9)</w:t>
      </w:r>
      <w:r w:rsidRPr="00391A71">
        <w:rPr>
          <w:sz w:val="20"/>
          <w:szCs w:val="20"/>
        </w:rPr>
        <w:tab/>
      </w:r>
      <w:r w:rsidR="00C44279">
        <w:rPr>
          <w:sz w:val="20"/>
          <w:szCs w:val="20"/>
        </w:rPr>
        <w:tab/>
      </w:r>
      <w:proofErr w:type="spellStart"/>
      <w:r w:rsidR="00B43D7A" w:rsidRPr="00391A71">
        <w:rPr>
          <w:sz w:val="20"/>
          <w:szCs w:val="20"/>
        </w:rPr>
        <w:t>null</w:t>
      </w:r>
      <w:proofErr w:type="spellEnd"/>
      <w:r w:rsidR="00C64AE3" w:rsidRPr="00391A71">
        <w:rPr>
          <w:sz w:val="20"/>
          <w:szCs w:val="20"/>
        </w:rPr>
        <w:t xml:space="preserve"> -</w:t>
      </w:r>
      <w:r w:rsidR="000C1460" w:rsidRPr="00673D8B">
        <w:rPr>
          <w:sz w:val="12"/>
          <w:szCs w:val="12"/>
        </w:rPr>
        <w:t xml:space="preserve"> Inscrição na SUFRAMA </w:t>
      </w:r>
    </w:p>
    <w:p w14:paraId="0706765B" w14:textId="77777777" w:rsidR="000C1460" w:rsidRDefault="000C1460" w:rsidP="000C1460">
      <w:pPr>
        <w:pStyle w:val="Default"/>
        <w:ind w:left="5387"/>
        <w:rPr>
          <w:sz w:val="12"/>
          <w:szCs w:val="12"/>
        </w:rPr>
      </w:pPr>
      <w:r>
        <w:rPr>
          <w:sz w:val="12"/>
          <w:szCs w:val="12"/>
        </w:rPr>
        <w:t xml:space="preserve"> </w:t>
      </w:r>
      <w:r w:rsidRPr="00673D8B">
        <w:rPr>
          <w:sz w:val="12"/>
          <w:szCs w:val="12"/>
        </w:rPr>
        <w:t>Obrigatório, nas operações que se beneficiam de incentivos fiscais existentes nas</w:t>
      </w:r>
    </w:p>
    <w:p w14:paraId="1DF73E34" w14:textId="77777777" w:rsidR="000C1460" w:rsidRDefault="000C1460" w:rsidP="000C1460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áreas sob controle da SUFRAMA. A omissão desta informação impede o</w:t>
      </w:r>
    </w:p>
    <w:p w14:paraId="311A0CC2" w14:textId="77777777" w:rsidR="000C1460" w:rsidRDefault="000C1460" w:rsidP="000C1460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processamento da operação pelo Sistema de Mercadoria Nacional da SUFRAMA e</w:t>
      </w:r>
    </w:p>
    <w:p w14:paraId="4F684D56" w14:textId="77777777" w:rsidR="000C1460" w:rsidRDefault="000C1460" w:rsidP="000C1460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a liberação da Declaração de Ingresso, prejudicando a comprovação do ingresso /</w:t>
      </w:r>
    </w:p>
    <w:p w14:paraId="6F6BB46E" w14:textId="77777777" w:rsidR="000C1460" w:rsidRPr="00673D8B" w:rsidRDefault="000C1460" w:rsidP="000C1460">
      <w:pPr>
        <w:pStyle w:val="Default"/>
        <w:ind w:left="5387"/>
        <w:rPr>
          <w:sz w:val="12"/>
          <w:szCs w:val="12"/>
        </w:rPr>
      </w:pPr>
      <w:r w:rsidRPr="00673D8B">
        <w:rPr>
          <w:sz w:val="12"/>
          <w:szCs w:val="12"/>
        </w:rPr>
        <w:t xml:space="preserve"> internamento da mercadoria nestas áreas. (v2.0) </w:t>
      </w:r>
    </w:p>
    <w:p w14:paraId="6EF598B2" w14:textId="6E97CDF9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codigo_pai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5)</w:t>
      </w:r>
      <w:r w:rsidR="00C44279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</w:t>
      </w:r>
      <w:r w:rsidR="000C1460">
        <w:rPr>
          <w:rFonts w:ascii="Arial" w:hAnsi="Arial" w:cs="Arial"/>
          <w:sz w:val="20"/>
          <w:szCs w:val="20"/>
        </w:rPr>
        <w:t>-</w:t>
      </w:r>
      <w:r w:rsidR="008C1BBA" w:rsidRPr="008C1BBA">
        <w:rPr>
          <w:rFonts w:ascii="Arial" w:hAnsi="Arial" w:cs="Arial"/>
          <w:sz w:val="12"/>
          <w:szCs w:val="12"/>
        </w:rPr>
        <w:t xml:space="preserve"> Código do País- 1058=Brasil</w:t>
      </w:r>
    </w:p>
    <w:p w14:paraId="5EEFD4C1" w14:textId="48C9C29F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nome_pai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5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8C1BBA" w:rsidRPr="008C1BBA">
        <w:rPr>
          <w:rFonts w:ascii="Arial" w:hAnsi="Arial" w:cs="Arial"/>
          <w:sz w:val="12"/>
          <w:szCs w:val="12"/>
        </w:rPr>
        <w:t xml:space="preserve"> Nome do País  - Brasil ou BRASIL</w:t>
      </w:r>
    </w:p>
    <w:p w14:paraId="42253A54" w14:textId="0FED0DD5" w:rsidR="00570C93" w:rsidRDefault="005B6FDB" w:rsidP="00570C9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regime_tributario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="006B55F6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</w:t>
      </w:r>
      <w:r w:rsidR="00570C93">
        <w:rPr>
          <w:rFonts w:ascii="Arial" w:hAnsi="Arial" w:cs="Arial"/>
          <w:sz w:val="20"/>
          <w:szCs w:val="20"/>
        </w:rPr>
        <w:t>-</w:t>
      </w:r>
      <w:r w:rsidR="00570C93">
        <w:rPr>
          <w:rFonts w:ascii="Arial" w:hAnsi="Arial" w:cs="Arial"/>
          <w:sz w:val="12"/>
          <w:szCs w:val="12"/>
        </w:rPr>
        <w:t xml:space="preserve"> (</w:t>
      </w:r>
      <w:r w:rsidR="00570C93" w:rsidRPr="00570C93">
        <w:rPr>
          <w:rFonts w:ascii="Arial" w:hAnsi="Arial" w:cs="Arial"/>
          <w:sz w:val="12"/>
          <w:szCs w:val="12"/>
        </w:rPr>
        <w:t>Emit.CRT</w:t>
      </w:r>
      <w:r w:rsidR="00BF79A9">
        <w:rPr>
          <w:rFonts w:ascii="Arial" w:hAnsi="Arial" w:cs="Arial"/>
          <w:sz w:val="12"/>
          <w:szCs w:val="12"/>
        </w:rPr>
        <w:t>-</w:t>
      </w:r>
      <w:proofErr w:type="spellStart"/>
      <w:r w:rsidR="00BF79A9">
        <w:rPr>
          <w:rFonts w:ascii="Arial" w:hAnsi="Arial" w:cs="Arial"/>
          <w:sz w:val="12"/>
          <w:szCs w:val="12"/>
        </w:rPr>
        <w:t>ACBr</w:t>
      </w:r>
      <w:proofErr w:type="spellEnd"/>
      <w:r w:rsidR="00570C93">
        <w:rPr>
          <w:rFonts w:ascii="Arial" w:hAnsi="Arial" w:cs="Arial"/>
          <w:sz w:val="12"/>
          <w:szCs w:val="12"/>
        </w:rPr>
        <w:t xml:space="preserve">) - </w:t>
      </w:r>
      <w:r w:rsidR="00570C93" w:rsidRPr="00570C93">
        <w:rPr>
          <w:rFonts w:ascii="Arial" w:hAnsi="Arial" w:cs="Arial"/>
          <w:sz w:val="12"/>
          <w:szCs w:val="12"/>
        </w:rPr>
        <w:t>Código de Regime Tributário</w:t>
      </w:r>
    </w:p>
    <w:p w14:paraId="7159E6D3" w14:textId="39C47E12" w:rsidR="00570C93" w:rsidRPr="00570C93" w:rsidRDefault="00570C93" w:rsidP="00570C9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570C93">
        <w:rPr>
          <w:rFonts w:ascii="Arial" w:hAnsi="Arial" w:cs="Arial"/>
          <w:sz w:val="12"/>
          <w:szCs w:val="12"/>
        </w:rPr>
        <w:t>1=Simples Nacional;</w:t>
      </w:r>
    </w:p>
    <w:p w14:paraId="20F910D5" w14:textId="7449396B" w:rsidR="00570C93" w:rsidRPr="00570C93" w:rsidRDefault="00570C93" w:rsidP="00570C9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570C93">
        <w:rPr>
          <w:rFonts w:ascii="Arial" w:hAnsi="Arial" w:cs="Arial"/>
          <w:sz w:val="12"/>
          <w:szCs w:val="12"/>
        </w:rPr>
        <w:t>2=Simples Nacional, excesso sublimite de receita bruta;</w:t>
      </w:r>
    </w:p>
    <w:p w14:paraId="31C1E620" w14:textId="22C50479" w:rsidR="005B6FDB" w:rsidRPr="00570C93" w:rsidRDefault="00570C93" w:rsidP="00570C9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570C93">
        <w:rPr>
          <w:rFonts w:ascii="Arial" w:hAnsi="Arial" w:cs="Arial"/>
          <w:sz w:val="12"/>
          <w:szCs w:val="12"/>
        </w:rPr>
        <w:t>3=Regime Normal. (v2.0).</w:t>
      </w:r>
    </w:p>
    <w:p w14:paraId="49E9EB38" w14:textId="2D374E83" w:rsidR="004E31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Certificado_NumSerie</w:t>
      </w:r>
      <w:proofErr w:type="spellEnd"/>
      <w:r w:rsidR="00C44279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</w:t>
      </w:r>
      <w:r w:rsidR="004E3171">
        <w:rPr>
          <w:rFonts w:ascii="Arial" w:hAnsi="Arial" w:cs="Arial"/>
          <w:sz w:val="20"/>
          <w:szCs w:val="20"/>
        </w:rPr>
        <w:t>-</w:t>
      </w:r>
      <w:r w:rsidR="00BF79A9">
        <w:rPr>
          <w:rFonts w:ascii="Arial" w:hAnsi="Arial" w:cs="Arial"/>
          <w:sz w:val="12"/>
          <w:szCs w:val="12"/>
        </w:rPr>
        <w:t xml:space="preserve"> Número d</w:t>
      </w:r>
      <w:r w:rsidR="004E3171">
        <w:rPr>
          <w:rFonts w:ascii="Arial" w:hAnsi="Arial" w:cs="Arial"/>
          <w:sz w:val="12"/>
          <w:szCs w:val="12"/>
        </w:rPr>
        <w:t xml:space="preserve">e Série do Certificado Digital - </w:t>
      </w:r>
      <w:r w:rsidR="004E3171" w:rsidRPr="004E3171">
        <w:rPr>
          <w:rFonts w:ascii="Arial" w:hAnsi="Arial" w:cs="Arial"/>
          <w:sz w:val="12"/>
          <w:szCs w:val="12"/>
        </w:rPr>
        <w:t>O certificado digital utilizado no Sistema</w:t>
      </w:r>
    </w:p>
    <w:p w14:paraId="4C59DB39" w14:textId="77777777" w:rsidR="004E3171" w:rsidRDefault="004E3171" w:rsidP="004E317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4E3171">
        <w:rPr>
          <w:rFonts w:ascii="Arial" w:hAnsi="Arial" w:cs="Arial"/>
          <w:sz w:val="12"/>
          <w:szCs w:val="12"/>
        </w:rPr>
        <w:t xml:space="preserve"> Nota Fiscal eletrônica será emitido por Autoridade Certificadora credenciada pela</w:t>
      </w:r>
    </w:p>
    <w:p w14:paraId="4D514FA7" w14:textId="77777777" w:rsidR="004E3171" w:rsidRDefault="004E3171" w:rsidP="004E317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4E3171">
        <w:rPr>
          <w:rFonts w:ascii="Arial" w:hAnsi="Arial" w:cs="Arial"/>
          <w:sz w:val="12"/>
          <w:szCs w:val="12"/>
        </w:rPr>
        <w:t xml:space="preserve"> Infraestrutura de Chaves Públicas Brasileira – ICP-Brasil, tipo A1 ou A3, devendo</w:t>
      </w:r>
    </w:p>
    <w:p w14:paraId="76A636AF" w14:textId="2E3BF5CC" w:rsidR="005B6FDB" w:rsidRPr="00BF79A9" w:rsidRDefault="004E3171" w:rsidP="004E317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4E3171">
        <w:rPr>
          <w:rFonts w:ascii="Arial" w:hAnsi="Arial" w:cs="Arial"/>
          <w:sz w:val="12"/>
          <w:szCs w:val="12"/>
        </w:rPr>
        <w:t xml:space="preserve"> conter o CNPJ da pessoa jurídica titular do certificado digital</w:t>
      </w:r>
    </w:p>
    <w:p w14:paraId="618CC857" w14:textId="4590360A" w:rsidR="005B6FDB" w:rsidRPr="004E31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QtdCopia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="006B55F6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</w:t>
      </w:r>
      <w:r w:rsidR="004E3171">
        <w:rPr>
          <w:rFonts w:ascii="Arial" w:hAnsi="Arial" w:cs="Arial"/>
          <w:sz w:val="20"/>
          <w:szCs w:val="20"/>
        </w:rPr>
        <w:t>-</w:t>
      </w:r>
      <w:r w:rsidR="004E3171">
        <w:rPr>
          <w:rFonts w:ascii="Arial" w:hAnsi="Arial" w:cs="Arial"/>
          <w:sz w:val="12"/>
          <w:szCs w:val="12"/>
        </w:rPr>
        <w:t xml:space="preserve"> (Parâmetros) Quantidade de Cópias do DANF</w:t>
      </w:r>
    </w:p>
    <w:p w14:paraId="70EE99AE" w14:textId="38A341E5" w:rsidR="005B6FDB" w:rsidRPr="004E31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Visualiza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="00C44279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5D41C5">
        <w:rPr>
          <w:rFonts w:ascii="Arial" w:hAnsi="Arial" w:cs="Arial"/>
          <w:sz w:val="12"/>
          <w:szCs w:val="12"/>
        </w:rPr>
        <w:t xml:space="preserve"> (Parâmetros)</w:t>
      </w:r>
      <w:r w:rsidR="00BB6D75">
        <w:rPr>
          <w:rFonts w:ascii="Arial" w:hAnsi="Arial" w:cs="Arial"/>
          <w:sz w:val="12"/>
          <w:szCs w:val="12"/>
        </w:rPr>
        <w:t xml:space="preserve"> Visualiza o DANF antes de imprimir</w:t>
      </w:r>
    </w:p>
    <w:p w14:paraId="0C8A8D84" w14:textId="31AAA63A" w:rsidR="005B6FDB" w:rsidRPr="004E31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LogoMarca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25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5D41C5">
        <w:rPr>
          <w:rFonts w:ascii="Arial" w:hAnsi="Arial" w:cs="Arial"/>
          <w:sz w:val="12"/>
          <w:szCs w:val="12"/>
        </w:rPr>
        <w:t xml:space="preserve"> (Parâmetros)</w:t>
      </w:r>
      <w:r w:rsidR="00BB6D75">
        <w:rPr>
          <w:rFonts w:ascii="Arial" w:hAnsi="Arial" w:cs="Arial"/>
          <w:sz w:val="12"/>
          <w:szCs w:val="12"/>
        </w:rPr>
        <w:t xml:space="preserve"> Caminho da Logo Marca</w:t>
      </w:r>
    </w:p>
    <w:p w14:paraId="3A63CA9C" w14:textId="1438B978" w:rsidR="005B6FDB" w:rsidRPr="004E31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LocSRV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5D41C5">
        <w:rPr>
          <w:rFonts w:ascii="Arial" w:hAnsi="Arial" w:cs="Arial"/>
          <w:sz w:val="12"/>
          <w:szCs w:val="12"/>
        </w:rPr>
        <w:t xml:space="preserve"> (Parâmetros)</w:t>
      </w:r>
      <w:r w:rsidR="00BB6D75">
        <w:rPr>
          <w:rFonts w:ascii="Arial" w:hAnsi="Arial" w:cs="Arial"/>
          <w:sz w:val="12"/>
          <w:szCs w:val="12"/>
        </w:rPr>
        <w:t xml:space="preserve"> Define Se o acesso é Local ou Server</w:t>
      </w:r>
    </w:p>
    <w:p w14:paraId="21608B5B" w14:textId="056280D5" w:rsidR="005B6FDB" w:rsidRPr="004E31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91A71">
        <w:rPr>
          <w:rFonts w:ascii="Arial" w:hAnsi="Arial" w:cs="Arial"/>
          <w:sz w:val="20"/>
          <w:szCs w:val="20"/>
        </w:rPr>
        <w:t>DANFE_CAMSRV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25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C64AE3" w:rsidRPr="00391A71">
        <w:rPr>
          <w:rFonts w:ascii="Arial" w:hAnsi="Arial" w:cs="Arial"/>
          <w:sz w:val="20"/>
          <w:szCs w:val="20"/>
        </w:rPr>
        <w:t xml:space="preserve"> -</w:t>
      </w:r>
      <w:r w:rsidR="005D41C5">
        <w:rPr>
          <w:rFonts w:ascii="Arial" w:hAnsi="Arial" w:cs="Arial"/>
          <w:sz w:val="12"/>
          <w:szCs w:val="12"/>
        </w:rPr>
        <w:t xml:space="preserve"> (Parâmetros)</w:t>
      </w:r>
      <w:r w:rsidR="00BB6D75">
        <w:rPr>
          <w:rFonts w:ascii="Arial" w:hAnsi="Arial" w:cs="Arial"/>
          <w:sz w:val="12"/>
          <w:szCs w:val="12"/>
        </w:rPr>
        <w:t xml:space="preserve"> Caminho do Servidor</w:t>
      </w:r>
    </w:p>
    <w:p w14:paraId="0FCEDCE1" w14:textId="0EFE3CB5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Web_Ambient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EE0F97">
        <w:rPr>
          <w:rFonts w:ascii="Arial" w:hAnsi="Arial" w:cs="Arial"/>
          <w:sz w:val="12"/>
          <w:szCs w:val="12"/>
        </w:rPr>
        <w:t xml:space="preserve"> Ambiente de Homologação ou Produção</w:t>
      </w:r>
    </w:p>
    <w:p w14:paraId="0DFC6DC5" w14:textId="311F4A31" w:rsidR="005B6FDB" w:rsidRPr="00391A71" w:rsidRDefault="005B6FDB" w:rsidP="004B22FC">
      <w:pPr>
        <w:spacing w:before="240"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Web_Visualizar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="00C44279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CF44F5">
        <w:rPr>
          <w:rFonts w:ascii="Arial" w:hAnsi="Arial" w:cs="Arial"/>
          <w:sz w:val="12"/>
          <w:szCs w:val="12"/>
        </w:rPr>
        <w:t xml:space="preserve"> Visualizar as mensagens da SEFAZ</w:t>
      </w:r>
    </w:p>
    <w:p w14:paraId="280BE3BA" w14:textId="07D58D20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Proxy_Hos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57905">
        <w:rPr>
          <w:rFonts w:ascii="Arial" w:hAnsi="Arial" w:cs="Arial"/>
          <w:sz w:val="12"/>
          <w:szCs w:val="12"/>
        </w:rPr>
        <w:t xml:space="preserve"> Host proxy</w:t>
      </w:r>
    </w:p>
    <w:p w14:paraId="6B2C2325" w14:textId="2BB7C6A9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Proxy_Porta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="006B55F6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57905">
        <w:rPr>
          <w:rFonts w:ascii="Arial" w:hAnsi="Arial" w:cs="Arial"/>
          <w:sz w:val="12"/>
          <w:szCs w:val="12"/>
        </w:rPr>
        <w:t xml:space="preserve"> Porta proxy</w:t>
      </w:r>
    </w:p>
    <w:p w14:paraId="174D34B6" w14:textId="3AFBEB19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Proxy_User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57905">
        <w:rPr>
          <w:rFonts w:ascii="Arial" w:hAnsi="Arial" w:cs="Arial"/>
          <w:sz w:val="12"/>
          <w:szCs w:val="12"/>
        </w:rPr>
        <w:t xml:space="preserve"> Usuário proxy</w:t>
      </w:r>
    </w:p>
    <w:p w14:paraId="07EBDDBF" w14:textId="3F5E20D5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Proxy_Pas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25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57905">
        <w:rPr>
          <w:rFonts w:ascii="Arial" w:hAnsi="Arial" w:cs="Arial"/>
          <w:sz w:val="12"/>
          <w:szCs w:val="12"/>
        </w:rPr>
        <w:t xml:space="preserve"> Senha proxy</w:t>
      </w:r>
    </w:p>
    <w:p w14:paraId="7EA6A1A1" w14:textId="5741E36C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NEeMAIL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e-mail</w:t>
      </w:r>
    </w:p>
    <w:p w14:paraId="599394FF" w14:textId="1B22259E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Hos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Host</w:t>
      </w:r>
    </w:p>
    <w:p w14:paraId="0DC7F00E" w14:textId="7EF5AB51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Por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</w:t>
      </w:r>
      <w:r w:rsidR="00754EBB">
        <w:rPr>
          <w:rFonts w:ascii="Arial" w:hAnsi="Arial" w:cs="Arial"/>
          <w:sz w:val="12"/>
          <w:szCs w:val="12"/>
        </w:rPr>
        <w:t>) Porta</w:t>
      </w:r>
    </w:p>
    <w:p w14:paraId="4A50EE66" w14:textId="1ED6916B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User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Usuário</w:t>
      </w:r>
    </w:p>
    <w:p w14:paraId="1DD6AA6E" w14:textId="0B650317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Pas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255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Senha</w:t>
      </w:r>
    </w:p>
    <w:p w14:paraId="4F54FC9A" w14:textId="7B9EB62F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SSL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</w:t>
      </w:r>
      <w:r w:rsidR="00136F8E" w:rsidRPr="00136F8E">
        <w:rPr>
          <w:rFonts w:ascii="Arial" w:hAnsi="Arial" w:cs="Arial"/>
          <w:sz w:val="12"/>
          <w:szCs w:val="12"/>
        </w:rPr>
        <w:t xml:space="preserve">SSL - </w:t>
      </w:r>
      <w:proofErr w:type="spellStart"/>
      <w:r w:rsidR="00136F8E" w:rsidRPr="00136F8E">
        <w:rPr>
          <w:rFonts w:ascii="Arial" w:hAnsi="Arial" w:cs="Arial"/>
          <w:sz w:val="12"/>
          <w:szCs w:val="12"/>
        </w:rPr>
        <w:t>Secure</w:t>
      </w:r>
      <w:proofErr w:type="spellEnd"/>
      <w:r w:rsidR="00136F8E" w:rsidRPr="00136F8E">
        <w:rPr>
          <w:rFonts w:ascii="Arial" w:hAnsi="Arial" w:cs="Arial"/>
          <w:sz w:val="12"/>
          <w:szCs w:val="12"/>
        </w:rPr>
        <w:t xml:space="preserve"> Sockets </w:t>
      </w:r>
      <w:proofErr w:type="spellStart"/>
      <w:r w:rsidR="00136F8E" w:rsidRPr="00136F8E">
        <w:rPr>
          <w:rFonts w:ascii="Arial" w:hAnsi="Arial" w:cs="Arial"/>
          <w:sz w:val="12"/>
          <w:szCs w:val="12"/>
        </w:rPr>
        <w:t>Layer</w:t>
      </w:r>
      <w:proofErr w:type="spellEnd"/>
    </w:p>
    <w:p w14:paraId="0A6B7418" w14:textId="657EC34D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Assunto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Assunto do e-mail para envio de nota</w:t>
      </w:r>
    </w:p>
    <w:p w14:paraId="57516F85" w14:textId="09AFB5C2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Assunto_Canc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Assunto do e-mail para envio de cancelamento</w:t>
      </w:r>
    </w:p>
    <w:p w14:paraId="6A3020FF" w14:textId="72E0B7FF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CC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6B55F6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6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e-mail com cópia</w:t>
      </w:r>
    </w:p>
    <w:p w14:paraId="536ED51D" w14:textId="397B1D4C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Mensagem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text</w:t>
      </w:r>
      <w:proofErr w:type="spellEnd"/>
      <w:r w:rsidR="006B55F6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754EBB">
        <w:rPr>
          <w:rFonts w:ascii="Arial" w:hAnsi="Arial" w:cs="Arial"/>
          <w:sz w:val="12"/>
          <w:szCs w:val="12"/>
        </w:rPr>
        <w:t xml:space="preserve"> Mensagem de texto que vai no e-mail</w:t>
      </w:r>
    </w:p>
    <w:p w14:paraId="5DCBDCEF" w14:textId="77777777" w:rsidR="00FC5C80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UFSb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2)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C5C80">
        <w:rPr>
          <w:rFonts w:ascii="Arial" w:hAnsi="Arial" w:cs="Arial"/>
          <w:sz w:val="12"/>
          <w:szCs w:val="12"/>
        </w:rPr>
        <w:t xml:space="preserve"> </w:t>
      </w:r>
      <w:r w:rsidR="00FC5C80" w:rsidRPr="00FC5C80">
        <w:rPr>
          <w:rFonts w:ascii="Arial" w:hAnsi="Arial" w:cs="Arial"/>
          <w:sz w:val="12"/>
          <w:szCs w:val="12"/>
        </w:rPr>
        <w:t xml:space="preserve">Quando a uf do destinatário for igual a uf de substituição e o </w:t>
      </w:r>
      <w:proofErr w:type="spellStart"/>
      <w:r w:rsidR="00FC5C80" w:rsidRPr="00FC5C80">
        <w:rPr>
          <w:rFonts w:ascii="Arial" w:hAnsi="Arial" w:cs="Arial"/>
          <w:sz w:val="12"/>
          <w:szCs w:val="12"/>
        </w:rPr>
        <w:t>Cfop</w:t>
      </w:r>
      <w:proofErr w:type="spellEnd"/>
      <w:r w:rsidR="00FC5C80" w:rsidRPr="00FC5C80">
        <w:rPr>
          <w:rFonts w:ascii="Arial" w:hAnsi="Arial" w:cs="Arial"/>
          <w:sz w:val="12"/>
          <w:szCs w:val="12"/>
        </w:rPr>
        <w:t xml:space="preserve"> for</w:t>
      </w:r>
    </w:p>
    <w:p w14:paraId="5DF2AAC0" w14:textId="340E6737" w:rsidR="005B6FDB" w:rsidRPr="00391A71" w:rsidRDefault="00FC5C80" w:rsidP="00FC5C80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FC5C80">
        <w:rPr>
          <w:rFonts w:ascii="Arial" w:hAnsi="Arial" w:cs="Arial"/>
          <w:sz w:val="12"/>
          <w:szCs w:val="12"/>
        </w:rPr>
        <w:t xml:space="preserve"> diferente de 5667, será usado no "</w:t>
      </w:r>
      <w:proofErr w:type="spellStart"/>
      <w:r w:rsidRPr="00FC5C80">
        <w:rPr>
          <w:rFonts w:ascii="Arial" w:hAnsi="Arial" w:cs="Arial"/>
          <w:sz w:val="12"/>
          <w:szCs w:val="12"/>
        </w:rPr>
        <w:t>Emit.IEST</w:t>
      </w:r>
      <w:proofErr w:type="spellEnd"/>
      <w:r w:rsidRPr="00FC5C80">
        <w:rPr>
          <w:rFonts w:ascii="Arial" w:hAnsi="Arial" w:cs="Arial"/>
          <w:sz w:val="12"/>
          <w:szCs w:val="12"/>
        </w:rPr>
        <w:t>" a i</w:t>
      </w:r>
      <w:r>
        <w:rPr>
          <w:rFonts w:ascii="Arial" w:hAnsi="Arial" w:cs="Arial"/>
          <w:sz w:val="12"/>
          <w:szCs w:val="12"/>
        </w:rPr>
        <w:t>n</w:t>
      </w:r>
      <w:r w:rsidRPr="00FC5C80">
        <w:rPr>
          <w:rFonts w:ascii="Arial" w:hAnsi="Arial" w:cs="Arial"/>
          <w:sz w:val="12"/>
          <w:szCs w:val="12"/>
        </w:rPr>
        <w:t>scrição estadual de substituição</w:t>
      </w:r>
      <w:r>
        <w:rPr>
          <w:rFonts w:ascii="Arial" w:hAnsi="Arial" w:cs="Arial"/>
          <w:sz w:val="12"/>
          <w:szCs w:val="12"/>
        </w:rPr>
        <w:t>.</w:t>
      </w:r>
    </w:p>
    <w:p w14:paraId="418D7333" w14:textId="35C037B3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Assunto_CC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C5C80">
        <w:rPr>
          <w:rFonts w:ascii="Arial" w:hAnsi="Arial" w:cs="Arial"/>
          <w:sz w:val="12"/>
          <w:szCs w:val="12"/>
        </w:rPr>
        <w:t xml:space="preserve"> Assunto do e-mail para envio da Carta de Correção eletrônica </w:t>
      </w:r>
      <w:proofErr w:type="spellStart"/>
      <w:r w:rsidR="00FC5C80">
        <w:rPr>
          <w:rFonts w:ascii="Arial" w:hAnsi="Arial" w:cs="Arial"/>
          <w:sz w:val="12"/>
          <w:szCs w:val="12"/>
        </w:rPr>
        <w:t>CCe</w:t>
      </w:r>
      <w:proofErr w:type="spellEnd"/>
      <w:r w:rsidR="00FC5C80">
        <w:rPr>
          <w:rFonts w:ascii="Arial" w:hAnsi="Arial" w:cs="Arial"/>
          <w:sz w:val="12"/>
          <w:szCs w:val="12"/>
        </w:rPr>
        <w:t>.</w:t>
      </w:r>
    </w:p>
    <w:p w14:paraId="6A893122" w14:textId="7E8B539E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HorariodeVerao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 xml:space="preserve"> </w:t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FC5C80">
        <w:rPr>
          <w:rFonts w:ascii="Arial" w:hAnsi="Arial" w:cs="Arial"/>
          <w:sz w:val="12"/>
          <w:szCs w:val="12"/>
        </w:rPr>
        <w:t xml:space="preserve"> </w:t>
      </w:r>
      <w:r w:rsidR="00894307">
        <w:rPr>
          <w:rFonts w:ascii="Arial" w:hAnsi="Arial" w:cs="Arial"/>
          <w:sz w:val="12"/>
          <w:szCs w:val="12"/>
        </w:rPr>
        <w:t>Calcula a hora de envio com base no horário de verão</w:t>
      </w:r>
    </w:p>
    <w:p w14:paraId="2C2EDBBD" w14:textId="65AFE7A4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FusoHorario</w:t>
      </w:r>
      <w:proofErr w:type="spellEnd"/>
      <w:r w:rsidR="00C44279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="00C44279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894307">
        <w:rPr>
          <w:rFonts w:ascii="Arial" w:hAnsi="Arial" w:cs="Arial"/>
          <w:sz w:val="12"/>
          <w:szCs w:val="12"/>
        </w:rPr>
        <w:t xml:space="preserve"> Define se usa o fuso horário</w:t>
      </w:r>
    </w:p>
    <w:p w14:paraId="53352CC8" w14:textId="77777777" w:rsidR="00894307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UsaHorarioDF</w:t>
      </w:r>
      <w:proofErr w:type="spellEnd"/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="00C44279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894307">
        <w:rPr>
          <w:rFonts w:ascii="Arial" w:hAnsi="Arial" w:cs="Arial"/>
          <w:sz w:val="12"/>
          <w:szCs w:val="12"/>
        </w:rPr>
        <w:t xml:space="preserve"> Define para estados que tem hora diferente do horário de Brasília se</w:t>
      </w:r>
    </w:p>
    <w:p w14:paraId="1CB0BB34" w14:textId="483BC8C4" w:rsidR="005B6FDB" w:rsidRPr="00391A71" w:rsidRDefault="00894307" w:rsidP="00894307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usa o horário do DF para envio.</w:t>
      </w:r>
    </w:p>
    <w:p w14:paraId="430A6FB0" w14:textId="6CFA48D8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ImportaTx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894307">
        <w:rPr>
          <w:rFonts w:ascii="Arial" w:hAnsi="Arial" w:cs="Arial"/>
          <w:sz w:val="12"/>
          <w:szCs w:val="12"/>
        </w:rPr>
        <w:t xml:space="preserve">  Define se a importação dos dados serão por </w:t>
      </w:r>
      <w:proofErr w:type="spellStart"/>
      <w:r w:rsidR="00894307">
        <w:rPr>
          <w:rFonts w:ascii="Arial" w:hAnsi="Arial" w:cs="Arial"/>
          <w:sz w:val="12"/>
          <w:szCs w:val="12"/>
        </w:rPr>
        <w:t>txt</w:t>
      </w:r>
      <w:proofErr w:type="spellEnd"/>
      <w:r w:rsidR="00894307">
        <w:rPr>
          <w:rFonts w:ascii="Arial" w:hAnsi="Arial" w:cs="Arial"/>
          <w:sz w:val="12"/>
          <w:szCs w:val="12"/>
        </w:rPr>
        <w:t xml:space="preserve"> ou não</w:t>
      </w:r>
    </w:p>
    <w:p w14:paraId="026B9CD1" w14:textId="41EAB600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91A71">
        <w:rPr>
          <w:rFonts w:ascii="Arial" w:hAnsi="Arial" w:cs="Arial"/>
          <w:sz w:val="20"/>
          <w:szCs w:val="20"/>
        </w:rPr>
        <w:t>Certificado_NumSerie2</w:t>
      </w:r>
      <w:r w:rsidR="00B43D7A" w:rsidRPr="00391A71">
        <w:rPr>
          <w:rFonts w:ascii="Arial" w:hAnsi="Arial" w:cs="Arial"/>
          <w:sz w:val="20"/>
          <w:szCs w:val="20"/>
        </w:rPr>
        <w:t xml:space="preserve"> </w:t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="00B43D7A" w:rsidRPr="00391A71">
        <w:rPr>
          <w:rFonts w:ascii="Arial" w:hAnsi="Arial" w:cs="Arial"/>
          <w:sz w:val="20"/>
          <w:szCs w:val="20"/>
        </w:rPr>
        <w:t xml:space="preserve"> </w:t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894307">
        <w:rPr>
          <w:rFonts w:ascii="Arial" w:hAnsi="Arial" w:cs="Arial"/>
          <w:sz w:val="12"/>
          <w:szCs w:val="12"/>
        </w:rPr>
        <w:t xml:space="preserve"> Certificado digital, serie 2</w:t>
      </w:r>
    </w:p>
    <w:p w14:paraId="756BA449" w14:textId="4FC866E7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91A71">
        <w:rPr>
          <w:rFonts w:ascii="Arial" w:hAnsi="Arial" w:cs="Arial"/>
          <w:sz w:val="20"/>
          <w:szCs w:val="20"/>
        </w:rPr>
        <w:t>CSC</w:t>
      </w:r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C4427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10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250FE8">
        <w:rPr>
          <w:rFonts w:ascii="Arial" w:hAnsi="Arial" w:cs="Arial"/>
          <w:sz w:val="12"/>
          <w:szCs w:val="12"/>
        </w:rPr>
        <w:t xml:space="preserve"> </w:t>
      </w:r>
      <w:r w:rsidR="00250FE8" w:rsidRPr="00250FE8">
        <w:rPr>
          <w:rFonts w:ascii="Arial" w:hAnsi="Arial" w:cs="Arial"/>
          <w:sz w:val="12"/>
          <w:szCs w:val="12"/>
        </w:rPr>
        <w:t>Código de Segurança do Contribuinte</w:t>
      </w:r>
    </w:p>
    <w:p w14:paraId="5E545B47" w14:textId="77777777" w:rsidR="00250FE8" w:rsidRDefault="005B6FDB" w:rsidP="00250FE8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IdCSC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5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250FE8">
        <w:rPr>
          <w:rFonts w:ascii="Arial" w:hAnsi="Arial" w:cs="Arial"/>
          <w:sz w:val="12"/>
          <w:szCs w:val="12"/>
        </w:rPr>
        <w:t xml:space="preserve"> </w:t>
      </w:r>
      <w:r w:rsidR="00250FE8" w:rsidRPr="00250FE8">
        <w:rPr>
          <w:rFonts w:ascii="Arial" w:hAnsi="Arial" w:cs="Arial"/>
          <w:sz w:val="12"/>
          <w:szCs w:val="12"/>
        </w:rPr>
        <w:t xml:space="preserve">Uma correção, não é </w:t>
      </w:r>
      <w:proofErr w:type="spellStart"/>
      <w:r w:rsidR="00250FE8" w:rsidRPr="00250FE8">
        <w:rPr>
          <w:rFonts w:ascii="Arial" w:hAnsi="Arial" w:cs="Arial"/>
          <w:sz w:val="12"/>
          <w:szCs w:val="12"/>
        </w:rPr>
        <w:t>idToken</w:t>
      </w:r>
      <w:proofErr w:type="spellEnd"/>
      <w:r w:rsidR="00250FE8" w:rsidRPr="00250FE8">
        <w:rPr>
          <w:rFonts w:ascii="Arial" w:hAnsi="Arial" w:cs="Arial"/>
          <w:sz w:val="12"/>
          <w:szCs w:val="12"/>
        </w:rPr>
        <w:t>/</w:t>
      </w:r>
      <w:proofErr w:type="spellStart"/>
      <w:r w:rsidR="00250FE8" w:rsidRPr="00250FE8">
        <w:rPr>
          <w:rFonts w:ascii="Arial" w:hAnsi="Arial" w:cs="Arial"/>
          <w:sz w:val="12"/>
          <w:szCs w:val="12"/>
        </w:rPr>
        <w:t>idCSC</w:t>
      </w:r>
      <w:proofErr w:type="spellEnd"/>
      <w:r w:rsidR="00250FE8" w:rsidRPr="00250FE8">
        <w:rPr>
          <w:rFonts w:ascii="Arial" w:hAnsi="Arial" w:cs="Arial"/>
          <w:sz w:val="12"/>
          <w:szCs w:val="12"/>
        </w:rPr>
        <w:t xml:space="preserve"> ou Token/CSC e sim</w:t>
      </w:r>
    </w:p>
    <w:p w14:paraId="72150D21" w14:textId="2C5DEC40" w:rsidR="00250FE8" w:rsidRP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50FE8">
        <w:rPr>
          <w:rFonts w:ascii="Arial" w:hAnsi="Arial" w:cs="Arial"/>
          <w:sz w:val="12"/>
          <w:szCs w:val="12"/>
        </w:rPr>
        <w:t xml:space="preserve"> </w:t>
      </w:r>
      <w:proofErr w:type="spellStart"/>
      <w:r w:rsidRPr="00250FE8">
        <w:rPr>
          <w:rFonts w:ascii="Arial" w:hAnsi="Arial" w:cs="Arial"/>
          <w:sz w:val="12"/>
          <w:szCs w:val="12"/>
        </w:rPr>
        <w:t>idToken</w:t>
      </w:r>
      <w:proofErr w:type="spellEnd"/>
      <w:r w:rsidRPr="00250FE8">
        <w:rPr>
          <w:rFonts w:ascii="Arial" w:hAnsi="Arial" w:cs="Arial"/>
          <w:sz w:val="12"/>
          <w:szCs w:val="12"/>
        </w:rPr>
        <w:t>/</w:t>
      </w:r>
      <w:proofErr w:type="spellStart"/>
      <w:r w:rsidRPr="00250FE8">
        <w:rPr>
          <w:rFonts w:ascii="Arial" w:hAnsi="Arial" w:cs="Arial"/>
          <w:sz w:val="12"/>
          <w:szCs w:val="12"/>
        </w:rPr>
        <w:t>idCSC</w:t>
      </w:r>
      <w:proofErr w:type="spellEnd"/>
      <w:r w:rsidRPr="00250FE8">
        <w:rPr>
          <w:rFonts w:ascii="Arial" w:hAnsi="Arial" w:cs="Arial"/>
          <w:sz w:val="12"/>
          <w:szCs w:val="12"/>
        </w:rPr>
        <w:t xml:space="preserve"> e Token/CSC.</w:t>
      </w:r>
    </w:p>
    <w:p w14:paraId="74123C67" w14:textId="77777777" w:rsid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50FE8">
        <w:rPr>
          <w:rFonts w:ascii="Arial" w:hAnsi="Arial" w:cs="Arial"/>
          <w:sz w:val="12"/>
          <w:szCs w:val="12"/>
        </w:rPr>
        <w:t xml:space="preserve">Primeiramente, a palavra Token foi </w:t>
      </w:r>
      <w:proofErr w:type="spellStart"/>
      <w:r w:rsidRPr="00250FE8">
        <w:rPr>
          <w:rFonts w:ascii="Arial" w:hAnsi="Arial" w:cs="Arial"/>
          <w:sz w:val="12"/>
          <w:szCs w:val="12"/>
        </w:rPr>
        <w:t>substituida</w:t>
      </w:r>
      <w:proofErr w:type="spellEnd"/>
      <w:r w:rsidRPr="00250FE8">
        <w:rPr>
          <w:rFonts w:ascii="Arial" w:hAnsi="Arial" w:cs="Arial"/>
          <w:sz w:val="12"/>
          <w:szCs w:val="12"/>
        </w:rPr>
        <w:t xml:space="preserve"> pela sigla CSC para não confundir</w:t>
      </w:r>
    </w:p>
    <w:p w14:paraId="2CA5AF3D" w14:textId="22ECDE20" w:rsidR="00250FE8" w:rsidRP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50FE8">
        <w:rPr>
          <w:rFonts w:ascii="Arial" w:hAnsi="Arial" w:cs="Arial"/>
          <w:sz w:val="12"/>
          <w:szCs w:val="12"/>
        </w:rPr>
        <w:t xml:space="preserve"> com o certificado digital vendido em formato Token (pen-drive).</w:t>
      </w:r>
    </w:p>
    <w:p w14:paraId="4E625F64" w14:textId="77777777" w:rsid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50FE8">
        <w:rPr>
          <w:rFonts w:ascii="Arial" w:hAnsi="Arial" w:cs="Arial"/>
          <w:sz w:val="12"/>
          <w:szCs w:val="12"/>
        </w:rPr>
        <w:t>Sendo assim temos duas informações a serem passadas para o componente:</w:t>
      </w:r>
    </w:p>
    <w:p w14:paraId="6B408190" w14:textId="5189E421" w:rsidR="00250FE8" w:rsidRP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50FE8">
        <w:rPr>
          <w:rFonts w:ascii="Arial" w:hAnsi="Arial" w:cs="Arial"/>
          <w:sz w:val="12"/>
          <w:szCs w:val="12"/>
        </w:rPr>
        <w:t xml:space="preserve"> </w:t>
      </w:r>
      <w:proofErr w:type="spellStart"/>
      <w:r w:rsidRPr="00250FE8">
        <w:rPr>
          <w:rFonts w:ascii="Arial" w:hAnsi="Arial" w:cs="Arial"/>
          <w:sz w:val="12"/>
          <w:szCs w:val="12"/>
        </w:rPr>
        <w:t>idToken</w:t>
      </w:r>
      <w:proofErr w:type="spellEnd"/>
      <w:r>
        <w:rPr>
          <w:rFonts w:ascii="Arial" w:hAnsi="Arial" w:cs="Arial"/>
          <w:sz w:val="12"/>
          <w:szCs w:val="12"/>
        </w:rPr>
        <w:t xml:space="preserve"> </w:t>
      </w:r>
      <w:r w:rsidRPr="00250FE8">
        <w:rPr>
          <w:rFonts w:ascii="Arial" w:hAnsi="Arial" w:cs="Arial"/>
          <w:sz w:val="12"/>
          <w:szCs w:val="12"/>
        </w:rPr>
        <w:t xml:space="preserve">e Token que se referem ao </w:t>
      </w:r>
      <w:proofErr w:type="spellStart"/>
      <w:r w:rsidRPr="00250FE8">
        <w:rPr>
          <w:rFonts w:ascii="Arial" w:hAnsi="Arial" w:cs="Arial"/>
          <w:sz w:val="12"/>
          <w:szCs w:val="12"/>
        </w:rPr>
        <w:t>idCSC</w:t>
      </w:r>
      <w:proofErr w:type="spellEnd"/>
      <w:r w:rsidRPr="00250FE8">
        <w:rPr>
          <w:rFonts w:ascii="Arial" w:hAnsi="Arial" w:cs="Arial"/>
          <w:sz w:val="12"/>
          <w:szCs w:val="12"/>
        </w:rPr>
        <w:t xml:space="preserve"> e CSC.</w:t>
      </w:r>
    </w:p>
    <w:p w14:paraId="738B540E" w14:textId="77777777" w:rsid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50FE8">
        <w:rPr>
          <w:rFonts w:ascii="Arial" w:hAnsi="Arial" w:cs="Arial"/>
          <w:sz w:val="12"/>
          <w:szCs w:val="12"/>
        </w:rPr>
        <w:t>Para que serve essas duas informações? Somente para gerar o QR-</w:t>
      </w:r>
      <w:proofErr w:type="spellStart"/>
      <w:r w:rsidRPr="00250FE8">
        <w:rPr>
          <w:rFonts w:ascii="Arial" w:hAnsi="Arial" w:cs="Arial"/>
          <w:sz w:val="12"/>
          <w:szCs w:val="12"/>
        </w:rPr>
        <w:t>Code</w:t>
      </w:r>
      <w:proofErr w:type="spellEnd"/>
      <w:r w:rsidRPr="00250FE8">
        <w:rPr>
          <w:rFonts w:ascii="Arial" w:hAnsi="Arial" w:cs="Arial"/>
          <w:sz w:val="12"/>
          <w:szCs w:val="12"/>
        </w:rPr>
        <w:t xml:space="preserve"> que é</w:t>
      </w:r>
    </w:p>
    <w:p w14:paraId="24B75951" w14:textId="074B6C6D" w:rsidR="00250FE8" w:rsidRP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50FE8">
        <w:rPr>
          <w:rFonts w:ascii="Arial" w:hAnsi="Arial" w:cs="Arial"/>
          <w:sz w:val="12"/>
          <w:szCs w:val="12"/>
        </w:rPr>
        <w:t xml:space="preserve"> impresso no DANFE NFC-e.</w:t>
      </w:r>
    </w:p>
    <w:p w14:paraId="4C29D544" w14:textId="77777777" w:rsid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50FE8">
        <w:rPr>
          <w:rFonts w:ascii="Arial" w:hAnsi="Arial" w:cs="Arial"/>
          <w:sz w:val="12"/>
          <w:szCs w:val="12"/>
        </w:rPr>
        <w:t xml:space="preserve">Quem fornece o </w:t>
      </w:r>
      <w:proofErr w:type="spellStart"/>
      <w:r w:rsidRPr="00250FE8">
        <w:rPr>
          <w:rFonts w:ascii="Arial" w:hAnsi="Arial" w:cs="Arial"/>
          <w:sz w:val="12"/>
          <w:szCs w:val="12"/>
        </w:rPr>
        <w:t>idCSC</w:t>
      </w:r>
      <w:proofErr w:type="spellEnd"/>
      <w:r w:rsidRPr="00250FE8">
        <w:rPr>
          <w:rFonts w:ascii="Arial" w:hAnsi="Arial" w:cs="Arial"/>
          <w:sz w:val="12"/>
          <w:szCs w:val="12"/>
        </w:rPr>
        <w:t xml:space="preserve"> e CSC ao contribuinte? A SEFAZ-Autorizadora do mesmo.</w:t>
      </w:r>
    </w:p>
    <w:p w14:paraId="28EA3066" w14:textId="6F5C8A12" w:rsidR="00250FE8" w:rsidRP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50FE8">
        <w:rPr>
          <w:rFonts w:ascii="Arial" w:hAnsi="Arial" w:cs="Arial"/>
          <w:sz w:val="12"/>
          <w:szCs w:val="12"/>
        </w:rPr>
        <w:t xml:space="preserve"> Se o contribuinte é de SP, deve-se solicitar a SEFAZ-SP.</w:t>
      </w:r>
    </w:p>
    <w:p w14:paraId="356FD8AA" w14:textId="77777777" w:rsidR="00250FE8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50FE8">
        <w:rPr>
          <w:rFonts w:ascii="Arial" w:hAnsi="Arial" w:cs="Arial"/>
          <w:sz w:val="12"/>
          <w:szCs w:val="12"/>
        </w:rPr>
        <w:t xml:space="preserve">O ambiente de homologação já </w:t>
      </w:r>
      <w:proofErr w:type="spellStart"/>
      <w:proofErr w:type="gramStart"/>
      <w:r w:rsidRPr="00250FE8">
        <w:rPr>
          <w:rFonts w:ascii="Arial" w:hAnsi="Arial" w:cs="Arial"/>
          <w:sz w:val="12"/>
          <w:szCs w:val="12"/>
        </w:rPr>
        <w:t>esta</w:t>
      </w:r>
      <w:proofErr w:type="spellEnd"/>
      <w:proofErr w:type="gramEnd"/>
      <w:r w:rsidRPr="00250FE8">
        <w:rPr>
          <w:rFonts w:ascii="Arial" w:hAnsi="Arial" w:cs="Arial"/>
          <w:sz w:val="12"/>
          <w:szCs w:val="12"/>
        </w:rPr>
        <w:t xml:space="preserve"> disponível para qualquer contribuinte de SP</w:t>
      </w:r>
    </w:p>
    <w:p w14:paraId="3D8A84BA" w14:textId="1ED7B39F" w:rsidR="005B6FDB" w:rsidRPr="00391A71" w:rsidRDefault="00250FE8" w:rsidP="00250FE8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250FE8">
        <w:rPr>
          <w:rFonts w:ascii="Arial" w:hAnsi="Arial" w:cs="Arial"/>
          <w:sz w:val="12"/>
          <w:szCs w:val="12"/>
        </w:rPr>
        <w:t xml:space="preserve"> sendo assim você deve configurar o componente para SP.</w:t>
      </w:r>
    </w:p>
    <w:p w14:paraId="061295E3" w14:textId="414D0D74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ImpNF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5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250FE8">
        <w:rPr>
          <w:rFonts w:ascii="Arial" w:hAnsi="Arial" w:cs="Arial"/>
          <w:sz w:val="12"/>
          <w:szCs w:val="12"/>
        </w:rPr>
        <w:t xml:space="preserve"> Nome da impressora para imprimir o DANF</w:t>
      </w:r>
    </w:p>
    <w:p w14:paraId="120CCF6E" w14:textId="662E3333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ImpNFC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5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250FE8">
        <w:rPr>
          <w:rFonts w:ascii="Arial" w:hAnsi="Arial" w:cs="Arial"/>
          <w:sz w:val="12"/>
          <w:szCs w:val="12"/>
        </w:rPr>
        <w:t xml:space="preserve"> Nome da impressora para imprimir o Cupom do </w:t>
      </w:r>
      <w:proofErr w:type="spellStart"/>
      <w:r w:rsidR="00250FE8">
        <w:rPr>
          <w:rFonts w:ascii="Arial" w:hAnsi="Arial" w:cs="Arial"/>
          <w:sz w:val="12"/>
          <w:szCs w:val="12"/>
        </w:rPr>
        <w:t>NFCe</w:t>
      </w:r>
      <w:proofErr w:type="spellEnd"/>
    </w:p>
    <w:p w14:paraId="107E57A6" w14:textId="470F1465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ExibeFatura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250FE8">
        <w:rPr>
          <w:rFonts w:ascii="Arial" w:hAnsi="Arial" w:cs="Arial"/>
          <w:sz w:val="12"/>
          <w:szCs w:val="12"/>
        </w:rPr>
        <w:t xml:space="preserve"> </w:t>
      </w:r>
      <w:r w:rsidR="004D323B">
        <w:rPr>
          <w:rFonts w:ascii="Arial" w:hAnsi="Arial" w:cs="Arial"/>
          <w:sz w:val="12"/>
          <w:szCs w:val="12"/>
        </w:rPr>
        <w:t>Ex</w:t>
      </w:r>
      <w:r w:rsidR="00E93D23">
        <w:rPr>
          <w:rFonts w:ascii="Arial" w:hAnsi="Arial" w:cs="Arial"/>
          <w:sz w:val="12"/>
          <w:szCs w:val="12"/>
        </w:rPr>
        <w:t>i</w:t>
      </w:r>
      <w:r w:rsidR="004D323B">
        <w:rPr>
          <w:rFonts w:ascii="Arial" w:hAnsi="Arial" w:cs="Arial"/>
          <w:sz w:val="12"/>
          <w:szCs w:val="12"/>
        </w:rPr>
        <w:t xml:space="preserve">bi </w:t>
      </w:r>
      <w:r w:rsidR="00E93D23">
        <w:rPr>
          <w:rFonts w:ascii="Arial" w:hAnsi="Arial" w:cs="Arial"/>
          <w:sz w:val="12"/>
          <w:szCs w:val="12"/>
        </w:rPr>
        <w:t>o campo fatura na DANF</w:t>
      </w:r>
    </w:p>
    <w:p w14:paraId="59F546FB" w14:textId="609AE550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ExpandiLogo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4F2998">
        <w:rPr>
          <w:rFonts w:ascii="Arial" w:hAnsi="Arial" w:cs="Arial"/>
          <w:sz w:val="12"/>
          <w:szCs w:val="12"/>
        </w:rPr>
        <w:t>Expandi a logo marca, com isso os dados precisam estar na logo</w:t>
      </w:r>
    </w:p>
    <w:p w14:paraId="0228DB48" w14:textId="0B3881B1" w:rsidR="00E31B53" w:rsidRPr="00E31B53" w:rsidRDefault="005B6FDB" w:rsidP="00E31B5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TipoDANF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31B53" w:rsidRPr="00E31B53">
        <w:rPr>
          <w:rFonts w:ascii="Arial" w:hAnsi="Arial" w:cs="Arial"/>
          <w:sz w:val="12"/>
          <w:szCs w:val="12"/>
        </w:rPr>
        <w:t>Tipo</w:t>
      </w:r>
      <w:r w:rsidR="00E31B53">
        <w:rPr>
          <w:rFonts w:ascii="Arial" w:hAnsi="Arial" w:cs="Arial"/>
          <w:sz w:val="12"/>
          <w:szCs w:val="12"/>
        </w:rPr>
        <w:t xml:space="preserve"> de </w:t>
      </w:r>
      <w:r w:rsidR="00E31B53" w:rsidRPr="00E31B53">
        <w:rPr>
          <w:rFonts w:ascii="Arial" w:hAnsi="Arial" w:cs="Arial"/>
          <w:sz w:val="12"/>
          <w:szCs w:val="12"/>
        </w:rPr>
        <w:t>DANF</w:t>
      </w:r>
      <w:r w:rsidR="00E31B53">
        <w:rPr>
          <w:rFonts w:ascii="Arial" w:hAnsi="Arial" w:cs="Arial"/>
          <w:sz w:val="12"/>
          <w:szCs w:val="12"/>
        </w:rPr>
        <w:t xml:space="preserve"> - </w:t>
      </w:r>
      <w:r w:rsidR="00E31B53" w:rsidRPr="00E31B53">
        <w:rPr>
          <w:rFonts w:ascii="Arial" w:hAnsi="Arial" w:cs="Arial"/>
          <w:sz w:val="12"/>
          <w:szCs w:val="12"/>
        </w:rPr>
        <w:t xml:space="preserve">0: </w:t>
      </w:r>
      <w:proofErr w:type="spellStart"/>
      <w:r w:rsidR="00E31B53" w:rsidRPr="00E31B53">
        <w:rPr>
          <w:rFonts w:ascii="Arial" w:hAnsi="Arial" w:cs="Arial"/>
          <w:sz w:val="12"/>
          <w:szCs w:val="12"/>
        </w:rPr>
        <w:t>tiSemGeracao</w:t>
      </w:r>
      <w:proofErr w:type="spellEnd"/>
      <w:r w:rsidR="00E31B53" w:rsidRPr="00E31B53">
        <w:rPr>
          <w:rFonts w:ascii="Arial" w:hAnsi="Arial" w:cs="Arial"/>
          <w:sz w:val="12"/>
          <w:szCs w:val="12"/>
        </w:rPr>
        <w:t>;</w:t>
      </w:r>
    </w:p>
    <w:p w14:paraId="74711D43" w14:textId="4F080716" w:rsidR="00E31B53" w:rsidRPr="00E31B53" w:rsidRDefault="00E31B53" w:rsidP="00E31B53">
      <w:pPr>
        <w:spacing w:after="0" w:line="240" w:lineRule="auto"/>
        <w:ind w:left="6946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31B53">
        <w:rPr>
          <w:rFonts w:ascii="Arial" w:hAnsi="Arial" w:cs="Arial"/>
          <w:sz w:val="12"/>
          <w:szCs w:val="12"/>
        </w:rPr>
        <w:t xml:space="preserve"> 1: </w:t>
      </w:r>
      <w:proofErr w:type="spellStart"/>
      <w:r w:rsidRPr="00E31B53">
        <w:rPr>
          <w:rFonts w:ascii="Arial" w:hAnsi="Arial" w:cs="Arial"/>
          <w:sz w:val="12"/>
          <w:szCs w:val="12"/>
        </w:rPr>
        <w:t>tiRetrato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327C97D1" w14:textId="0204AF69" w:rsidR="00E31B53" w:rsidRPr="00E31B53" w:rsidRDefault="00E31B53" w:rsidP="00E31B53">
      <w:pPr>
        <w:spacing w:after="0" w:line="240" w:lineRule="auto"/>
        <w:ind w:left="6946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31B53">
        <w:rPr>
          <w:rFonts w:ascii="Arial" w:hAnsi="Arial" w:cs="Arial"/>
          <w:sz w:val="12"/>
          <w:szCs w:val="12"/>
        </w:rPr>
        <w:t xml:space="preserve"> 2: </w:t>
      </w:r>
      <w:proofErr w:type="spellStart"/>
      <w:r w:rsidRPr="00E31B53">
        <w:rPr>
          <w:rFonts w:ascii="Arial" w:hAnsi="Arial" w:cs="Arial"/>
          <w:sz w:val="12"/>
          <w:szCs w:val="12"/>
        </w:rPr>
        <w:t>tiPaisagem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70D8FCDF" w14:textId="08CA0F83" w:rsidR="00E31B53" w:rsidRPr="00E31B53" w:rsidRDefault="00E31B53" w:rsidP="00E31B53">
      <w:pPr>
        <w:spacing w:after="0" w:line="240" w:lineRule="auto"/>
        <w:ind w:left="6946"/>
        <w:jc w:val="both"/>
        <w:rPr>
          <w:rFonts w:ascii="Arial" w:hAnsi="Arial" w:cs="Arial"/>
          <w:sz w:val="12"/>
          <w:szCs w:val="12"/>
        </w:rPr>
      </w:pPr>
      <w:r w:rsidRPr="00E31B53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E31B53">
        <w:rPr>
          <w:rFonts w:ascii="Arial" w:hAnsi="Arial" w:cs="Arial"/>
          <w:sz w:val="12"/>
          <w:szCs w:val="12"/>
        </w:rPr>
        <w:t xml:space="preserve">3: </w:t>
      </w:r>
      <w:proofErr w:type="spellStart"/>
      <w:r w:rsidRPr="00E31B53">
        <w:rPr>
          <w:rFonts w:ascii="Arial" w:hAnsi="Arial" w:cs="Arial"/>
          <w:sz w:val="12"/>
          <w:szCs w:val="12"/>
        </w:rPr>
        <w:t>tiSimplificado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31B0F68F" w14:textId="4AC1C931" w:rsidR="005B6FDB" w:rsidRPr="00391A71" w:rsidRDefault="00E31B53" w:rsidP="00E31B53">
      <w:pPr>
        <w:spacing w:after="0" w:line="240" w:lineRule="auto"/>
        <w:ind w:left="6946"/>
        <w:jc w:val="both"/>
        <w:rPr>
          <w:rFonts w:ascii="Arial" w:hAnsi="Arial" w:cs="Arial"/>
          <w:sz w:val="20"/>
          <w:szCs w:val="20"/>
        </w:rPr>
      </w:pPr>
      <w:r w:rsidRPr="00E31B53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E31B53">
        <w:rPr>
          <w:rFonts w:ascii="Arial" w:hAnsi="Arial" w:cs="Arial"/>
          <w:sz w:val="12"/>
          <w:szCs w:val="12"/>
        </w:rPr>
        <w:t xml:space="preserve">4: </w:t>
      </w:r>
      <w:proofErr w:type="spellStart"/>
      <w:r w:rsidRPr="00E31B53">
        <w:rPr>
          <w:rFonts w:ascii="Arial" w:hAnsi="Arial" w:cs="Arial"/>
          <w:sz w:val="12"/>
          <w:szCs w:val="12"/>
        </w:rPr>
        <w:t>tiMsgEletronica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78D053A3" w14:textId="67565752" w:rsidR="00E31B53" w:rsidRPr="00E31B53" w:rsidRDefault="005B6FDB" w:rsidP="00E31B5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TipoDANFCE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 xml:space="preserve"> </w:t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E31B53">
        <w:rPr>
          <w:rFonts w:ascii="Arial" w:hAnsi="Arial" w:cs="Arial"/>
          <w:sz w:val="12"/>
          <w:szCs w:val="12"/>
        </w:rPr>
        <w:t xml:space="preserve"> Tipo de </w:t>
      </w:r>
      <w:proofErr w:type="spellStart"/>
      <w:r w:rsidR="00E31B53">
        <w:rPr>
          <w:rFonts w:ascii="Arial" w:hAnsi="Arial" w:cs="Arial"/>
          <w:sz w:val="12"/>
          <w:szCs w:val="12"/>
        </w:rPr>
        <w:t>DANFCe</w:t>
      </w:r>
      <w:proofErr w:type="spellEnd"/>
      <w:r w:rsidR="00E31B53">
        <w:rPr>
          <w:rFonts w:ascii="Arial" w:hAnsi="Arial" w:cs="Arial"/>
          <w:sz w:val="12"/>
          <w:szCs w:val="12"/>
        </w:rPr>
        <w:t xml:space="preserve"> -  </w:t>
      </w:r>
      <w:r w:rsidR="00E31B53" w:rsidRPr="00E31B53">
        <w:rPr>
          <w:rFonts w:ascii="Arial" w:hAnsi="Arial" w:cs="Arial"/>
          <w:sz w:val="12"/>
          <w:szCs w:val="12"/>
        </w:rPr>
        <w:t xml:space="preserve">0: </w:t>
      </w:r>
      <w:proofErr w:type="spellStart"/>
      <w:r w:rsidR="00E31B53" w:rsidRPr="00E31B53">
        <w:rPr>
          <w:rFonts w:ascii="Arial" w:hAnsi="Arial" w:cs="Arial"/>
          <w:sz w:val="12"/>
          <w:szCs w:val="12"/>
        </w:rPr>
        <w:t>tiSemGeracao</w:t>
      </w:r>
      <w:proofErr w:type="spellEnd"/>
      <w:r w:rsidR="00E31B53" w:rsidRPr="00E31B53">
        <w:rPr>
          <w:rFonts w:ascii="Arial" w:hAnsi="Arial" w:cs="Arial"/>
          <w:sz w:val="12"/>
          <w:szCs w:val="12"/>
        </w:rPr>
        <w:t>;</w:t>
      </w:r>
      <w:r w:rsidR="00E31B53">
        <w:rPr>
          <w:rFonts w:ascii="Arial" w:hAnsi="Arial" w:cs="Arial"/>
          <w:sz w:val="12"/>
          <w:szCs w:val="12"/>
        </w:rPr>
        <w:t xml:space="preserve"> </w:t>
      </w:r>
    </w:p>
    <w:p w14:paraId="6B257BB0" w14:textId="17C79DB3" w:rsidR="00E31B53" w:rsidRPr="00E31B53" w:rsidRDefault="00E31B53" w:rsidP="00E31B53">
      <w:pPr>
        <w:spacing w:after="0" w:line="240" w:lineRule="auto"/>
        <w:ind w:left="7088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E31B53">
        <w:rPr>
          <w:rFonts w:ascii="Arial" w:hAnsi="Arial" w:cs="Arial"/>
          <w:sz w:val="12"/>
          <w:szCs w:val="12"/>
        </w:rPr>
        <w:t xml:space="preserve">1: </w:t>
      </w:r>
      <w:proofErr w:type="spellStart"/>
      <w:r w:rsidRPr="00E31B53">
        <w:rPr>
          <w:rFonts w:ascii="Arial" w:hAnsi="Arial" w:cs="Arial"/>
          <w:sz w:val="12"/>
          <w:szCs w:val="12"/>
        </w:rPr>
        <w:t>tiSimplificado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1807094C" w14:textId="065355E7" w:rsidR="00E31B53" w:rsidRPr="00E31B53" w:rsidRDefault="00E31B53" w:rsidP="00E31B53">
      <w:pPr>
        <w:spacing w:after="0" w:line="240" w:lineRule="auto"/>
        <w:ind w:left="7088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E31B53">
        <w:rPr>
          <w:rFonts w:ascii="Arial" w:hAnsi="Arial" w:cs="Arial"/>
          <w:sz w:val="12"/>
          <w:szCs w:val="12"/>
        </w:rPr>
        <w:t xml:space="preserve">2: </w:t>
      </w:r>
      <w:proofErr w:type="spellStart"/>
      <w:r w:rsidRPr="00E31B53">
        <w:rPr>
          <w:rFonts w:ascii="Arial" w:hAnsi="Arial" w:cs="Arial"/>
          <w:sz w:val="12"/>
          <w:szCs w:val="12"/>
        </w:rPr>
        <w:t>tiNFCe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6CEF8A96" w14:textId="461323EF" w:rsidR="005B6FDB" w:rsidRPr="00391A71" w:rsidRDefault="00E31B53" w:rsidP="00E31B53">
      <w:pPr>
        <w:spacing w:after="0" w:line="240" w:lineRule="auto"/>
        <w:ind w:left="7088"/>
        <w:jc w:val="both"/>
        <w:rPr>
          <w:rFonts w:ascii="Arial" w:hAnsi="Arial" w:cs="Arial"/>
          <w:sz w:val="20"/>
          <w:szCs w:val="20"/>
        </w:rPr>
      </w:pPr>
      <w:r w:rsidRPr="00E31B53">
        <w:rPr>
          <w:rFonts w:ascii="Arial" w:hAnsi="Arial" w:cs="Arial"/>
          <w:sz w:val="12"/>
          <w:szCs w:val="12"/>
        </w:rPr>
        <w:t xml:space="preserve">   3: </w:t>
      </w:r>
      <w:proofErr w:type="spellStart"/>
      <w:r w:rsidRPr="00E31B53">
        <w:rPr>
          <w:rFonts w:ascii="Arial" w:hAnsi="Arial" w:cs="Arial"/>
          <w:sz w:val="12"/>
          <w:szCs w:val="12"/>
        </w:rPr>
        <w:t>tiMsgEletronica</w:t>
      </w:r>
      <w:proofErr w:type="spellEnd"/>
      <w:r w:rsidRPr="00E31B53">
        <w:rPr>
          <w:rFonts w:ascii="Arial" w:hAnsi="Arial" w:cs="Arial"/>
          <w:sz w:val="12"/>
          <w:szCs w:val="12"/>
        </w:rPr>
        <w:t>;</w:t>
      </w:r>
    </w:p>
    <w:p w14:paraId="3CA49700" w14:textId="682A4D40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QtdCopNFCe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 xml:space="preserve"> </w:t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31B53">
        <w:rPr>
          <w:rFonts w:ascii="Arial" w:hAnsi="Arial" w:cs="Arial"/>
          <w:sz w:val="12"/>
          <w:szCs w:val="12"/>
        </w:rPr>
        <w:t xml:space="preserve">Quantidade de copias do </w:t>
      </w:r>
      <w:proofErr w:type="spellStart"/>
      <w:r w:rsidR="00E31B53">
        <w:rPr>
          <w:rFonts w:ascii="Arial" w:hAnsi="Arial" w:cs="Arial"/>
          <w:sz w:val="12"/>
          <w:szCs w:val="12"/>
        </w:rPr>
        <w:t>NFCe</w:t>
      </w:r>
      <w:proofErr w:type="spellEnd"/>
    </w:p>
    <w:p w14:paraId="1141B43E" w14:textId="1B60CB8C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lastRenderedPageBreak/>
        <w:t>DANFE_EdEmail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6E4E9B">
        <w:rPr>
          <w:rFonts w:ascii="Arial" w:hAnsi="Arial" w:cs="Arial"/>
          <w:sz w:val="12"/>
          <w:szCs w:val="12"/>
        </w:rPr>
        <w:t xml:space="preserve">Permite a edição do e-mail antes do envio da </w:t>
      </w:r>
      <w:proofErr w:type="spellStart"/>
      <w:r w:rsidR="006E4E9B">
        <w:rPr>
          <w:rFonts w:ascii="Arial" w:hAnsi="Arial" w:cs="Arial"/>
          <w:sz w:val="12"/>
          <w:szCs w:val="12"/>
        </w:rPr>
        <w:t>nfe</w:t>
      </w:r>
      <w:proofErr w:type="spellEnd"/>
    </w:p>
    <w:p w14:paraId="20AC6ED0" w14:textId="703D049C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OUTROS_ExcTmp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294695">
        <w:rPr>
          <w:rFonts w:ascii="Arial" w:hAnsi="Arial" w:cs="Arial"/>
          <w:sz w:val="12"/>
          <w:szCs w:val="12"/>
        </w:rPr>
        <w:t>Permite a exclusão d</w:t>
      </w:r>
      <w:r w:rsidR="006E4E9B">
        <w:rPr>
          <w:rFonts w:ascii="Arial" w:hAnsi="Arial" w:cs="Arial"/>
          <w:sz w:val="12"/>
          <w:szCs w:val="12"/>
        </w:rPr>
        <w:t>os arquivos temporários</w:t>
      </w:r>
    </w:p>
    <w:p w14:paraId="1223F58F" w14:textId="4EC95178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OUTROS_DtIni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datetim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B37084">
        <w:rPr>
          <w:rFonts w:ascii="Arial" w:hAnsi="Arial" w:cs="Arial"/>
          <w:sz w:val="12"/>
          <w:szCs w:val="12"/>
        </w:rPr>
        <w:t>Data de início da limpeza dos arq. temp.</w:t>
      </w:r>
    </w:p>
    <w:p w14:paraId="08903A2E" w14:textId="54BF2171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CodMtC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A7D12">
        <w:rPr>
          <w:rFonts w:ascii="Arial" w:hAnsi="Arial" w:cs="Arial"/>
          <w:sz w:val="12"/>
          <w:szCs w:val="12"/>
        </w:rPr>
        <w:t>Código do motivo do cancelamento</w:t>
      </w:r>
    </w:p>
    <w:p w14:paraId="2014B847" w14:textId="34E5464D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CodMtD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A7D12">
        <w:rPr>
          <w:rFonts w:ascii="Arial" w:hAnsi="Arial" w:cs="Arial"/>
          <w:sz w:val="12"/>
          <w:szCs w:val="12"/>
        </w:rPr>
        <w:t>Código do motivo da denegação</w:t>
      </w:r>
    </w:p>
    <w:p w14:paraId="55EE2CCC" w14:textId="2DFA2A31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CodMtI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spellStart"/>
      <w:r w:rsidRPr="00391A71">
        <w:rPr>
          <w:rFonts w:ascii="Arial" w:hAnsi="Arial" w:cs="Arial"/>
          <w:sz w:val="20"/>
          <w:szCs w:val="20"/>
        </w:rPr>
        <w:t>int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ab/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A7D12">
        <w:rPr>
          <w:rFonts w:ascii="Arial" w:hAnsi="Arial" w:cs="Arial"/>
          <w:sz w:val="12"/>
          <w:szCs w:val="12"/>
        </w:rPr>
        <w:t>Código do motivo da inutilização</w:t>
      </w:r>
    </w:p>
    <w:p w14:paraId="2D396002" w14:textId="5407C3C9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Email_TLS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136F8E" w:rsidRPr="00136F8E">
        <w:rPr>
          <w:rFonts w:ascii="Arial" w:hAnsi="Arial" w:cs="Arial"/>
          <w:sz w:val="12"/>
          <w:szCs w:val="12"/>
        </w:rPr>
        <w:t xml:space="preserve">TSL - </w:t>
      </w:r>
      <w:proofErr w:type="spellStart"/>
      <w:r w:rsidR="00136F8E" w:rsidRPr="00136F8E">
        <w:rPr>
          <w:rFonts w:ascii="Arial" w:hAnsi="Arial" w:cs="Arial"/>
          <w:sz w:val="12"/>
          <w:szCs w:val="12"/>
        </w:rPr>
        <w:t>Transport</w:t>
      </w:r>
      <w:proofErr w:type="spellEnd"/>
      <w:r w:rsidR="00136F8E" w:rsidRPr="00136F8E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136F8E" w:rsidRPr="00136F8E">
        <w:rPr>
          <w:rFonts w:ascii="Arial" w:hAnsi="Arial" w:cs="Arial"/>
          <w:sz w:val="12"/>
          <w:szCs w:val="12"/>
        </w:rPr>
        <w:t>lyer</w:t>
      </w:r>
      <w:proofErr w:type="spellEnd"/>
      <w:r w:rsidR="00136F8E" w:rsidRPr="00136F8E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136F8E" w:rsidRPr="00136F8E">
        <w:rPr>
          <w:rFonts w:ascii="Arial" w:hAnsi="Arial" w:cs="Arial"/>
          <w:sz w:val="12"/>
          <w:szCs w:val="12"/>
        </w:rPr>
        <w:t>Secureity</w:t>
      </w:r>
      <w:proofErr w:type="spellEnd"/>
    </w:p>
    <w:p w14:paraId="3E60A134" w14:textId="372B81A1" w:rsidR="008C559C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Versao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6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136F8E">
        <w:rPr>
          <w:rFonts w:ascii="Arial" w:hAnsi="Arial" w:cs="Arial"/>
          <w:sz w:val="12"/>
          <w:szCs w:val="12"/>
        </w:rPr>
        <w:t xml:space="preserve">Versão do Layout </w:t>
      </w:r>
      <w:r w:rsidR="004C590C">
        <w:rPr>
          <w:rFonts w:ascii="Arial" w:hAnsi="Arial" w:cs="Arial"/>
          <w:sz w:val="12"/>
          <w:szCs w:val="12"/>
        </w:rPr>
        <w:t>de emissão da nota</w:t>
      </w:r>
    </w:p>
    <w:p w14:paraId="5DCAB941" w14:textId="343C3E9C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DANFE_ForSai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4C590C">
        <w:rPr>
          <w:rFonts w:ascii="Arial" w:hAnsi="Arial" w:cs="Arial"/>
          <w:sz w:val="12"/>
          <w:szCs w:val="12"/>
        </w:rPr>
        <w:t xml:space="preserve">Força a saída do </w:t>
      </w:r>
      <w:proofErr w:type="spellStart"/>
      <w:r w:rsidR="004C590C">
        <w:rPr>
          <w:rFonts w:ascii="Arial" w:hAnsi="Arial" w:cs="Arial"/>
          <w:sz w:val="12"/>
          <w:szCs w:val="12"/>
        </w:rPr>
        <w:t>sitema</w:t>
      </w:r>
      <w:proofErr w:type="spellEnd"/>
    </w:p>
    <w:p w14:paraId="3E4A43CC" w14:textId="1EE3E6AA" w:rsidR="008C559C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RT_UFExig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D41687">
        <w:rPr>
          <w:rFonts w:ascii="Arial" w:hAnsi="Arial" w:cs="Arial"/>
          <w:sz w:val="12"/>
          <w:szCs w:val="12"/>
        </w:rPr>
        <w:t>O estado (UF) exige responsável técnico [S/N]</w:t>
      </w:r>
    </w:p>
    <w:p w14:paraId="264BC3F9" w14:textId="1A35E567" w:rsidR="005B6FDB" w:rsidRPr="00391A71" w:rsidRDefault="005B6FDB" w:rsidP="00EA7D1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RT_idCSRT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2)</w:t>
      </w:r>
      <w:r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A7D12">
        <w:rPr>
          <w:rFonts w:ascii="Arial" w:hAnsi="Arial" w:cs="Arial"/>
          <w:sz w:val="12"/>
          <w:szCs w:val="12"/>
        </w:rPr>
        <w:t>Id do responsável técnico</w:t>
      </w:r>
    </w:p>
    <w:p w14:paraId="43A9F0E3" w14:textId="7997AA82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91A71">
        <w:rPr>
          <w:rFonts w:ascii="Arial" w:hAnsi="Arial" w:cs="Arial"/>
          <w:sz w:val="20"/>
          <w:szCs w:val="20"/>
        </w:rPr>
        <w:t>RT_CSRT</w:t>
      </w:r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6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EA7D12">
        <w:rPr>
          <w:rFonts w:ascii="Arial" w:hAnsi="Arial" w:cs="Arial"/>
          <w:sz w:val="12"/>
          <w:szCs w:val="12"/>
        </w:rPr>
        <w:t xml:space="preserve"> CSRT do responsável técnico</w:t>
      </w:r>
    </w:p>
    <w:p w14:paraId="698B0E9A" w14:textId="7FD95F1D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91A71">
        <w:rPr>
          <w:rFonts w:ascii="Arial" w:hAnsi="Arial" w:cs="Arial"/>
          <w:sz w:val="20"/>
          <w:szCs w:val="20"/>
        </w:rPr>
        <w:t>RT_CNPJ</w:t>
      </w:r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4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4E3171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D41687">
        <w:rPr>
          <w:rFonts w:ascii="Arial" w:hAnsi="Arial" w:cs="Arial"/>
          <w:sz w:val="12"/>
          <w:szCs w:val="12"/>
        </w:rPr>
        <w:t xml:space="preserve"> CNPJ do responsável técnico</w:t>
      </w:r>
    </w:p>
    <w:p w14:paraId="16BC177E" w14:textId="34AC7A3A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RT_xContato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6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8C559C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8C559C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BB6D75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D41687">
        <w:rPr>
          <w:rFonts w:ascii="Arial" w:hAnsi="Arial" w:cs="Arial"/>
          <w:sz w:val="12"/>
          <w:szCs w:val="12"/>
        </w:rPr>
        <w:t xml:space="preserve"> Nome do responsável técnico</w:t>
      </w:r>
    </w:p>
    <w:p w14:paraId="48DE05AE" w14:textId="0D8A3402" w:rsidR="005B6FDB" w:rsidRPr="00391A71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RT_email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91A71">
        <w:rPr>
          <w:rFonts w:ascii="Arial" w:hAnsi="Arial" w:cs="Arial"/>
          <w:sz w:val="20"/>
          <w:szCs w:val="20"/>
        </w:rPr>
        <w:t>varchar</w:t>
      </w:r>
      <w:proofErr w:type="spellEnd"/>
      <w:r w:rsidRPr="00391A71">
        <w:rPr>
          <w:rFonts w:ascii="Arial" w:hAnsi="Arial" w:cs="Arial"/>
          <w:sz w:val="20"/>
          <w:szCs w:val="20"/>
        </w:rPr>
        <w:t>(</w:t>
      </w:r>
      <w:proofErr w:type="gramEnd"/>
      <w:r w:rsidRPr="00391A71">
        <w:rPr>
          <w:rFonts w:ascii="Arial" w:hAnsi="Arial" w:cs="Arial"/>
          <w:sz w:val="20"/>
          <w:szCs w:val="20"/>
        </w:rPr>
        <w:t>60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BB6D75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D41687">
        <w:rPr>
          <w:rFonts w:ascii="Arial" w:hAnsi="Arial" w:cs="Arial"/>
          <w:sz w:val="12"/>
          <w:szCs w:val="12"/>
        </w:rPr>
        <w:t xml:space="preserve"> e-mail do responsável técnico</w:t>
      </w:r>
    </w:p>
    <w:p w14:paraId="79AA2C13" w14:textId="5FA279F5" w:rsidR="005F30B9" w:rsidRDefault="005B6FDB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91A71">
        <w:rPr>
          <w:rFonts w:ascii="Arial" w:hAnsi="Arial" w:cs="Arial"/>
          <w:sz w:val="20"/>
          <w:szCs w:val="20"/>
        </w:rPr>
        <w:t>RT_fone</w:t>
      </w:r>
      <w:proofErr w:type="spellEnd"/>
      <w:r w:rsidRPr="00391A71">
        <w:rPr>
          <w:rFonts w:ascii="Arial" w:hAnsi="Arial" w:cs="Arial"/>
          <w:sz w:val="20"/>
          <w:szCs w:val="20"/>
        </w:rPr>
        <w:tab/>
      </w:r>
      <w:r w:rsidR="00B43D7A" w:rsidRPr="00391A71">
        <w:rPr>
          <w:rFonts w:ascii="Arial" w:hAnsi="Arial" w:cs="Arial"/>
          <w:sz w:val="20"/>
          <w:szCs w:val="20"/>
        </w:rPr>
        <w:tab/>
      </w:r>
      <w:r w:rsidR="003F71DF">
        <w:rPr>
          <w:rFonts w:ascii="Arial" w:hAnsi="Arial" w:cs="Arial"/>
          <w:sz w:val="20"/>
          <w:szCs w:val="20"/>
        </w:rPr>
        <w:tab/>
      </w:r>
      <w:proofErr w:type="gramStart"/>
      <w:r w:rsidRPr="00391A71">
        <w:rPr>
          <w:rFonts w:ascii="Arial" w:hAnsi="Arial" w:cs="Arial"/>
          <w:sz w:val="20"/>
          <w:szCs w:val="20"/>
        </w:rPr>
        <w:t>char(</w:t>
      </w:r>
      <w:proofErr w:type="gramEnd"/>
      <w:r w:rsidRPr="00391A71">
        <w:rPr>
          <w:rFonts w:ascii="Arial" w:hAnsi="Arial" w:cs="Arial"/>
          <w:sz w:val="20"/>
          <w:szCs w:val="20"/>
        </w:rPr>
        <w:t>14)</w:t>
      </w:r>
      <w:r w:rsidRPr="00391A71">
        <w:rPr>
          <w:rFonts w:ascii="Arial" w:hAnsi="Arial" w:cs="Arial"/>
          <w:sz w:val="20"/>
          <w:szCs w:val="20"/>
        </w:rPr>
        <w:tab/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ot</w:t>
      </w:r>
      <w:proofErr w:type="spellEnd"/>
      <w:r w:rsidR="00B43D7A" w:rsidRPr="00391A7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B43D7A" w:rsidRPr="00391A71">
        <w:rPr>
          <w:rFonts w:ascii="Arial" w:hAnsi="Arial" w:cs="Arial"/>
          <w:sz w:val="20"/>
          <w:szCs w:val="20"/>
        </w:rPr>
        <w:t>null</w:t>
      </w:r>
      <w:proofErr w:type="spellEnd"/>
      <w:r w:rsidR="00BB6D75" w:rsidRPr="00391A71">
        <w:rPr>
          <w:rFonts w:ascii="Arial" w:hAnsi="Arial" w:cs="Arial"/>
          <w:sz w:val="20"/>
          <w:szCs w:val="20"/>
        </w:rPr>
        <w:t xml:space="preserve"> -</w:t>
      </w:r>
      <w:r w:rsidR="00BB6D75">
        <w:rPr>
          <w:rFonts w:ascii="Arial" w:hAnsi="Arial" w:cs="Arial"/>
          <w:sz w:val="12"/>
          <w:szCs w:val="12"/>
        </w:rPr>
        <w:t xml:space="preserve"> (Parâmetros)</w:t>
      </w:r>
      <w:r w:rsidR="006E21E0">
        <w:rPr>
          <w:rFonts w:ascii="Arial" w:hAnsi="Arial" w:cs="Arial"/>
          <w:sz w:val="12"/>
          <w:szCs w:val="12"/>
        </w:rPr>
        <w:t xml:space="preserve"> </w:t>
      </w:r>
      <w:r w:rsidR="00D41687">
        <w:rPr>
          <w:rFonts w:ascii="Arial" w:hAnsi="Arial" w:cs="Arial"/>
          <w:sz w:val="12"/>
          <w:szCs w:val="12"/>
        </w:rPr>
        <w:t xml:space="preserve"> Telefone do responsável técnico</w:t>
      </w:r>
    </w:p>
    <w:p w14:paraId="0B36F9D8" w14:textId="571B8538" w:rsidR="00D37C46" w:rsidRDefault="00D37C46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0BEB9AA" w14:textId="6F37C7FA" w:rsidR="00D37C46" w:rsidRPr="00D313A2" w:rsidRDefault="00D37C46" w:rsidP="00D37C46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0</w:t>
      </w:r>
      <w:r>
        <w:rPr>
          <w:rFonts w:ascii="Arial" w:hAnsi="Arial" w:cs="Arial"/>
          <w:b/>
          <w:bCs/>
          <w:sz w:val="20"/>
          <w:szCs w:val="20"/>
        </w:rPr>
        <w:t>4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B22C46"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spellEnd"/>
      <w:proofErr w:type="gramEnd"/>
      <w:r w:rsidR="00B22C46"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os dados </w:t>
      </w:r>
      <w:r>
        <w:rPr>
          <w:rFonts w:ascii="Arial" w:hAnsi="Arial" w:cs="Arial"/>
          <w:sz w:val="20"/>
          <w:szCs w:val="20"/>
        </w:rPr>
        <w:t>da nota/pedido</w:t>
      </w:r>
      <w:r w:rsidRPr="00D313A2">
        <w:rPr>
          <w:rFonts w:ascii="Arial" w:hAnsi="Arial" w:cs="Arial"/>
          <w:sz w:val="20"/>
          <w:szCs w:val="20"/>
        </w:rPr>
        <w:t xml:space="preserve"> da </w:t>
      </w:r>
      <w:proofErr w:type="spellStart"/>
      <w:r w:rsidRPr="00D313A2">
        <w:rPr>
          <w:rFonts w:ascii="Arial" w:hAnsi="Arial" w:cs="Arial"/>
          <w:sz w:val="20"/>
          <w:szCs w:val="20"/>
        </w:rPr>
        <w:t>nfe</w:t>
      </w:r>
      <w:proofErr w:type="spellEnd"/>
      <w:r w:rsidRPr="00D313A2">
        <w:rPr>
          <w:rFonts w:ascii="Arial" w:hAnsi="Arial" w:cs="Arial"/>
          <w:sz w:val="20"/>
          <w:szCs w:val="20"/>
        </w:rPr>
        <w:t>/</w:t>
      </w:r>
      <w:proofErr w:type="spellStart"/>
      <w:r w:rsidRPr="00D313A2">
        <w:rPr>
          <w:rFonts w:ascii="Arial" w:hAnsi="Arial" w:cs="Arial"/>
          <w:sz w:val="20"/>
          <w:szCs w:val="20"/>
        </w:rPr>
        <w:t>nfce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55D2A68F" w14:textId="70049253" w:rsidR="00D37C46" w:rsidRDefault="00D37C46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A6E6406" w14:textId="78002D57" w:rsidR="00D37C46" w:rsidRDefault="00D37C46" w:rsidP="00D766A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DCA1A43" w14:textId="2AD67573" w:rsidR="00D37C46" w:rsidRPr="00FB42B8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odigo_loja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i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B42B8">
        <w:rPr>
          <w:rFonts w:ascii="Arial" w:hAnsi="Arial" w:cs="Arial"/>
          <w:sz w:val="20"/>
          <w:szCs w:val="20"/>
        </w:rPr>
        <w:t>-</w:t>
      </w:r>
      <w:r w:rsidR="00FB42B8">
        <w:rPr>
          <w:rFonts w:ascii="Arial" w:hAnsi="Arial" w:cs="Arial"/>
          <w:sz w:val="12"/>
          <w:szCs w:val="12"/>
        </w:rPr>
        <w:t xml:space="preserve"> Código da empresa o mesmo que </w:t>
      </w:r>
      <w:proofErr w:type="spellStart"/>
      <w:r w:rsidR="00FB42B8">
        <w:rPr>
          <w:rFonts w:ascii="Arial" w:hAnsi="Arial" w:cs="Arial"/>
          <w:sz w:val="12"/>
          <w:szCs w:val="12"/>
        </w:rPr>
        <w:t>CodEmp</w:t>
      </w:r>
      <w:proofErr w:type="spellEnd"/>
      <w:r w:rsidR="00FB42B8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B42B8">
        <w:rPr>
          <w:rFonts w:ascii="Arial" w:hAnsi="Arial" w:cs="Arial"/>
          <w:sz w:val="12"/>
          <w:szCs w:val="12"/>
        </w:rPr>
        <w:t>Gerpa</w:t>
      </w:r>
      <w:proofErr w:type="spellEnd"/>
    </w:p>
    <w:p w14:paraId="1968CBBE" w14:textId="77777777" w:rsidR="00FB42B8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dEmi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datetim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B42B8">
        <w:rPr>
          <w:rFonts w:ascii="Arial" w:hAnsi="Arial" w:cs="Arial"/>
          <w:sz w:val="20"/>
          <w:szCs w:val="20"/>
        </w:rPr>
        <w:t>-</w:t>
      </w:r>
      <w:r w:rsidR="00FB42B8">
        <w:rPr>
          <w:rFonts w:ascii="Arial" w:hAnsi="Arial" w:cs="Arial"/>
          <w:sz w:val="12"/>
          <w:szCs w:val="12"/>
        </w:rPr>
        <w:t xml:space="preserve"> Data da emissão da </w:t>
      </w:r>
      <w:proofErr w:type="spellStart"/>
      <w:r w:rsidR="00FB42B8">
        <w:rPr>
          <w:rFonts w:ascii="Arial" w:hAnsi="Arial" w:cs="Arial"/>
          <w:sz w:val="12"/>
          <w:szCs w:val="12"/>
        </w:rPr>
        <w:t>nfe</w:t>
      </w:r>
      <w:proofErr w:type="spellEnd"/>
      <w:r w:rsidR="00FB42B8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FB42B8">
        <w:rPr>
          <w:rFonts w:ascii="Arial" w:hAnsi="Arial" w:cs="Arial"/>
          <w:sz w:val="12"/>
          <w:szCs w:val="12"/>
        </w:rPr>
        <w:t>Obs</w:t>
      </w:r>
      <w:proofErr w:type="spellEnd"/>
      <w:r w:rsidR="00FB42B8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FB42B8">
        <w:rPr>
          <w:rFonts w:ascii="Arial" w:hAnsi="Arial" w:cs="Arial"/>
          <w:sz w:val="12"/>
          <w:szCs w:val="12"/>
        </w:rPr>
        <w:t>NFCe</w:t>
      </w:r>
      <w:proofErr w:type="spellEnd"/>
      <w:r w:rsidR="00FB42B8">
        <w:rPr>
          <w:rFonts w:ascii="Arial" w:hAnsi="Arial" w:cs="Arial"/>
          <w:sz w:val="12"/>
          <w:szCs w:val="12"/>
        </w:rPr>
        <w:t xml:space="preserve"> pega a data e</w:t>
      </w:r>
    </w:p>
    <w:p w14:paraId="5D5E514F" w14:textId="5A0D824D" w:rsidR="00D37C46" w:rsidRPr="00D37C46" w:rsidRDefault="00FB42B8" w:rsidP="00FB42B8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06621CCB" w14:textId="1DC1F8BF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nNF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bigint</w:t>
      </w:r>
      <w:proofErr w:type="spellEnd"/>
      <w:r>
        <w:rPr>
          <w:rFonts w:ascii="Arial" w:hAnsi="Arial" w:cs="Arial"/>
          <w:sz w:val="20"/>
          <w:szCs w:val="20"/>
        </w:rPr>
        <w:tab/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B42B8">
        <w:rPr>
          <w:rFonts w:ascii="Arial" w:hAnsi="Arial" w:cs="Arial"/>
          <w:sz w:val="20"/>
          <w:szCs w:val="20"/>
        </w:rPr>
        <w:t>-</w:t>
      </w:r>
      <w:r w:rsidR="00FB42B8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A9636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A9636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>.</w:t>
      </w:r>
    </w:p>
    <w:p w14:paraId="13B82C2E" w14:textId="77777777" w:rsidR="00A96362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natOp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5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96362">
        <w:rPr>
          <w:rFonts w:ascii="Arial" w:hAnsi="Arial" w:cs="Arial"/>
          <w:sz w:val="12"/>
          <w:szCs w:val="12"/>
        </w:rPr>
        <w:t xml:space="preserve"> </w:t>
      </w:r>
      <w:r w:rsidR="00A96362" w:rsidRPr="00A96362">
        <w:rPr>
          <w:rFonts w:ascii="Arial" w:hAnsi="Arial" w:cs="Arial"/>
          <w:sz w:val="12"/>
          <w:szCs w:val="12"/>
        </w:rPr>
        <w:t>Descrição da Natureza da Operação - Informar a natureza da operação de que</w:t>
      </w:r>
    </w:p>
    <w:p w14:paraId="7AC52334" w14:textId="35861BA1" w:rsidR="00A96362" w:rsidRDefault="00A96362" w:rsidP="00A9636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 xml:space="preserve"> decorrer a saída ou a entrada, tais como: venda, compra, transferência, devolução,</w:t>
      </w:r>
    </w:p>
    <w:p w14:paraId="15231BAD" w14:textId="74DEB22C" w:rsidR="00A96362" w:rsidRDefault="00A96362" w:rsidP="00A9636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 xml:space="preserve"> importação, consignação, remessa (para fins de demonstração, de industrialização</w:t>
      </w:r>
    </w:p>
    <w:p w14:paraId="5B9D1D9E" w14:textId="1E663527" w:rsidR="00A96362" w:rsidRDefault="00A96362" w:rsidP="00A9636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 xml:space="preserve"> ou outra), conforme previsto na alínea 'i', inciso I, art. 19 do CONVÊNIO S/Nº, de 15</w:t>
      </w:r>
    </w:p>
    <w:p w14:paraId="7CF74A18" w14:textId="5211D3B0" w:rsidR="00D37C46" w:rsidRPr="00A96362" w:rsidRDefault="00A96362" w:rsidP="00A9636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 xml:space="preserve"> de dezembro de 1970.</w:t>
      </w:r>
    </w:p>
    <w:p w14:paraId="35E27D52" w14:textId="2E9D722D" w:rsidR="00D37C46" w:rsidRPr="00A96362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odigo_destinatario</w:t>
      </w:r>
      <w:proofErr w:type="spellEnd"/>
      <w:r>
        <w:rPr>
          <w:rFonts w:ascii="Arial" w:hAnsi="Arial" w:cs="Arial"/>
          <w:sz w:val="20"/>
          <w:szCs w:val="20"/>
        </w:rPr>
        <w:tab/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i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96362">
        <w:rPr>
          <w:rFonts w:ascii="Arial" w:hAnsi="Arial" w:cs="Arial"/>
          <w:sz w:val="12"/>
          <w:szCs w:val="12"/>
        </w:rPr>
        <w:t xml:space="preserve"> </w:t>
      </w:r>
      <w:r w:rsidR="00A96362" w:rsidRPr="00A96362">
        <w:rPr>
          <w:rFonts w:ascii="Arial" w:hAnsi="Arial" w:cs="Arial"/>
          <w:sz w:val="12"/>
          <w:szCs w:val="12"/>
        </w:rPr>
        <w:t>Identificação do Destinatário da NF-e - Grupo obrigatório para a NF-e (modelo 55)</w:t>
      </w:r>
      <w:r w:rsidR="00A96362">
        <w:rPr>
          <w:rFonts w:ascii="Arial" w:hAnsi="Arial" w:cs="Arial"/>
          <w:sz w:val="12"/>
          <w:szCs w:val="12"/>
        </w:rPr>
        <w:t>.</w:t>
      </w:r>
    </w:p>
    <w:p w14:paraId="4CEE7D58" w14:textId="52A82078" w:rsidR="00D37C46" w:rsidRPr="00A96362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odigo_transportadora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i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A96362">
        <w:rPr>
          <w:rFonts w:ascii="Arial" w:hAnsi="Arial" w:cs="Arial"/>
          <w:sz w:val="20"/>
          <w:szCs w:val="20"/>
        </w:rPr>
        <w:t>-</w:t>
      </w:r>
      <w:r w:rsidR="00A96362">
        <w:rPr>
          <w:rFonts w:ascii="Arial" w:hAnsi="Arial" w:cs="Arial"/>
          <w:sz w:val="12"/>
          <w:szCs w:val="12"/>
        </w:rPr>
        <w:t xml:space="preserve"> Código da transportadora.</w:t>
      </w:r>
    </w:p>
    <w:p w14:paraId="527AAC2E" w14:textId="77777777" w:rsidR="0045124C" w:rsidRDefault="00D37C46" w:rsidP="00A9636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D37C46">
        <w:rPr>
          <w:rFonts w:ascii="Arial" w:hAnsi="Arial" w:cs="Arial"/>
          <w:sz w:val="20"/>
          <w:szCs w:val="20"/>
        </w:rPr>
        <w:t>Modelo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2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96362">
        <w:rPr>
          <w:rFonts w:ascii="Arial" w:hAnsi="Arial" w:cs="Arial"/>
          <w:sz w:val="12"/>
          <w:szCs w:val="12"/>
        </w:rPr>
        <w:t xml:space="preserve"> </w:t>
      </w:r>
      <w:r w:rsidR="00A96362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28F43AB5" w14:textId="77777777" w:rsidR="0045124C" w:rsidRDefault="00A96362" w:rsidP="004512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 w:rsidR="0045124C"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 w:rsidR="0045124C"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744B688A" w14:textId="2019757C" w:rsidR="00D37C46" w:rsidRPr="00A96362" w:rsidRDefault="0045124C" w:rsidP="004512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A96362"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68D1C84A" w14:textId="77777777" w:rsidR="0045124C" w:rsidRDefault="00D37C46" w:rsidP="0045124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D37C46">
        <w:rPr>
          <w:rFonts w:ascii="Arial" w:hAnsi="Arial" w:cs="Arial"/>
          <w:sz w:val="20"/>
          <w:szCs w:val="20"/>
        </w:rPr>
        <w:t>Serie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3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96362">
        <w:rPr>
          <w:rFonts w:ascii="Arial" w:hAnsi="Arial" w:cs="Arial"/>
          <w:sz w:val="12"/>
          <w:szCs w:val="12"/>
        </w:rPr>
        <w:t xml:space="preserve"> </w:t>
      </w:r>
      <w:r w:rsidR="0045124C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2388DFC0" w14:textId="658901A6" w:rsidR="0045124C" w:rsidRPr="0045124C" w:rsidRDefault="0045124C" w:rsidP="004512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4C7046AB" w14:textId="77777777" w:rsidR="0045124C" w:rsidRDefault="0045124C" w:rsidP="004512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54FC9999" w14:textId="4EC307E0" w:rsidR="0045124C" w:rsidRPr="0045124C" w:rsidRDefault="0045124C" w:rsidP="004512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0BF67298" w14:textId="15AEA40E" w:rsidR="00D37C46" w:rsidRPr="00A96362" w:rsidRDefault="0045124C" w:rsidP="004512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0C4F8456" w14:textId="77777777" w:rsidR="00D97838" w:rsidRDefault="00D37C46" w:rsidP="00D97838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dSaiE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datetim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96362">
        <w:rPr>
          <w:rFonts w:ascii="Arial" w:hAnsi="Arial" w:cs="Arial"/>
          <w:sz w:val="12"/>
          <w:szCs w:val="12"/>
        </w:rPr>
        <w:t xml:space="preserve"> </w:t>
      </w:r>
      <w:r w:rsidR="00D97838" w:rsidRPr="00D97838">
        <w:rPr>
          <w:rFonts w:ascii="Arial" w:hAnsi="Arial" w:cs="Arial"/>
          <w:sz w:val="12"/>
          <w:szCs w:val="12"/>
        </w:rPr>
        <w:t>Data e hora de Saída ou da Entrada da Mercadoria/Produto - Data e hora no formato</w:t>
      </w:r>
    </w:p>
    <w:p w14:paraId="517755B6" w14:textId="6EB992B3" w:rsidR="00D97838" w:rsidRPr="00D97838" w:rsidRDefault="00D97838" w:rsidP="00D9783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838">
        <w:rPr>
          <w:rFonts w:ascii="Arial" w:hAnsi="Arial" w:cs="Arial"/>
          <w:sz w:val="12"/>
          <w:szCs w:val="12"/>
        </w:rPr>
        <w:t xml:space="preserve"> UTC (Universal </w:t>
      </w:r>
      <w:proofErr w:type="spellStart"/>
      <w:r w:rsidRPr="00D97838">
        <w:rPr>
          <w:rFonts w:ascii="Arial" w:hAnsi="Arial" w:cs="Arial"/>
          <w:sz w:val="12"/>
          <w:szCs w:val="12"/>
        </w:rPr>
        <w:t>Coordinated</w:t>
      </w:r>
      <w:proofErr w:type="spellEnd"/>
      <w:r w:rsidRPr="00D97838">
        <w:rPr>
          <w:rFonts w:ascii="Arial" w:hAnsi="Arial" w:cs="Arial"/>
          <w:sz w:val="12"/>
          <w:szCs w:val="12"/>
        </w:rPr>
        <w:t xml:space="preserve"> Time): </w:t>
      </w:r>
      <w:proofErr w:type="spellStart"/>
      <w:r w:rsidRPr="00D97838">
        <w:rPr>
          <w:rFonts w:ascii="Arial" w:hAnsi="Arial" w:cs="Arial"/>
          <w:sz w:val="12"/>
          <w:szCs w:val="12"/>
        </w:rPr>
        <w:t>AAAA-MM-DDThh:mm:ssTZD</w:t>
      </w:r>
      <w:proofErr w:type="spellEnd"/>
      <w:r w:rsidRPr="00D97838">
        <w:rPr>
          <w:rFonts w:ascii="Arial" w:hAnsi="Arial" w:cs="Arial"/>
          <w:sz w:val="12"/>
          <w:szCs w:val="12"/>
        </w:rPr>
        <w:t>.</w:t>
      </w:r>
    </w:p>
    <w:p w14:paraId="0896D975" w14:textId="603DBFB5" w:rsidR="00D37C46" w:rsidRPr="00A96362" w:rsidRDefault="00D97838" w:rsidP="00D9783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97838">
        <w:rPr>
          <w:rFonts w:ascii="Arial" w:hAnsi="Arial" w:cs="Arial"/>
          <w:sz w:val="12"/>
          <w:szCs w:val="12"/>
        </w:rPr>
        <w:t>Não informar este campo para a NFC-e.</w:t>
      </w:r>
    </w:p>
    <w:p w14:paraId="1E2125BD" w14:textId="5FFF497E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tpNF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1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AC3379" w:rsidRPr="00AC3379">
        <w:rPr>
          <w:rFonts w:ascii="Arial" w:hAnsi="Arial" w:cs="Arial"/>
          <w:sz w:val="12"/>
          <w:szCs w:val="12"/>
        </w:rPr>
        <w:t>Tipo de Operação - 0=Entrada; 1=Saída</w:t>
      </w:r>
    </w:p>
    <w:p w14:paraId="6669263D" w14:textId="77777777" w:rsidR="001C340F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indPag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1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AC3379" w:rsidRPr="00AC3379">
        <w:rPr>
          <w:rFonts w:ascii="Arial" w:hAnsi="Arial" w:cs="Arial"/>
          <w:sz w:val="12"/>
          <w:szCs w:val="12"/>
        </w:rPr>
        <w:t>Indicador da forma de pagamento - 0=Pagamento à vista; 1=Pagamento a prazo;</w:t>
      </w:r>
    </w:p>
    <w:p w14:paraId="78B17B07" w14:textId="0957F4E3" w:rsidR="00D37C46" w:rsidRPr="00AC3379" w:rsidRDefault="001C340F" w:rsidP="001C340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AC3379" w:rsidRPr="00AC3379">
        <w:rPr>
          <w:rFonts w:ascii="Arial" w:hAnsi="Arial" w:cs="Arial"/>
          <w:sz w:val="12"/>
          <w:szCs w:val="12"/>
        </w:rPr>
        <w:t xml:space="preserve"> 2=Outros.</w:t>
      </w:r>
    </w:p>
    <w:p w14:paraId="0D8110DA" w14:textId="77777777" w:rsidR="001C340F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erProc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7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C340F" w:rsidRPr="001C340F">
        <w:rPr>
          <w:rFonts w:ascii="Arial" w:hAnsi="Arial" w:cs="Arial"/>
          <w:sz w:val="12"/>
          <w:szCs w:val="12"/>
        </w:rPr>
        <w:t>Versão do Processo de emissão da NF-e - Informar a versão do aplicativo emissor</w:t>
      </w:r>
    </w:p>
    <w:p w14:paraId="4BC9C4A9" w14:textId="2F3862B6" w:rsidR="00D37C46" w:rsidRPr="00AC3379" w:rsidRDefault="001C340F" w:rsidP="001C340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1C340F">
        <w:rPr>
          <w:rFonts w:ascii="Arial" w:hAnsi="Arial" w:cs="Arial"/>
          <w:sz w:val="12"/>
          <w:szCs w:val="12"/>
        </w:rPr>
        <w:t xml:space="preserve"> de NF-e.</w:t>
      </w:r>
    </w:p>
    <w:p w14:paraId="168A70D2" w14:textId="25F1B02F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base_calculo_icm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F20B0" w:rsidRPr="001F20B0">
        <w:rPr>
          <w:rFonts w:ascii="Arial" w:hAnsi="Arial" w:cs="Arial"/>
          <w:sz w:val="12"/>
          <w:szCs w:val="12"/>
        </w:rPr>
        <w:t>Valor da BC do ICMS</w:t>
      </w:r>
    </w:p>
    <w:p w14:paraId="5816F191" w14:textId="52AABD02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icm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F20B0" w:rsidRPr="001F20B0">
        <w:rPr>
          <w:rFonts w:ascii="Arial" w:hAnsi="Arial" w:cs="Arial"/>
          <w:sz w:val="12"/>
          <w:szCs w:val="12"/>
        </w:rPr>
        <w:t>Valor do ICMS</w:t>
      </w:r>
    </w:p>
    <w:p w14:paraId="033E3A3F" w14:textId="07894008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base_calculo_s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F20B0" w:rsidRPr="001F20B0">
        <w:rPr>
          <w:rFonts w:ascii="Arial" w:hAnsi="Arial" w:cs="Arial"/>
          <w:sz w:val="12"/>
          <w:szCs w:val="12"/>
        </w:rPr>
        <w:t>Valor da BC do ICMS ST</w:t>
      </w:r>
    </w:p>
    <w:p w14:paraId="054D2BF4" w14:textId="439A96E8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s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F20B0" w:rsidRPr="001F20B0">
        <w:rPr>
          <w:rFonts w:ascii="Arial" w:hAnsi="Arial" w:cs="Arial"/>
          <w:sz w:val="12"/>
          <w:szCs w:val="12"/>
        </w:rPr>
        <w:t>Valor do ICMS ST - Valor do ICMS ST retido</w:t>
      </w:r>
      <w:r w:rsidR="001F20B0">
        <w:rPr>
          <w:rFonts w:ascii="Arial" w:hAnsi="Arial" w:cs="Arial"/>
          <w:sz w:val="12"/>
          <w:szCs w:val="12"/>
        </w:rPr>
        <w:t>.</w:t>
      </w:r>
    </w:p>
    <w:p w14:paraId="7C9BD16F" w14:textId="5DFA2549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total_nf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F20B0" w:rsidRPr="001F20B0">
        <w:rPr>
          <w:rFonts w:ascii="Arial" w:hAnsi="Arial" w:cs="Arial"/>
          <w:sz w:val="12"/>
          <w:szCs w:val="12"/>
        </w:rPr>
        <w:t xml:space="preserve">Valor Total da NF-e - Vide validação </w:t>
      </w:r>
      <w:r w:rsidR="001F20B0">
        <w:rPr>
          <w:rFonts w:ascii="Arial" w:hAnsi="Arial" w:cs="Arial"/>
          <w:sz w:val="12"/>
          <w:szCs w:val="12"/>
        </w:rPr>
        <w:t>n</w:t>
      </w:r>
      <w:r w:rsidR="001F20B0" w:rsidRPr="001F20B0">
        <w:rPr>
          <w:rFonts w:ascii="Arial" w:hAnsi="Arial" w:cs="Arial"/>
          <w:sz w:val="12"/>
          <w:szCs w:val="12"/>
        </w:rPr>
        <w:t>a regra de validação W16-xx.</w:t>
      </w:r>
    </w:p>
    <w:p w14:paraId="00BE7D17" w14:textId="5987B4DA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total_produto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1F20B0" w:rsidRPr="001F20B0">
        <w:rPr>
          <w:rFonts w:ascii="Arial" w:hAnsi="Arial" w:cs="Arial"/>
          <w:sz w:val="12"/>
          <w:szCs w:val="12"/>
        </w:rPr>
        <w:t>Valor Total dos produtos e serviços</w:t>
      </w:r>
      <w:r w:rsidR="001F20B0">
        <w:rPr>
          <w:rFonts w:ascii="Arial" w:hAnsi="Arial" w:cs="Arial"/>
          <w:sz w:val="12"/>
          <w:szCs w:val="12"/>
        </w:rPr>
        <w:t>.</w:t>
      </w:r>
    </w:p>
    <w:p w14:paraId="26D18398" w14:textId="77C8C980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fret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DA5866" w:rsidRPr="00DA5866">
        <w:rPr>
          <w:rFonts w:ascii="Arial" w:hAnsi="Arial" w:cs="Arial"/>
          <w:sz w:val="12"/>
          <w:szCs w:val="12"/>
        </w:rPr>
        <w:t>Valor Total do Frete</w:t>
      </w:r>
    </w:p>
    <w:p w14:paraId="4EB22673" w14:textId="764ED98B" w:rsidR="00D37C46" w:rsidRPr="00AC3379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seguro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AC3379">
        <w:rPr>
          <w:rFonts w:ascii="Arial" w:hAnsi="Arial" w:cs="Arial"/>
          <w:sz w:val="12"/>
          <w:szCs w:val="12"/>
        </w:rPr>
        <w:t xml:space="preserve"> </w:t>
      </w:r>
      <w:r w:rsidR="00DA5866" w:rsidRPr="00DA5866">
        <w:rPr>
          <w:rFonts w:ascii="Arial" w:hAnsi="Arial" w:cs="Arial"/>
          <w:sz w:val="12"/>
          <w:szCs w:val="12"/>
        </w:rPr>
        <w:t>Valor Total do Seguro</w:t>
      </w:r>
    </w:p>
    <w:p w14:paraId="2379F304" w14:textId="3757B42F" w:rsidR="00D37C46" w:rsidRPr="00DA586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desconto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A5866" w:rsidRPr="00DA5866">
        <w:rPr>
          <w:rFonts w:ascii="Arial" w:hAnsi="Arial" w:cs="Arial"/>
          <w:sz w:val="12"/>
          <w:szCs w:val="12"/>
        </w:rPr>
        <w:t>Valor do Desconto</w:t>
      </w:r>
    </w:p>
    <w:p w14:paraId="186CAB89" w14:textId="055676F6" w:rsidR="00D37C46" w:rsidRPr="00DA586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ipi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A5866" w:rsidRPr="00DA5866">
        <w:rPr>
          <w:rFonts w:ascii="Arial" w:hAnsi="Arial" w:cs="Arial"/>
          <w:sz w:val="12"/>
          <w:szCs w:val="12"/>
        </w:rPr>
        <w:t>Valor do IPI</w:t>
      </w:r>
    </w:p>
    <w:p w14:paraId="6C549F06" w14:textId="56E7F808" w:rsidR="00DA5866" w:rsidRPr="00DA5866" w:rsidRDefault="00D37C46" w:rsidP="00DA586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pi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E66B4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A5866" w:rsidRPr="00DA5866">
        <w:rPr>
          <w:rFonts w:ascii="Arial" w:hAnsi="Arial" w:cs="Arial"/>
          <w:sz w:val="12"/>
          <w:szCs w:val="12"/>
        </w:rPr>
        <w:t>V</w:t>
      </w:r>
      <w:r w:rsidR="00FE66B4">
        <w:rPr>
          <w:rFonts w:ascii="Arial" w:hAnsi="Arial" w:cs="Arial"/>
          <w:sz w:val="12"/>
          <w:szCs w:val="12"/>
        </w:rPr>
        <w:t>alor do PIS</w:t>
      </w:r>
    </w:p>
    <w:p w14:paraId="6181B44C" w14:textId="71716936" w:rsidR="00D37C46" w:rsidRPr="00DA586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cofin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E66B4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A5866" w:rsidRPr="00DA5866">
        <w:rPr>
          <w:rFonts w:ascii="Arial" w:hAnsi="Arial" w:cs="Arial"/>
          <w:sz w:val="12"/>
          <w:szCs w:val="12"/>
        </w:rPr>
        <w:t>V</w:t>
      </w:r>
      <w:r w:rsidR="00FE66B4">
        <w:rPr>
          <w:rFonts w:ascii="Arial" w:hAnsi="Arial" w:cs="Arial"/>
          <w:sz w:val="12"/>
          <w:szCs w:val="12"/>
        </w:rPr>
        <w:t>alor do COFINS</w:t>
      </w:r>
    </w:p>
    <w:p w14:paraId="47EEBF1F" w14:textId="23E76349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outro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DA5866">
        <w:rPr>
          <w:rFonts w:ascii="Arial" w:hAnsi="Arial" w:cs="Arial"/>
          <w:sz w:val="20"/>
          <w:szCs w:val="20"/>
        </w:rPr>
        <w:t xml:space="preserve"> </w:t>
      </w:r>
      <w:r w:rsidR="00980291" w:rsidRPr="001554AE">
        <w:rPr>
          <w:rFonts w:ascii="Arial" w:hAnsi="Arial" w:cs="Arial"/>
          <w:sz w:val="20"/>
          <w:szCs w:val="20"/>
        </w:rPr>
        <w:t>-</w:t>
      </w:r>
      <w:r w:rsidR="00DA5866" w:rsidRPr="001554AE">
        <w:rPr>
          <w:rFonts w:ascii="Arial" w:hAnsi="Arial" w:cs="Arial"/>
          <w:sz w:val="12"/>
          <w:szCs w:val="12"/>
        </w:rPr>
        <w:t xml:space="preserve"> </w:t>
      </w:r>
      <w:r w:rsidR="001554AE" w:rsidRPr="001554AE">
        <w:rPr>
          <w:rFonts w:ascii="Arial" w:hAnsi="Arial" w:cs="Arial"/>
          <w:sz w:val="12"/>
          <w:szCs w:val="12"/>
        </w:rPr>
        <w:t>Outras despesas acessórias - (v2.0)</w:t>
      </w:r>
    </w:p>
    <w:p w14:paraId="26C6D962" w14:textId="5CE59EF5" w:rsidR="001554AE" w:rsidRDefault="00D37C46" w:rsidP="001554A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tipo_fret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i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554AE" w:rsidRPr="001554AE">
        <w:rPr>
          <w:rFonts w:ascii="Arial" w:hAnsi="Arial" w:cs="Arial"/>
          <w:sz w:val="12"/>
          <w:szCs w:val="12"/>
        </w:rPr>
        <w:t>Modalidade do frete - 0=Por conta do emitente;</w:t>
      </w:r>
    </w:p>
    <w:p w14:paraId="358E420B" w14:textId="7F60C37D" w:rsidR="001554AE" w:rsidRPr="001554AE" w:rsidRDefault="001554AE" w:rsidP="001554AE">
      <w:pPr>
        <w:spacing w:after="0" w:line="240" w:lineRule="auto"/>
        <w:ind w:left="6521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1554AE">
        <w:rPr>
          <w:rFonts w:ascii="Arial" w:hAnsi="Arial" w:cs="Arial"/>
          <w:sz w:val="12"/>
          <w:szCs w:val="12"/>
        </w:rPr>
        <w:t>1=Por conta do destinatário/remetente;</w:t>
      </w:r>
    </w:p>
    <w:p w14:paraId="2D8877BD" w14:textId="047B0EFB" w:rsidR="001554AE" w:rsidRPr="001554AE" w:rsidRDefault="001554AE" w:rsidP="001554AE">
      <w:pPr>
        <w:spacing w:after="0" w:line="240" w:lineRule="auto"/>
        <w:ind w:left="6521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1554AE">
        <w:rPr>
          <w:rFonts w:ascii="Arial" w:hAnsi="Arial" w:cs="Arial"/>
          <w:sz w:val="12"/>
          <w:szCs w:val="12"/>
        </w:rPr>
        <w:t>2=Por conta de terceiros;</w:t>
      </w:r>
    </w:p>
    <w:p w14:paraId="2D26D73D" w14:textId="436BAB88" w:rsidR="00D37C46" w:rsidRPr="00D37C46" w:rsidRDefault="001554AE" w:rsidP="001554AE">
      <w:pPr>
        <w:spacing w:after="0" w:line="240" w:lineRule="auto"/>
        <w:ind w:left="652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1554AE">
        <w:rPr>
          <w:rFonts w:ascii="Arial" w:hAnsi="Arial" w:cs="Arial"/>
          <w:sz w:val="12"/>
          <w:szCs w:val="12"/>
        </w:rPr>
        <w:t>9=Sem frete. (V2.0)</w:t>
      </w:r>
    </w:p>
    <w:p w14:paraId="461C03DF" w14:textId="5C7EEB23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D37C46">
        <w:rPr>
          <w:rFonts w:ascii="Arial" w:hAnsi="Arial" w:cs="Arial"/>
          <w:sz w:val="20"/>
          <w:szCs w:val="20"/>
        </w:rPr>
        <w:t>protocolo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5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3C1FBB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554AE">
        <w:rPr>
          <w:rFonts w:ascii="Arial" w:hAnsi="Arial" w:cs="Arial"/>
          <w:sz w:val="12"/>
          <w:szCs w:val="12"/>
        </w:rPr>
        <w:t>Número do protocolo</w:t>
      </w:r>
      <w:r w:rsidR="003C1FBB">
        <w:rPr>
          <w:rFonts w:ascii="Arial" w:hAnsi="Arial" w:cs="Arial"/>
          <w:sz w:val="12"/>
          <w:szCs w:val="12"/>
        </w:rPr>
        <w:t>.</w:t>
      </w:r>
    </w:p>
    <w:p w14:paraId="3BCD4B24" w14:textId="359FB22D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D37C46">
        <w:rPr>
          <w:rFonts w:ascii="Arial" w:hAnsi="Arial" w:cs="Arial"/>
          <w:sz w:val="20"/>
          <w:szCs w:val="20"/>
        </w:rPr>
        <w:t>recibo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5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3C1FBB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3C1FBB">
        <w:rPr>
          <w:rFonts w:ascii="Arial" w:hAnsi="Arial" w:cs="Arial"/>
          <w:sz w:val="12"/>
          <w:szCs w:val="12"/>
        </w:rPr>
        <w:t>Número do recibo.</w:t>
      </w:r>
    </w:p>
    <w:p w14:paraId="4DC888B5" w14:textId="34A99F0E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have_nf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5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3C1FBB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B440A" w:rsidRPr="00EB440A">
        <w:rPr>
          <w:rFonts w:ascii="Arial" w:hAnsi="Arial" w:cs="Arial"/>
          <w:sz w:val="12"/>
          <w:szCs w:val="12"/>
        </w:rPr>
        <w:t>Chave de Acesso da NF-e.</w:t>
      </w:r>
    </w:p>
    <w:p w14:paraId="21315F6C" w14:textId="6776393E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nr_dpec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5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526108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26108" w:rsidRPr="00526108">
        <w:rPr>
          <w:rFonts w:ascii="Arial" w:hAnsi="Arial" w:cs="Arial"/>
          <w:b/>
          <w:bCs/>
          <w:sz w:val="12"/>
          <w:szCs w:val="12"/>
        </w:rPr>
        <w:t>N</w:t>
      </w:r>
      <w:r w:rsidR="004B10BC">
        <w:rPr>
          <w:rFonts w:ascii="Arial" w:hAnsi="Arial" w:cs="Arial"/>
          <w:b/>
          <w:bCs/>
          <w:sz w:val="12"/>
          <w:szCs w:val="12"/>
        </w:rPr>
        <w:t>ÃO</w:t>
      </w:r>
      <w:r w:rsidR="00526108" w:rsidRPr="00526108">
        <w:rPr>
          <w:rFonts w:ascii="Arial" w:hAnsi="Arial" w:cs="Arial"/>
          <w:b/>
          <w:bCs/>
          <w:sz w:val="12"/>
          <w:szCs w:val="12"/>
        </w:rPr>
        <w:t xml:space="preserve"> USA</w:t>
      </w:r>
      <w:r w:rsidR="00526108">
        <w:rPr>
          <w:rFonts w:ascii="Arial" w:hAnsi="Arial" w:cs="Arial"/>
          <w:b/>
          <w:bCs/>
          <w:sz w:val="12"/>
          <w:szCs w:val="12"/>
        </w:rPr>
        <w:t>DO</w:t>
      </w:r>
      <w:r w:rsidR="00526108" w:rsidRPr="00526108">
        <w:rPr>
          <w:rFonts w:ascii="Arial" w:hAnsi="Arial" w:cs="Arial"/>
          <w:b/>
          <w:bCs/>
          <w:sz w:val="12"/>
          <w:szCs w:val="12"/>
        </w:rPr>
        <w:t>.</w:t>
      </w:r>
      <w:r w:rsidR="00526108">
        <w:rPr>
          <w:rFonts w:ascii="Arial" w:hAnsi="Arial" w:cs="Arial"/>
          <w:sz w:val="12"/>
          <w:szCs w:val="12"/>
        </w:rPr>
        <w:t xml:space="preserve"> </w:t>
      </w:r>
    </w:p>
    <w:p w14:paraId="7E2679A3" w14:textId="2F63C957" w:rsidR="00D37C46" w:rsidRPr="00526108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b/>
          <w:bCs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data_geracao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datetim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526108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26108" w:rsidRPr="00526108">
        <w:rPr>
          <w:rFonts w:ascii="Arial" w:hAnsi="Arial" w:cs="Arial"/>
          <w:b/>
          <w:bCs/>
          <w:sz w:val="12"/>
          <w:szCs w:val="12"/>
        </w:rPr>
        <w:t>NÃO USADO.</w:t>
      </w:r>
    </w:p>
    <w:p w14:paraId="25156664" w14:textId="4F8E37B0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data_hora_recebimento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datetim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4668D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4668D">
        <w:rPr>
          <w:rFonts w:ascii="Arial" w:hAnsi="Arial" w:cs="Arial"/>
          <w:sz w:val="12"/>
          <w:szCs w:val="12"/>
        </w:rPr>
        <w:t>Data e hora de recebimento.</w:t>
      </w:r>
    </w:p>
    <w:p w14:paraId="4105CDB0" w14:textId="7C53A8AD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situacao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4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4668D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4668D">
        <w:rPr>
          <w:rFonts w:ascii="Arial" w:hAnsi="Arial" w:cs="Arial"/>
          <w:sz w:val="12"/>
          <w:szCs w:val="12"/>
        </w:rPr>
        <w:t>Código da situação da nota</w:t>
      </w:r>
    </w:p>
    <w:p w14:paraId="16B0BE18" w14:textId="31F9095F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D37C46">
        <w:rPr>
          <w:rFonts w:ascii="Arial" w:hAnsi="Arial" w:cs="Arial"/>
          <w:sz w:val="20"/>
          <w:szCs w:val="20"/>
        </w:rPr>
        <w:t>motivo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0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C72629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72629">
        <w:rPr>
          <w:rFonts w:ascii="Arial" w:hAnsi="Arial" w:cs="Arial"/>
          <w:sz w:val="12"/>
          <w:szCs w:val="12"/>
        </w:rPr>
        <w:t xml:space="preserve">Motivo - Ex. </w:t>
      </w:r>
      <w:r w:rsidR="00C72629" w:rsidRPr="00C72629">
        <w:rPr>
          <w:rFonts w:ascii="Arial" w:hAnsi="Arial" w:cs="Arial"/>
          <w:sz w:val="12"/>
          <w:szCs w:val="12"/>
        </w:rPr>
        <w:t>Autorizado o uso da NF-e</w:t>
      </w:r>
    </w:p>
    <w:p w14:paraId="2E3E2516" w14:textId="70478B35" w:rsidR="005A4315" w:rsidRPr="005C5E8B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i/>
          <w:iCs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inf_complementar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90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5A4315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72629">
        <w:rPr>
          <w:rFonts w:ascii="Arial" w:hAnsi="Arial" w:cs="Arial"/>
          <w:sz w:val="12"/>
          <w:szCs w:val="12"/>
        </w:rPr>
        <w:t>Informações complementar</w:t>
      </w:r>
      <w:r w:rsidR="005A4315">
        <w:rPr>
          <w:rFonts w:ascii="Arial" w:hAnsi="Arial" w:cs="Arial"/>
          <w:sz w:val="12"/>
          <w:szCs w:val="12"/>
        </w:rPr>
        <w:t>. – Ex. “</w:t>
      </w:r>
      <w:r w:rsidR="005A4315" w:rsidRPr="005C5E8B">
        <w:rPr>
          <w:rFonts w:ascii="Arial" w:hAnsi="Arial" w:cs="Arial"/>
          <w:i/>
          <w:iCs/>
          <w:sz w:val="12"/>
          <w:szCs w:val="12"/>
        </w:rPr>
        <w:t>ICMS ISENTO CONFORME DECRETO N. 9203,</w:t>
      </w:r>
    </w:p>
    <w:p w14:paraId="1F440600" w14:textId="77777777" w:rsidR="005A4315" w:rsidRPr="005C5E8B" w:rsidRDefault="005A4315" w:rsidP="005A4315">
      <w:pPr>
        <w:spacing w:after="0" w:line="240" w:lineRule="auto"/>
        <w:ind w:left="5387"/>
        <w:jc w:val="both"/>
        <w:rPr>
          <w:rFonts w:ascii="Arial" w:hAnsi="Arial" w:cs="Arial"/>
          <w:i/>
          <w:iCs/>
          <w:sz w:val="12"/>
          <w:szCs w:val="12"/>
        </w:rPr>
      </w:pPr>
      <w:r w:rsidRPr="005C5E8B">
        <w:rPr>
          <w:rFonts w:ascii="Arial" w:hAnsi="Arial" w:cs="Arial"/>
          <w:i/>
          <w:iCs/>
          <w:sz w:val="12"/>
          <w:szCs w:val="12"/>
        </w:rPr>
        <w:t xml:space="preserve"> ANEXO I - ART. 29-Desconto </w:t>
      </w:r>
      <w:proofErr w:type="spellStart"/>
      <w:r w:rsidRPr="005C5E8B">
        <w:rPr>
          <w:rFonts w:ascii="Arial" w:hAnsi="Arial" w:cs="Arial"/>
          <w:i/>
          <w:iCs/>
          <w:sz w:val="12"/>
          <w:szCs w:val="12"/>
        </w:rPr>
        <w:t>ref</w:t>
      </w:r>
      <w:proofErr w:type="spellEnd"/>
      <w:r w:rsidRPr="005C5E8B">
        <w:rPr>
          <w:rFonts w:ascii="Arial" w:hAnsi="Arial" w:cs="Arial"/>
          <w:i/>
          <w:iCs/>
          <w:sz w:val="12"/>
          <w:szCs w:val="12"/>
        </w:rPr>
        <w:t xml:space="preserve"> ICMS dispensado. Entregar emb. vazias na ARDAC </w:t>
      </w:r>
    </w:p>
    <w:p w14:paraId="4E9BDC3F" w14:textId="77777777" w:rsidR="005A4315" w:rsidRPr="005C5E8B" w:rsidRDefault="005A4315" w:rsidP="005A4315">
      <w:pPr>
        <w:spacing w:after="0" w:line="240" w:lineRule="auto"/>
        <w:ind w:left="5387"/>
        <w:jc w:val="both"/>
        <w:rPr>
          <w:rFonts w:ascii="Arial" w:hAnsi="Arial" w:cs="Arial"/>
          <w:i/>
          <w:iCs/>
          <w:sz w:val="12"/>
          <w:szCs w:val="12"/>
        </w:rPr>
      </w:pPr>
      <w:r w:rsidRPr="005C5E8B">
        <w:rPr>
          <w:rFonts w:ascii="Arial" w:hAnsi="Arial" w:cs="Arial"/>
          <w:i/>
          <w:iCs/>
          <w:sz w:val="12"/>
          <w:szCs w:val="12"/>
        </w:rPr>
        <w:t xml:space="preserve"> Rod. MS 306 km 107--REFERENTE AO PEDIDO N. 3745 de 09/11/2010. Decl. q os</w:t>
      </w:r>
    </w:p>
    <w:p w14:paraId="4FA8B4AD" w14:textId="77777777" w:rsidR="005A4315" w:rsidRPr="005C5E8B" w:rsidRDefault="005A4315" w:rsidP="005A4315">
      <w:pPr>
        <w:spacing w:after="0" w:line="240" w:lineRule="auto"/>
        <w:ind w:left="5387"/>
        <w:jc w:val="both"/>
        <w:rPr>
          <w:rFonts w:ascii="Arial" w:hAnsi="Arial" w:cs="Arial"/>
          <w:i/>
          <w:iCs/>
          <w:sz w:val="12"/>
          <w:szCs w:val="12"/>
        </w:rPr>
      </w:pPr>
      <w:r w:rsidRPr="005C5E8B">
        <w:rPr>
          <w:rFonts w:ascii="Arial" w:hAnsi="Arial" w:cs="Arial"/>
          <w:i/>
          <w:iCs/>
          <w:sz w:val="12"/>
          <w:szCs w:val="12"/>
        </w:rPr>
        <w:t xml:space="preserve"> produtos estão adequadamente </w:t>
      </w:r>
      <w:proofErr w:type="spellStart"/>
      <w:r w:rsidRPr="005C5E8B">
        <w:rPr>
          <w:rFonts w:ascii="Arial" w:hAnsi="Arial" w:cs="Arial"/>
          <w:i/>
          <w:iCs/>
          <w:sz w:val="12"/>
          <w:szCs w:val="12"/>
        </w:rPr>
        <w:t>acondic</w:t>
      </w:r>
      <w:proofErr w:type="spellEnd"/>
      <w:r w:rsidRPr="005C5E8B">
        <w:rPr>
          <w:rFonts w:ascii="Arial" w:hAnsi="Arial" w:cs="Arial"/>
          <w:i/>
          <w:iCs/>
          <w:sz w:val="12"/>
          <w:szCs w:val="12"/>
        </w:rPr>
        <w:t>. p/ suportar os riscos normais de</w:t>
      </w:r>
    </w:p>
    <w:p w14:paraId="02D61FA4" w14:textId="77777777" w:rsidR="005A4315" w:rsidRPr="005C5E8B" w:rsidRDefault="005A4315" w:rsidP="005A4315">
      <w:pPr>
        <w:spacing w:after="0" w:line="240" w:lineRule="auto"/>
        <w:ind w:left="5387"/>
        <w:jc w:val="both"/>
        <w:rPr>
          <w:rFonts w:ascii="Arial" w:hAnsi="Arial" w:cs="Arial"/>
          <w:i/>
          <w:iCs/>
          <w:sz w:val="12"/>
          <w:szCs w:val="12"/>
        </w:rPr>
      </w:pPr>
      <w:r w:rsidRPr="005C5E8B">
        <w:rPr>
          <w:rFonts w:ascii="Arial" w:hAnsi="Arial" w:cs="Arial"/>
          <w:i/>
          <w:iCs/>
          <w:sz w:val="12"/>
          <w:szCs w:val="12"/>
        </w:rPr>
        <w:t xml:space="preserve"> </w:t>
      </w:r>
      <w:proofErr w:type="spellStart"/>
      <w:proofErr w:type="gramStart"/>
      <w:r w:rsidRPr="005C5E8B">
        <w:rPr>
          <w:rFonts w:ascii="Arial" w:hAnsi="Arial" w:cs="Arial"/>
          <w:i/>
          <w:iCs/>
          <w:sz w:val="12"/>
          <w:szCs w:val="12"/>
        </w:rPr>
        <w:t>carregamento,descarregamento</w:t>
      </w:r>
      <w:proofErr w:type="spellEnd"/>
      <w:proofErr w:type="gramEnd"/>
      <w:r w:rsidRPr="005C5E8B">
        <w:rPr>
          <w:rFonts w:ascii="Arial" w:hAnsi="Arial" w:cs="Arial"/>
          <w:i/>
          <w:iCs/>
          <w:sz w:val="12"/>
          <w:szCs w:val="12"/>
        </w:rPr>
        <w:t xml:space="preserve"> e transporte Decreto lei 96044 de 18/05/1988-Art.22</w:t>
      </w:r>
    </w:p>
    <w:p w14:paraId="15795A71" w14:textId="2FFFC931" w:rsidR="00D37C46" w:rsidRPr="00D37C46" w:rsidRDefault="005A4315" w:rsidP="005A431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5C5E8B">
        <w:rPr>
          <w:rFonts w:ascii="Arial" w:hAnsi="Arial" w:cs="Arial"/>
          <w:i/>
          <w:iCs/>
          <w:sz w:val="12"/>
          <w:szCs w:val="12"/>
        </w:rPr>
        <w:t xml:space="preserve"> item II</w:t>
      </w:r>
      <w:r>
        <w:rPr>
          <w:rFonts w:ascii="Arial" w:hAnsi="Arial" w:cs="Arial"/>
          <w:sz w:val="12"/>
          <w:szCs w:val="12"/>
        </w:rPr>
        <w:t>”</w:t>
      </w:r>
    </w:p>
    <w:p w14:paraId="24945B03" w14:textId="77777777" w:rsidR="00415466" w:rsidRPr="00415466" w:rsidRDefault="00D37C46" w:rsidP="0041546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D37C46">
        <w:rPr>
          <w:rFonts w:ascii="Arial" w:hAnsi="Arial" w:cs="Arial"/>
          <w:sz w:val="20"/>
          <w:szCs w:val="20"/>
        </w:rPr>
        <w:lastRenderedPageBreak/>
        <w:t>finalidade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i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15466" w:rsidRPr="00415466">
        <w:rPr>
          <w:rFonts w:ascii="Arial" w:hAnsi="Arial" w:cs="Arial"/>
          <w:sz w:val="12"/>
          <w:szCs w:val="12"/>
        </w:rPr>
        <w:t>Finalidade de emissão da NF-e - 1=NF-e normal;</w:t>
      </w:r>
    </w:p>
    <w:p w14:paraId="6A744287" w14:textId="77777777" w:rsidR="00415466" w:rsidRPr="00415466" w:rsidRDefault="00415466" w:rsidP="00415466">
      <w:pPr>
        <w:spacing w:after="0" w:line="240" w:lineRule="auto"/>
        <w:ind w:left="7230"/>
        <w:jc w:val="both"/>
        <w:rPr>
          <w:rFonts w:ascii="Arial" w:hAnsi="Arial" w:cs="Arial"/>
          <w:sz w:val="12"/>
          <w:szCs w:val="12"/>
        </w:rPr>
      </w:pPr>
      <w:r w:rsidRPr="00415466">
        <w:rPr>
          <w:rFonts w:ascii="Arial" w:hAnsi="Arial" w:cs="Arial"/>
          <w:sz w:val="12"/>
          <w:szCs w:val="12"/>
        </w:rPr>
        <w:t>2=NF-e complementar;</w:t>
      </w:r>
    </w:p>
    <w:p w14:paraId="092916FA" w14:textId="77777777" w:rsidR="00415466" w:rsidRPr="00415466" w:rsidRDefault="00415466" w:rsidP="00415466">
      <w:pPr>
        <w:spacing w:after="0" w:line="240" w:lineRule="auto"/>
        <w:ind w:left="7230"/>
        <w:jc w:val="both"/>
        <w:rPr>
          <w:rFonts w:ascii="Arial" w:hAnsi="Arial" w:cs="Arial"/>
          <w:sz w:val="12"/>
          <w:szCs w:val="12"/>
        </w:rPr>
      </w:pPr>
      <w:r w:rsidRPr="00415466">
        <w:rPr>
          <w:rFonts w:ascii="Arial" w:hAnsi="Arial" w:cs="Arial"/>
          <w:sz w:val="12"/>
          <w:szCs w:val="12"/>
        </w:rPr>
        <w:t>3=NF-e de ajuste;</w:t>
      </w:r>
    </w:p>
    <w:p w14:paraId="6B8F4B9C" w14:textId="086337CF" w:rsidR="00D37C46" w:rsidRPr="00D37C46" w:rsidRDefault="00415466" w:rsidP="00415466">
      <w:pPr>
        <w:spacing w:after="0" w:line="240" w:lineRule="auto"/>
        <w:ind w:left="7230"/>
        <w:jc w:val="both"/>
        <w:rPr>
          <w:rFonts w:ascii="Arial" w:hAnsi="Arial" w:cs="Arial"/>
          <w:sz w:val="20"/>
          <w:szCs w:val="20"/>
        </w:rPr>
      </w:pPr>
      <w:r w:rsidRPr="00415466">
        <w:rPr>
          <w:rFonts w:ascii="Arial" w:hAnsi="Arial" w:cs="Arial"/>
          <w:sz w:val="12"/>
          <w:szCs w:val="12"/>
        </w:rPr>
        <w:t>4=Devolução de mercadoria.</w:t>
      </w:r>
    </w:p>
    <w:p w14:paraId="7354801A" w14:textId="453B334D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inf_fisco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200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15466" w:rsidRPr="00415466">
        <w:rPr>
          <w:rFonts w:ascii="Arial" w:hAnsi="Arial" w:cs="Arial"/>
          <w:sz w:val="12"/>
          <w:szCs w:val="12"/>
        </w:rPr>
        <w:t>Informações Adicionais de Interesse do Fisco - (v2.0)</w:t>
      </w:r>
    </w:p>
    <w:p w14:paraId="0BC35CF6" w14:textId="3F1009CE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l_ii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decimal(</w:t>
      </w:r>
      <w:proofErr w:type="gramEnd"/>
      <w:r w:rsidRPr="00D37C46">
        <w:rPr>
          <w:rFonts w:ascii="Arial" w:hAnsi="Arial" w:cs="Arial"/>
          <w:sz w:val="20"/>
          <w:szCs w:val="20"/>
        </w:rPr>
        <w:t>15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34237" w:rsidRPr="00834237">
        <w:rPr>
          <w:rFonts w:ascii="Arial" w:hAnsi="Arial" w:cs="Arial"/>
          <w:sz w:val="12"/>
          <w:szCs w:val="12"/>
        </w:rPr>
        <w:t>Valor Imposto de Importação</w:t>
      </w:r>
      <w:r w:rsidR="00834237">
        <w:rPr>
          <w:rFonts w:ascii="Arial" w:hAnsi="Arial" w:cs="Arial"/>
          <w:sz w:val="12"/>
          <w:szCs w:val="12"/>
        </w:rPr>
        <w:t>.</w:t>
      </w:r>
    </w:p>
    <w:p w14:paraId="60D1F20D" w14:textId="55244DCE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evento_C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2)</w:t>
      </w:r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294676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94676" w:rsidRPr="00294676">
        <w:rPr>
          <w:rFonts w:ascii="Arial" w:hAnsi="Arial" w:cs="Arial"/>
          <w:sz w:val="12"/>
          <w:szCs w:val="12"/>
        </w:rPr>
        <w:t>Evento, um lote pode conter até 20 eventos</w:t>
      </w:r>
      <w:r w:rsidR="00294676">
        <w:rPr>
          <w:rFonts w:ascii="Arial" w:hAnsi="Arial" w:cs="Arial"/>
          <w:sz w:val="12"/>
          <w:szCs w:val="12"/>
        </w:rPr>
        <w:t>.</w:t>
      </w:r>
    </w:p>
    <w:p w14:paraId="4E2ADA17" w14:textId="69740627" w:rsidR="0029467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xCorrecao_C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00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294676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94676" w:rsidRPr="00294676">
        <w:rPr>
          <w:rFonts w:ascii="Arial" w:hAnsi="Arial" w:cs="Arial"/>
          <w:sz w:val="12"/>
          <w:szCs w:val="12"/>
        </w:rPr>
        <w:t>Correção a ser considerada, texto livre. A correção mais recente substitui as</w:t>
      </w:r>
    </w:p>
    <w:p w14:paraId="06BEF4BB" w14:textId="231CFDAE" w:rsidR="00294676" w:rsidRDefault="00294676" w:rsidP="0029467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94676">
        <w:rPr>
          <w:rFonts w:ascii="Arial" w:hAnsi="Arial" w:cs="Arial"/>
          <w:sz w:val="12"/>
          <w:szCs w:val="12"/>
        </w:rPr>
        <w:t xml:space="preserve"> anteriores.</w:t>
      </w:r>
    </w:p>
    <w:p w14:paraId="37EBFA37" w14:textId="3A529B3A" w:rsidR="00D37C46" w:rsidRPr="00D37C46" w:rsidRDefault="0029467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29467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D37C46" w:rsidRPr="00D37C46">
        <w:rPr>
          <w:rFonts w:ascii="Arial" w:hAnsi="Arial" w:cs="Arial"/>
          <w:sz w:val="20"/>
          <w:szCs w:val="20"/>
        </w:rPr>
        <w:t>cStat_CCe</w:t>
      </w:r>
      <w:proofErr w:type="spellEnd"/>
      <w:r w:rsidR="00D37C46" w:rsidRPr="00D37C46">
        <w:rPr>
          <w:rFonts w:ascii="Arial" w:hAnsi="Arial" w:cs="Arial"/>
          <w:sz w:val="20"/>
          <w:szCs w:val="20"/>
        </w:rPr>
        <w:tab/>
      </w:r>
      <w:r w:rsidR="00D37C46">
        <w:rPr>
          <w:rFonts w:ascii="Arial" w:hAnsi="Arial" w:cs="Arial"/>
          <w:sz w:val="20"/>
          <w:szCs w:val="20"/>
        </w:rPr>
        <w:tab/>
      </w:r>
      <w:r w:rsidR="00D37C46">
        <w:rPr>
          <w:rFonts w:ascii="Arial" w:hAnsi="Arial" w:cs="Arial"/>
          <w:sz w:val="20"/>
          <w:szCs w:val="20"/>
        </w:rPr>
        <w:tab/>
      </w:r>
      <w:proofErr w:type="gramStart"/>
      <w:r w:rsidR="00D37C46" w:rsidRPr="00D37C46">
        <w:rPr>
          <w:rFonts w:ascii="Arial" w:hAnsi="Arial" w:cs="Arial"/>
          <w:sz w:val="20"/>
          <w:szCs w:val="20"/>
        </w:rPr>
        <w:t>char(</w:t>
      </w:r>
      <w:proofErr w:type="gramEnd"/>
      <w:r w:rsidR="00D37C46" w:rsidRPr="00D37C46">
        <w:rPr>
          <w:rFonts w:ascii="Arial" w:hAnsi="Arial" w:cs="Arial"/>
          <w:sz w:val="20"/>
          <w:szCs w:val="20"/>
        </w:rPr>
        <w:t>3)</w:t>
      </w:r>
      <w:r w:rsidR="00D37C46">
        <w:rPr>
          <w:rFonts w:ascii="Arial" w:hAnsi="Arial" w:cs="Arial"/>
          <w:sz w:val="20"/>
          <w:szCs w:val="20"/>
        </w:rPr>
        <w:tab/>
      </w:r>
      <w:r w:rsidR="00D37C46"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Pr="00294676">
        <w:rPr>
          <w:rFonts w:ascii="Arial" w:hAnsi="Arial" w:cs="Arial"/>
          <w:sz w:val="12"/>
          <w:szCs w:val="12"/>
        </w:rPr>
        <w:t>Código do status da resposta</w:t>
      </w:r>
      <w:r>
        <w:rPr>
          <w:rFonts w:ascii="Arial" w:hAnsi="Arial" w:cs="Arial"/>
          <w:sz w:val="12"/>
          <w:szCs w:val="12"/>
        </w:rPr>
        <w:t>.</w:t>
      </w:r>
    </w:p>
    <w:p w14:paraId="72EACEB1" w14:textId="0C3986C0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xMotivo_C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255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94676" w:rsidRPr="00294676">
        <w:rPr>
          <w:rFonts w:ascii="Arial" w:hAnsi="Arial" w:cs="Arial"/>
          <w:sz w:val="12"/>
          <w:szCs w:val="12"/>
        </w:rPr>
        <w:t>Descrição do status da resposta</w:t>
      </w:r>
      <w:r w:rsidR="00294676">
        <w:rPr>
          <w:rFonts w:ascii="Arial" w:hAnsi="Arial" w:cs="Arial"/>
          <w:sz w:val="12"/>
          <w:szCs w:val="12"/>
        </w:rPr>
        <w:t>.</w:t>
      </w:r>
    </w:p>
    <w:p w14:paraId="561B98AF" w14:textId="77777777" w:rsidR="00A372B4" w:rsidRDefault="00D37C46" w:rsidP="00A372B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nProt_C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5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A372B4" w:rsidRPr="00A372B4">
        <w:rPr>
          <w:rFonts w:ascii="Arial" w:hAnsi="Arial" w:cs="Arial"/>
          <w:sz w:val="12"/>
          <w:szCs w:val="12"/>
        </w:rPr>
        <w:t>Número do Protocolo da NF-e</w:t>
      </w:r>
      <w:r w:rsidR="00A372B4">
        <w:rPr>
          <w:rFonts w:ascii="Arial" w:hAnsi="Arial" w:cs="Arial"/>
          <w:sz w:val="12"/>
          <w:szCs w:val="12"/>
        </w:rPr>
        <w:t xml:space="preserve"> - </w:t>
      </w:r>
      <w:r w:rsidR="00A372B4" w:rsidRPr="00A372B4">
        <w:rPr>
          <w:rFonts w:ascii="Arial" w:hAnsi="Arial" w:cs="Arial"/>
          <w:sz w:val="12"/>
          <w:szCs w:val="12"/>
        </w:rPr>
        <w:t>1 posição (1-Secretaria da Fazenda Estadual,</w:t>
      </w:r>
    </w:p>
    <w:p w14:paraId="3D623A9C" w14:textId="77777777" w:rsidR="00A372B4" w:rsidRDefault="00A372B4" w:rsidP="00A372B4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372B4">
        <w:rPr>
          <w:rFonts w:ascii="Arial" w:hAnsi="Arial" w:cs="Arial"/>
          <w:sz w:val="12"/>
          <w:szCs w:val="12"/>
        </w:rPr>
        <w:t>2-RFB), 2 posições para o código da UF, 2 posições para o ano e 10 posições para</w:t>
      </w:r>
    </w:p>
    <w:p w14:paraId="35085DC7" w14:textId="10CC42B6" w:rsidR="00D37C46" w:rsidRPr="00D37C46" w:rsidRDefault="00A372B4" w:rsidP="00A372B4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A372B4">
        <w:rPr>
          <w:rFonts w:ascii="Arial" w:hAnsi="Arial" w:cs="Arial"/>
          <w:sz w:val="12"/>
          <w:szCs w:val="12"/>
        </w:rPr>
        <w:t xml:space="preserve"> o seq</w:t>
      </w:r>
      <w:r>
        <w:rPr>
          <w:rFonts w:ascii="Arial" w:hAnsi="Arial" w:cs="Arial"/>
          <w:sz w:val="12"/>
          <w:szCs w:val="12"/>
        </w:rPr>
        <w:t>u</w:t>
      </w:r>
      <w:r w:rsidRPr="00A372B4">
        <w:rPr>
          <w:rFonts w:ascii="Arial" w:hAnsi="Arial" w:cs="Arial"/>
          <w:sz w:val="12"/>
          <w:szCs w:val="12"/>
        </w:rPr>
        <w:t>encial no ano.</w:t>
      </w:r>
    </w:p>
    <w:p w14:paraId="7F122C63" w14:textId="1BFEF2FD" w:rsidR="00997424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TotTrib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decimal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97424" w:rsidRPr="00997424">
        <w:rPr>
          <w:rFonts w:ascii="Arial" w:hAnsi="Arial" w:cs="Arial"/>
          <w:sz w:val="12"/>
          <w:szCs w:val="12"/>
        </w:rPr>
        <w:t xml:space="preserve">Valor aproximado total de tributos federais, estaduais e municipais. </w:t>
      </w:r>
      <w:r w:rsidR="00997424">
        <w:rPr>
          <w:rFonts w:ascii="Arial" w:hAnsi="Arial" w:cs="Arial"/>
          <w:sz w:val="12"/>
          <w:szCs w:val="12"/>
        </w:rPr>
        <w:t>–</w:t>
      </w:r>
      <w:r w:rsidR="00997424" w:rsidRPr="00997424">
        <w:rPr>
          <w:rFonts w:ascii="Arial" w:hAnsi="Arial" w:cs="Arial"/>
          <w:sz w:val="12"/>
          <w:szCs w:val="12"/>
        </w:rPr>
        <w:t xml:space="preserve"> Valor</w:t>
      </w:r>
    </w:p>
    <w:p w14:paraId="1D027057" w14:textId="46BCB586" w:rsidR="00D37C46" w:rsidRPr="00D37C46" w:rsidRDefault="00997424" w:rsidP="00997424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97424">
        <w:rPr>
          <w:rFonts w:ascii="Arial" w:hAnsi="Arial" w:cs="Arial"/>
          <w:sz w:val="12"/>
          <w:szCs w:val="12"/>
        </w:rPr>
        <w:t xml:space="preserve"> aproximado total de tributos federais, estaduais e municipais.</w:t>
      </w:r>
    </w:p>
    <w:p w14:paraId="019C734E" w14:textId="4D9A3401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DatNF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datetim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97424" w:rsidRPr="00997424">
        <w:rPr>
          <w:rFonts w:ascii="Arial" w:hAnsi="Arial" w:cs="Arial"/>
          <w:sz w:val="12"/>
          <w:szCs w:val="12"/>
        </w:rPr>
        <w:t xml:space="preserve">Data de emissão do </w:t>
      </w:r>
      <w:proofErr w:type="spellStart"/>
      <w:r w:rsidR="00997424" w:rsidRPr="00997424">
        <w:rPr>
          <w:rFonts w:ascii="Arial" w:hAnsi="Arial" w:cs="Arial"/>
          <w:sz w:val="12"/>
          <w:szCs w:val="12"/>
        </w:rPr>
        <w:t>NFCe</w:t>
      </w:r>
      <w:proofErr w:type="spellEnd"/>
      <w:r w:rsidR="00997424" w:rsidRPr="00997424">
        <w:rPr>
          <w:rFonts w:ascii="Arial" w:hAnsi="Arial" w:cs="Arial"/>
          <w:sz w:val="12"/>
          <w:szCs w:val="12"/>
        </w:rPr>
        <w:t xml:space="preserve"> - o mesmo que </w:t>
      </w:r>
      <w:proofErr w:type="spellStart"/>
      <w:r w:rsidR="00997424" w:rsidRPr="00997424">
        <w:rPr>
          <w:rFonts w:ascii="Arial" w:hAnsi="Arial" w:cs="Arial"/>
          <w:sz w:val="12"/>
          <w:szCs w:val="12"/>
        </w:rPr>
        <w:t>demi</w:t>
      </w:r>
      <w:proofErr w:type="spellEnd"/>
      <w:r w:rsidR="00997424" w:rsidRPr="00997424">
        <w:rPr>
          <w:rFonts w:ascii="Arial" w:hAnsi="Arial" w:cs="Arial"/>
          <w:sz w:val="12"/>
          <w:szCs w:val="12"/>
        </w:rPr>
        <w:t>.</w:t>
      </w:r>
    </w:p>
    <w:p w14:paraId="6A002591" w14:textId="19768229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alcHoraNF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1)</w:t>
      </w:r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997424">
        <w:rPr>
          <w:rFonts w:ascii="Arial" w:hAnsi="Arial" w:cs="Arial"/>
          <w:sz w:val="12"/>
          <w:szCs w:val="12"/>
        </w:rPr>
        <w:t xml:space="preserve"> </w:t>
      </w:r>
      <w:r w:rsidR="00997424" w:rsidRPr="00997424">
        <w:rPr>
          <w:rFonts w:ascii="Arial" w:hAnsi="Arial" w:cs="Arial"/>
          <w:sz w:val="12"/>
          <w:szCs w:val="12"/>
        </w:rPr>
        <w:t xml:space="preserve">Se [S], Permite Gerando data da </w:t>
      </w:r>
      <w:proofErr w:type="spellStart"/>
      <w:r w:rsidR="00997424" w:rsidRPr="00997424">
        <w:rPr>
          <w:rFonts w:ascii="Arial" w:hAnsi="Arial" w:cs="Arial"/>
          <w:sz w:val="12"/>
          <w:szCs w:val="12"/>
        </w:rPr>
        <w:t>NFCe</w:t>
      </w:r>
      <w:proofErr w:type="spellEnd"/>
      <w:r w:rsidR="00997424" w:rsidRPr="00997424">
        <w:rPr>
          <w:rFonts w:ascii="Arial" w:hAnsi="Arial" w:cs="Arial"/>
          <w:sz w:val="12"/>
          <w:szCs w:val="12"/>
        </w:rPr>
        <w:t xml:space="preserve"> quando o modelo for igual a 65.</w:t>
      </w:r>
    </w:p>
    <w:p w14:paraId="22AE084A" w14:textId="3C9EECA5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indFinal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1)</w:t>
      </w:r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B76BA" w:rsidRPr="00EB76BA">
        <w:rPr>
          <w:rFonts w:ascii="Arial" w:hAnsi="Arial" w:cs="Arial"/>
          <w:sz w:val="12"/>
          <w:szCs w:val="12"/>
        </w:rPr>
        <w:t>Indica operação com Consumidor final - 0=Normal; 1=Consumidor final;</w:t>
      </w:r>
    </w:p>
    <w:p w14:paraId="4E6AC88E" w14:textId="77777777" w:rsidR="00EB76BA" w:rsidRDefault="00D37C46" w:rsidP="00EB76B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indPre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1)</w:t>
      </w:r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B76BA" w:rsidRPr="00EB76BA">
        <w:rPr>
          <w:rFonts w:ascii="Arial" w:hAnsi="Arial" w:cs="Arial"/>
          <w:sz w:val="12"/>
          <w:szCs w:val="12"/>
        </w:rPr>
        <w:t>Indicador de presença do comprador no estabelecimento comercial no momento da</w:t>
      </w:r>
    </w:p>
    <w:p w14:paraId="08CFC79F" w14:textId="35711621" w:rsidR="00EB76BA" w:rsidRPr="00EB76BA" w:rsidRDefault="00EB76BA" w:rsidP="00EB76BA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EB76BA">
        <w:rPr>
          <w:rFonts w:ascii="Arial" w:hAnsi="Arial" w:cs="Arial"/>
          <w:sz w:val="12"/>
          <w:szCs w:val="12"/>
        </w:rPr>
        <w:t xml:space="preserve"> operação - 0=Não se aplica (por exemplo, Nota Fiscal complementar ou de ajuste);</w:t>
      </w:r>
    </w:p>
    <w:p w14:paraId="2629D12D" w14:textId="78B42008" w:rsidR="00EB76BA" w:rsidRPr="00EB76BA" w:rsidRDefault="00EB76BA" w:rsidP="00EB76BA">
      <w:pPr>
        <w:spacing w:after="0" w:line="240" w:lineRule="auto"/>
        <w:ind w:left="5954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B76BA">
        <w:rPr>
          <w:rFonts w:ascii="Arial" w:hAnsi="Arial" w:cs="Arial"/>
          <w:sz w:val="12"/>
          <w:szCs w:val="12"/>
        </w:rPr>
        <w:t>1=Operação presencial;</w:t>
      </w:r>
    </w:p>
    <w:p w14:paraId="2D4A832A" w14:textId="2C20879D" w:rsidR="00EB76BA" w:rsidRPr="00EB76BA" w:rsidRDefault="00EB76BA" w:rsidP="00EB76BA">
      <w:pPr>
        <w:spacing w:after="0" w:line="240" w:lineRule="auto"/>
        <w:ind w:left="5954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B76BA">
        <w:rPr>
          <w:rFonts w:ascii="Arial" w:hAnsi="Arial" w:cs="Arial"/>
          <w:sz w:val="12"/>
          <w:szCs w:val="12"/>
        </w:rPr>
        <w:t>2=Operação não presencial, pela Internet;</w:t>
      </w:r>
    </w:p>
    <w:p w14:paraId="1E96B79A" w14:textId="3BD81037" w:rsidR="00EB76BA" w:rsidRPr="00EB76BA" w:rsidRDefault="00EB76BA" w:rsidP="00EB76BA">
      <w:pPr>
        <w:spacing w:after="0" w:line="240" w:lineRule="auto"/>
        <w:ind w:left="5954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B76BA">
        <w:rPr>
          <w:rFonts w:ascii="Arial" w:hAnsi="Arial" w:cs="Arial"/>
          <w:sz w:val="12"/>
          <w:szCs w:val="12"/>
        </w:rPr>
        <w:t>3=Operação não presencial, Teleatendimento;</w:t>
      </w:r>
    </w:p>
    <w:p w14:paraId="170E6484" w14:textId="05A85E76" w:rsidR="00EB76BA" w:rsidRPr="00EB76BA" w:rsidRDefault="00EB76BA" w:rsidP="00EB76BA">
      <w:pPr>
        <w:spacing w:after="0" w:line="240" w:lineRule="auto"/>
        <w:ind w:left="5954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B76BA">
        <w:rPr>
          <w:rFonts w:ascii="Arial" w:hAnsi="Arial" w:cs="Arial"/>
          <w:sz w:val="12"/>
          <w:szCs w:val="12"/>
        </w:rPr>
        <w:t>4=NFC-e em operação com entrega a domicílio;</w:t>
      </w:r>
    </w:p>
    <w:p w14:paraId="0980D14F" w14:textId="59FC55FB" w:rsidR="00D37C46" w:rsidRPr="00D37C46" w:rsidRDefault="00EB76BA" w:rsidP="00EB76BA">
      <w:pPr>
        <w:spacing w:after="0" w:line="240" w:lineRule="auto"/>
        <w:ind w:left="595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B76BA">
        <w:rPr>
          <w:rFonts w:ascii="Arial" w:hAnsi="Arial" w:cs="Arial"/>
          <w:sz w:val="12"/>
          <w:szCs w:val="12"/>
        </w:rPr>
        <w:t>9=Operação não presencial, outros.</w:t>
      </w:r>
    </w:p>
    <w:p w14:paraId="2DEA6FAF" w14:textId="40870292" w:rsidR="00D37C46" w:rsidRPr="00D37C46" w:rsidRDefault="00D37C46" w:rsidP="00FA0558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FCPUFDes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3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A0558" w:rsidRPr="00FA0558">
        <w:rPr>
          <w:rFonts w:ascii="Arial" w:hAnsi="Arial" w:cs="Arial"/>
          <w:sz w:val="12"/>
          <w:szCs w:val="12"/>
        </w:rPr>
        <w:t>Valor do ICMS relativo ao Fundo de Combate à Pobreza (FCP) da UF de destino</w:t>
      </w:r>
    </w:p>
    <w:p w14:paraId="6C591950" w14:textId="77777777" w:rsidR="00FA0558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ICMSUFDes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FA0558">
        <w:rPr>
          <w:rFonts w:ascii="Arial" w:hAnsi="Arial" w:cs="Arial"/>
          <w:sz w:val="12"/>
          <w:szCs w:val="12"/>
        </w:rPr>
        <w:t xml:space="preserve"> </w:t>
      </w:r>
      <w:r w:rsidR="00FA0558" w:rsidRPr="00FA0558">
        <w:rPr>
          <w:rFonts w:ascii="Arial" w:hAnsi="Arial" w:cs="Arial"/>
          <w:sz w:val="12"/>
          <w:szCs w:val="12"/>
        </w:rPr>
        <w:t>Valor do ICMS Interestadual para a UF de destino (sem o valor do ICMS relativo ao</w:t>
      </w:r>
    </w:p>
    <w:p w14:paraId="15CB57F4" w14:textId="78AC0A10" w:rsidR="00D37C46" w:rsidRPr="00D37C46" w:rsidRDefault="00FA0558" w:rsidP="00FA0558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A0558">
        <w:rPr>
          <w:rFonts w:ascii="Arial" w:hAnsi="Arial" w:cs="Arial"/>
          <w:sz w:val="12"/>
          <w:szCs w:val="12"/>
        </w:rPr>
        <w:t xml:space="preserve"> FCP).</w:t>
      </w:r>
    </w:p>
    <w:p w14:paraId="069DA928" w14:textId="77777777" w:rsidR="00FA0558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ICMSUFReme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2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A0558" w:rsidRPr="00FA0558">
        <w:rPr>
          <w:rFonts w:ascii="Arial" w:hAnsi="Arial" w:cs="Arial"/>
          <w:sz w:val="12"/>
          <w:szCs w:val="12"/>
        </w:rPr>
        <w:t>Valor do ICMS Interestadual para a UF do remetente - Nota: A partir de 2019, este</w:t>
      </w:r>
    </w:p>
    <w:p w14:paraId="34F9FB24" w14:textId="7CF7D5E2" w:rsidR="00D37C46" w:rsidRPr="00D37C46" w:rsidRDefault="00FA0558" w:rsidP="00FA0558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A0558">
        <w:rPr>
          <w:rFonts w:ascii="Arial" w:hAnsi="Arial" w:cs="Arial"/>
          <w:sz w:val="12"/>
          <w:szCs w:val="12"/>
        </w:rPr>
        <w:t xml:space="preserve"> valor será zero.</w:t>
      </w:r>
    </w:p>
    <w:p w14:paraId="75246333" w14:textId="4AFE04B2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vICMSDeson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numeric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6, 2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A0558" w:rsidRPr="00FA0558">
        <w:rPr>
          <w:rFonts w:ascii="Arial" w:hAnsi="Arial" w:cs="Arial"/>
          <w:sz w:val="12"/>
          <w:szCs w:val="12"/>
        </w:rPr>
        <w:t>Valor Total do ICMS desonerado</w:t>
      </w:r>
      <w:r w:rsidR="00FA0558">
        <w:rPr>
          <w:rFonts w:ascii="Arial" w:hAnsi="Arial" w:cs="Arial"/>
          <w:sz w:val="12"/>
          <w:szCs w:val="12"/>
        </w:rPr>
        <w:t>.</w:t>
      </w:r>
    </w:p>
    <w:p w14:paraId="0FFE948A" w14:textId="3601171B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odPed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in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A0558">
        <w:rPr>
          <w:rFonts w:ascii="Arial" w:hAnsi="Arial" w:cs="Arial"/>
          <w:sz w:val="20"/>
          <w:szCs w:val="20"/>
        </w:rPr>
        <w:t>-</w:t>
      </w:r>
      <w:r w:rsidR="00FA0558">
        <w:rPr>
          <w:rFonts w:ascii="Arial" w:hAnsi="Arial" w:cs="Arial"/>
          <w:sz w:val="12"/>
          <w:szCs w:val="12"/>
        </w:rPr>
        <w:t xml:space="preserve"> Código do pedido.</w:t>
      </w:r>
    </w:p>
    <w:p w14:paraId="09CD282F" w14:textId="55322C51" w:rsidR="00154E81" w:rsidRDefault="00D37C46" w:rsidP="00154E81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idDest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gramStart"/>
      <w:r w:rsidRPr="00D37C46">
        <w:rPr>
          <w:rFonts w:ascii="Arial" w:hAnsi="Arial" w:cs="Arial"/>
          <w:sz w:val="20"/>
          <w:szCs w:val="20"/>
        </w:rPr>
        <w:t>char(</w:t>
      </w:r>
      <w:proofErr w:type="gramEnd"/>
      <w:r w:rsidRPr="00D37C46">
        <w:rPr>
          <w:rFonts w:ascii="Arial" w:hAnsi="Arial" w:cs="Arial"/>
          <w:sz w:val="20"/>
          <w:szCs w:val="20"/>
        </w:rPr>
        <w:t>1)</w:t>
      </w:r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54E81" w:rsidRPr="00154E81">
        <w:rPr>
          <w:rFonts w:ascii="Arial" w:hAnsi="Arial" w:cs="Arial"/>
          <w:sz w:val="12"/>
          <w:szCs w:val="12"/>
        </w:rPr>
        <w:t>Identificador de local de destino da operação - 1=Operação interna;</w:t>
      </w:r>
    </w:p>
    <w:p w14:paraId="1E8B4979" w14:textId="4A54F622" w:rsidR="00154E81" w:rsidRPr="00154E81" w:rsidRDefault="00154E81" w:rsidP="00154E81">
      <w:pPr>
        <w:spacing w:after="0" w:line="240" w:lineRule="auto"/>
        <w:ind w:left="7938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154E81">
        <w:rPr>
          <w:rFonts w:ascii="Arial" w:hAnsi="Arial" w:cs="Arial"/>
          <w:sz w:val="12"/>
          <w:szCs w:val="12"/>
        </w:rPr>
        <w:t>2=Operação interestadual;</w:t>
      </w:r>
    </w:p>
    <w:p w14:paraId="34953319" w14:textId="38736266" w:rsidR="00D37C46" w:rsidRPr="00D37C46" w:rsidRDefault="00154E81" w:rsidP="00154E81">
      <w:pPr>
        <w:spacing w:after="0" w:line="240" w:lineRule="auto"/>
        <w:ind w:left="793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154E81">
        <w:rPr>
          <w:rFonts w:ascii="Arial" w:hAnsi="Arial" w:cs="Arial"/>
          <w:sz w:val="12"/>
          <w:szCs w:val="12"/>
        </w:rPr>
        <w:t>3=Operação com exterior.</w:t>
      </w:r>
    </w:p>
    <w:p w14:paraId="2A70AC1D" w14:textId="77777777" w:rsidR="00154E81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dhRegEvento_C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r w:rsidRPr="00D37C46">
        <w:rPr>
          <w:rFonts w:ascii="Arial" w:hAnsi="Arial" w:cs="Arial"/>
          <w:sz w:val="20"/>
          <w:szCs w:val="20"/>
        </w:rPr>
        <w:t>datetim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54E81" w:rsidRPr="00154E81">
        <w:rPr>
          <w:rFonts w:ascii="Arial" w:hAnsi="Arial" w:cs="Arial"/>
          <w:sz w:val="12"/>
          <w:szCs w:val="12"/>
        </w:rPr>
        <w:t>Data e hora de registro do evento no formato AAAA-MM-DDTHH:MM:SSTZD</w:t>
      </w:r>
    </w:p>
    <w:p w14:paraId="4142CEA3" w14:textId="77777777" w:rsidR="00154E81" w:rsidRDefault="00154E81" w:rsidP="00154E8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154E81">
        <w:rPr>
          <w:rFonts w:ascii="Arial" w:hAnsi="Arial" w:cs="Arial"/>
          <w:sz w:val="12"/>
          <w:szCs w:val="12"/>
        </w:rPr>
        <w:t xml:space="preserve"> (formato UTC, onde TZD é +HH:MM ou –HH:MM), se o evento for rejeitado informar </w:t>
      </w:r>
    </w:p>
    <w:p w14:paraId="5AD60C10" w14:textId="403204D4" w:rsidR="00D37C46" w:rsidRPr="00D37C46" w:rsidRDefault="00154E81" w:rsidP="00154E8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154E81">
        <w:rPr>
          <w:rFonts w:ascii="Arial" w:hAnsi="Arial" w:cs="Arial"/>
          <w:sz w:val="12"/>
          <w:szCs w:val="12"/>
        </w:rPr>
        <w:t>a data e hora de recebimento do evento.</w:t>
      </w:r>
    </w:p>
    <w:p w14:paraId="6099B4AD" w14:textId="504EAE89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UsuTrs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5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A2FEA" w:rsidRPr="005A2FEA">
        <w:rPr>
          <w:rFonts w:ascii="Arial" w:hAnsi="Arial" w:cs="Arial"/>
          <w:sz w:val="12"/>
          <w:szCs w:val="12"/>
        </w:rPr>
        <w:t>Nome do usuário de transmissão.</w:t>
      </w:r>
    </w:p>
    <w:p w14:paraId="03B53C26" w14:textId="0FFAF7B5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UsuCnc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5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A2FEA" w:rsidRPr="005A2FEA">
        <w:rPr>
          <w:rFonts w:ascii="Arial" w:hAnsi="Arial" w:cs="Arial"/>
          <w:sz w:val="12"/>
          <w:szCs w:val="12"/>
        </w:rPr>
        <w:t>Nome do usuário de cancelamento.</w:t>
      </w:r>
    </w:p>
    <w:p w14:paraId="5AD1357A" w14:textId="50DCE5F3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autXML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250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47393" w:rsidRPr="00747393">
        <w:rPr>
          <w:rFonts w:ascii="Arial" w:hAnsi="Arial" w:cs="Arial"/>
          <w:sz w:val="12"/>
          <w:szCs w:val="12"/>
        </w:rPr>
        <w:t>Pessoas autorizadas a acessar o XML da NF-e</w:t>
      </w:r>
      <w:r w:rsidR="00747393">
        <w:rPr>
          <w:rFonts w:ascii="Arial" w:hAnsi="Arial" w:cs="Arial"/>
          <w:sz w:val="12"/>
          <w:szCs w:val="12"/>
        </w:rPr>
        <w:t xml:space="preserve"> – 10 </w:t>
      </w:r>
      <w:proofErr w:type="spellStart"/>
      <w:r w:rsidR="00747393">
        <w:rPr>
          <w:rFonts w:ascii="Arial" w:hAnsi="Arial" w:cs="Arial"/>
          <w:sz w:val="12"/>
          <w:szCs w:val="12"/>
        </w:rPr>
        <w:t>ocorrencias</w:t>
      </w:r>
      <w:proofErr w:type="spellEnd"/>
      <w:r w:rsidR="00747393">
        <w:rPr>
          <w:rFonts w:ascii="Arial" w:hAnsi="Arial" w:cs="Arial"/>
          <w:sz w:val="12"/>
          <w:szCs w:val="12"/>
        </w:rPr>
        <w:t>.</w:t>
      </w:r>
    </w:p>
    <w:p w14:paraId="26FD6196" w14:textId="3456971B" w:rsidR="00D37C46" w:rsidRP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CPFNF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14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47393">
        <w:rPr>
          <w:rFonts w:ascii="Arial" w:hAnsi="Arial" w:cs="Arial"/>
          <w:sz w:val="20"/>
          <w:szCs w:val="20"/>
        </w:rPr>
        <w:t>-</w:t>
      </w:r>
      <w:r w:rsidR="00747393">
        <w:rPr>
          <w:rFonts w:ascii="Arial" w:hAnsi="Arial" w:cs="Arial"/>
          <w:sz w:val="12"/>
          <w:szCs w:val="12"/>
        </w:rPr>
        <w:t xml:space="preserve"> </w:t>
      </w:r>
      <w:r w:rsidR="00FB07E7" w:rsidRPr="00FB07E7">
        <w:rPr>
          <w:rFonts w:ascii="Arial" w:hAnsi="Arial" w:cs="Arial"/>
          <w:sz w:val="12"/>
          <w:szCs w:val="12"/>
        </w:rPr>
        <w:t>Informar CNPJ ou CPF. Preencher os zeros não significativos.</w:t>
      </w:r>
    </w:p>
    <w:p w14:paraId="39D869DA" w14:textId="337D9EC0" w:rsidR="00D37C46" w:rsidRDefault="00D37C46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37C46">
        <w:rPr>
          <w:rFonts w:ascii="Arial" w:hAnsi="Arial" w:cs="Arial"/>
          <w:sz w:val="20"/>
          <w:szCs w:val="20"/>
        </w:rPr>
        <w:t>NomeNFCe</w:t>
      </w:r>
      <w:proofErr w:type="spellEnd"/>
      <w:r w:rsidRPr="00D37C46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r w:rsidR="004D5359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D37C46">
        <w:rPr>
          <w:rFonts w:ascii="Arial" w:hAnsi="Arial" w:cs="Arial"/>
          <w:sz w:val="20"/>
          <w:szCs w:val="20"/>
        </w:rPr>
        <w:t>varchar</w:t>
      </w:r>
      <w:proofErr w:type="spellEnd"/>
      <w:r w:rsidRPr="00D37C46">
        <w:rPr>
          <w:rFonts w:ascii="Arial" w:hAnsi="Arial" w:cs="Arial"/>
          <w:sz w:val="20"/>
          <w:szCs w:val="20"/>
        </w:rPr>
        <w:t>(</w:t>
      </w:r>
      <w:proofErr w:type="gramEnd"/>
      <w:r w:rsidRPr="00D37C46">
        <w:rPr>
          <w:rFonts w:ascii="Arial" w:hAnsi="Arial" w:cs="Arial"/>
          <w:sz w:val="20"/>
          <w:szCs w:val="20"/>
        </w:rPr>
        <w:t>75)</w:t>
      </w:r>
      <w:r w:rsidRPr="00D37C46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47393">
        <w:rPr>
          <w:rFonts w:ascii="Arial" w:hAnsi="Arial" w:cs="Arial"/>
          <w:sz w:val="20"/>
          <w:szCs w:val="20"/>
        </w:rPr>
        <w:t>–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47393">
        <w:rPr>
          <w:rFonts w:ascii="Arial" w:hAnsi="Arial" w:cs="Arial"/>
          <w:sz w:val="12"/>
          <w:szCs w:val="12"/>
        </w:rPr>
        <w:t xml:space="preserve">Nome do consumidor </w:t>
      </w:r>
      <w:r w:rsidR="0037361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373616">
        <w:rPr>
          <w:rFonts w:ascii="Arial" w:hAnsi="Arial" w:cs="Arial"/>
          <w:sz w:val="12"/>
          <w:szCs w:val="12"/>
        </w:rPr>
        <w:t>NFCe</w:t>
      </w:r>
      <w:proofErr w:type="spellEnd"/>
      <w:r w:rsidR="00373616">
        <w:rPr>
          <w:rFonts w:ascii="Arial" w:hAnsi="Arial" w:cs="Arial"/>
          <w:sz w:val="12"/>
          <w:szCs w:val="12"/>
        </w:rPr>
        <w:t>.</w:t>
      </w:r>
    </w:p>
    <w:p w14:paraId="62CD4DBF" w14:textId="792C7EE3" w:rsidR="00F414B2" w:rsidRDefault="00F414B2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BA487E8" w14:textId="51FEB508" w:rsidR="00F414B2" w:rsidRDefault="00F414B2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37EC899" w14:textId="7EBC8A8C" w:rsidR="00F414B2" w:rsidRPr="00D313A2" w:rsidRDefault="00F414B2" w:rsidP="00F414B2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0</w:t>
      </w:r>
      <w:r>
        <w:rPr>
          <w:rFonts w:ascii="Arial" w:hAnsi="Arial" w:cs="Arial"/>
          <w:b/>
          <w:bCs/>
          <w:sz w:val="20"/>
          <w:szCs w:val="20"/>
        </w:rPr>
        <w:t>5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CCe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os dados do </w:t>
      </w:r>
      <w:r w:rsidR="00B22C46">
        <w:rPr>
          <w:rFonts w:ascii="Arial" w:hAnsi="Arial" w:cs="Arial"/>
          <w:sz w:val="20"/>
          <w:szCs w:val="20"/>
        </w:rPr>
        <w:t xml:space="preserve">para confecção da Carta de Correção do </w:t>
      </w:r>
      <w:proofErr w:type="spellStart"/>
      <w:r w:rsidR="00B22C46">
        <w:rPr>
          <w:rFonts w:ascii="Arial" w:hAnsi="Arial" w:cs="Arial"/>
          <w:sz w:val="20"/>
          <w:szCs w:val="20"/>
        </w:rPr>
        <w:t>nfe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37564DFF" w14:textId="04FAF1CD" w:rsidR="00F414B2" w:rsidRDefault="00F414B2" w:rsidP="00D37C46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0CBAB85" w14:textId="40448C56" w:rsidR="0024166E" w:rsidRDefault="00F414B2" w:rsidP="0024166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idLot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 w:rsidR="0024166E">
        <w:rPr>
          <w:rFonts w:ascii="Arial" w:hAnsi="Arial" w:cs="Arial"/>
          <w:sz w:val="20"/>
          <w:szCs w:val="20"/>
        </w:rPr>
        <w:tab/>
      </w:r>
      <w:r w:rsidR="0024166E">
        <w:rPr>
          <w:rFonts w:ascii="Arial" w:hAnsi="Arial" w:cs="Arial"/>
          <w:sz w:val="20"/>
          <w:szCs w:val="20"/>
        </w:rPr>
        <w:tab/>
      </w:r>
      <w:r w:rsidR="0024166E"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bigin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B07E7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4166E" w:rsidRPr="0024166E">
        <w:rPr>
          <w:rFonts w:ascii="Arial" w:hAnsi="Arial" w:cs="Arial"/>
          <w:sz w:val="12"/>
          <w:szCs w:val="12"/>
        </w:rPr>
        <w:t>Identificador de controle do Lote de envio do Evento. Número seq</w:t>
      </w:r>
      <w:r w:rsidR="0024166E">
        <w:rPr>
          <w:rFonts w:ascii="Arial" w:hAnsi="Arial" w:cs="Arial"/>
          <w:sz w:val="12"/>
          <w:szCs w:val="12"/>
        </w:rPr>
        <w:t>u</w:t>
      </w:r>
      <w:r w:rsidR="0024166E" w:rsidRPr="0024166E">
        <w:rPr>
          <w:rFonts w:ascii="Arial" w:hAnsi="Arial" w:cs="Arial"/>
          <w:sz w:val="12"/>
          <w:szCs w:val="12"/>
        </w:rPr>
        <w:t>encial</w:t>
      </w:r>
    </w:p>
    <w:p w14:paraId="4D6E981B" w14:textId="77777777" w:rsidR="0024166E" w:rsidRDefault="0024166E" w:rsidP="0024166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4166E">
        <w:rPr>
          <w:rFonts w:ascii="Arial" w:hAnsi="Arial" w:cs="Arial"/>
          <w:sz w:val="12"/>
          <w:szCs w:val="12"/>
        </w:rPr>
        <w:t xml:space="preserve"> </w:t>
      </w:r>
      <w:proofErr w:type="spellStart"/>
      <w:r w:rsidRPr="0024166E">
        <w:rPr>
          <w:rFonts w:ascii="Arial" w:hAnsi="Arial" w:cs="Arial"/>
          <w:sz w:val="12"/>
          <w:szCs w:val="12"/>
        </w:rPr>
        <w:t>autoincremental</w:t>
      </w:r>
      <w:proofErr w:type="spellEnd"/>
      <w:r w:rsidRPr="0024166E">
        <w:rPr>
          <w:rFonts w:ascii="Arial" w:hAnsi="Arial" w:cs="Arial"/>
          <w:sz w:val="12"/>
          <w:szCs w:val="12"/>
        </w:rPr>
        <w:t xml:space="preserve"> único para</w:t>
      </w:r>
      <w:r>
        <w:rPr>
          <w:rFonts w:ascii="Arial" w:hAnsi="Arial" w:cs="Arial"/>
          <w:sz w:val="12"/>
          <w:szCs w:val="12"/>
        </w:rPr>
        <w:t xml:space="preserve"> </w:t>
      </w:r>
      <w:r w:rsidRPr="0024166E">
        <w:rPr>
          <w:rFonts w:ascii="Arial" w:hAnsi="Arial" w:cs="Arial"/>
          <w:sz w:val="12"/>
          <w:szCs w:val="12"/>
        </w:rPr>
        <w:t>identificação do Lote. A responsabilidade de gerar e</w:t>
      </w:r>
    </w:p>
    <w:p w14:paraId="1C46DB71" w14:textId="77777777" w:rsidR="0024166E" w:rsidRDefault="0024166E" w:rsidP="0024166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24166E">
        <w:rPr>
          <w:rFonts w:ascii="Arial" w:hAnsi="Arial" w:cs="Arial"/>
          <w:sz w:val="12"/>
          <w:szCs w:val="12"/>
        </w:rPr>
        <w:t xml:space="preserve"> controlar é exclusiva do autor do evento. O Web</w:t>
      </w:r>
      <w:r>
        <w:rPr>
          <w:rFonts w:ascii="Arial" w:hAnsi="Arial" w:cs="Arial"/>
          <w:sz w:val="12"/>
          <w:szCs w:val="12"/>
        </w:rPr>
        <w:t xml:space="preserve"> </w:t>
      </w:r>
      <w:r w:rsidRPr="0024166E">
        <w:rPr>
          <w:rFonts w:ascii="Arial" w:hAnsi="Arial" w:cs="Arial"/>
          <w:sz w:val="12"/>
          <w:szCs w:val="12"/>
        </w:rPr>
        <w:t>Service não faz qualquer uso deste</w:t>
      </w:r>
    </w:p>
    <w:p w14:paraId="54057B54" w14:textId="738A50B3" w:rsidR="00F414B2" w:rsidRPr="00F414B2" w:rsidRDefault="0024166E" w:rsidP="0024166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24166E">
        <w:rPr>
          <w:rFonts w:ascii="Arial" w:hAnsi="Arial" w:cs="Arial"/>
          <w:sz w:val="12"/>
          <w:szCs w:val="12"/>
        </w:rPr>
        <w:t xml:space="preserve"> identificador.</w:t>
      </w:r>
    </w:p>
    <w:p w14:paraId="715933A8" w14:textId="75DC7BDE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Codigo_Loja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in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061FB4B0" w14:textId="31B055B8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nNF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bigin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096372C5" w14:textId="6D8124D6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F414B2">
        <w:rPr>
          <w:rFonts w:ascii="Arial" w:hAnsi="Arial" w:cs="Arial"/>
          <w:sz w:val="20"/>
          <w:szCs w:val="20"/>
        </w:rPr>
        <w:t>Evento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2)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B1A75">
        <w:rPr>
          <w:rFonts w:ascii="ArialMT" w:hAnsi="ArialMT" w:cs="ArialMT"/>
          <w:sz w:val="13"/>
          <w:szCs w:val="13"/>
        </w:rPr>
        <w:t>Evento, um lote pode conter até 20 eventos.</w:t>
      </w:r>
    </w:p>
    <w:p w14:paraId="4736B733" w14:textId="669CC7A5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Ver_Laiaut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3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967C7">
        <w:rPr>
          <w:rFonts w:ascii="ArialMT" w:hAnsi="ArialMT" w:cs="ArialMT"/>
          <w:sz w:val="13"/>
          <w:szCs w:val="13"/>
        </w:rPr>
        <w:t>Versão do leiaute.</w:t>
      </w:r>
    </w:p>
    <w:p w14:paraId="14BA3768" w14:textId="77777777" w:rsidR="008E1A05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F414B2">
        <w:rPr>
          <w:rFonts w:ascii="Arial" w:hAnsi="Arial" w:cs="Arial"/>
          <w:sz w:val="20"/>
          <w:szCs w:val="20"/>
        </w:rPr>
        <w:t>id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6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967C7" w:rsidRPr="006967C7">
        <w:rPr>
          <w:rFonts w:ascii="Arial" w:hAnsi="Arial" w:cs="Arial"/>
          <w:sz w:val="12"/>
          <w:szCs w:val="12"/>
        </w:rPr>
        <w:t xml:space="preserve">Identificador da TAG a ser assinada, a regra de formação do Id é: "ID" + </w:t>
      </w:r>
      <w:proofErr w:type="spellStart"/>
      <w:r w:rsidR="006967C7" w:rsidRPr="006967C7">
        <w:rPr>
          <w:rFonts w:ascii="Arial" w:hAnsi="Arial" w:cs="Arial"/>
          <w:sz w:val="12"/>
          <w:szCs w:val="12"/>
        </w:rPr>
        <w:t>tpEvento</w:t>
      </w:r>
      <w:proofErr w:type="spellEnd"/>
      <w:r w:rsidR="006967C7" w:rsidRPr="006967C7">
        <w:rPr>
          <w:rFonts w:ascii="Arial" w:hAnsi="Arial" w:cs="Arial"/>
          <w:sz w:val="12"/>
          <w:szCs w:val="12"/>
        </w:rPr>
        <w:t xml:space="preserve"> +</w:t>
      </w:r>
    </w:p>
    <w:p w14:paraId="191EEBE2" w14:textId="02736887" w:rsidR="00F414B2" w:rsidRPr="00F414B2" w:rsidRDefault="008E1A05" w:rsidP="008E1A0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6967C7" w:rsidRPr="006967C7">
        <w:rPr>
          <w:rFonts w:ascii="Arial" w:hAnsi="Arial" w:cs="Arial"/>
          <w:sz w:val="12"/>
          <w:szCs w:val="12"/>
        </w:rPr>
        <w:t xml:space="preserve"> chave da NF-e + </w:t>
      </w:r>
      <w:proofErr w:type="spellStart"/>
      <w:r w:rsidR="006967C7" w:rsidRPr="006967C7">
        <w:rPr>
          <w:rFonts w:ascii="Arial" w:hAnsi="Arial" w:cs="Arial"/>
          <w:sz w:val="12"/>
          <w:szCs w:val="12"/>
        </w:rPr>
        <w:t>nSeqEvento</w:t>
      </w:r>
      <w:proofErr w:type="spellEnd"/>
    </w:p>
    <w:p w14:paraId="7D25569D" w14:textId="77777777" w:rsidR="00FA307B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cOrga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2)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A307B" w:rsidRPr="00FA307B">
        <w:rPr>
          <w:rFonts w:ascii="Arial" w:hAnsi="Arial" w:cs="Arial"/>
          <w:sz w:val="12"/>
          <w:szCs w:val="12"/>
        </w:rPr>
        <w:t>Código do órgão de recepção do Evento. Utilizar a Tabela do IBGE, utilizar 90 para</w:t>
      </w:r>
    </w:p>
    <w:p w14:paraId="524BF419" w14:textId="7A77F864" w:rsidR="00F414B2" w:rsidRPr="00F414B2" w:rsidRDefault="00FA307B" w:rsidP="00FA307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A307B">
        <w:rPr>
          <w:rFonts w:ascii="Arial" w:hAnsi="Arial" w:cs="Arial"/>
          <w:sz w:val="12"/>
          <w:szCs w:val="12"/>
        </w:rPr>
        <w:t xml:space="preserve"> identificar o Ambiente Nacional.</w:t>
      </w:r>
    </w:p>
    <w:p w14:paraId="46E0495C" w14:textId="7788E3C3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chave_nf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5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A70C95">
        <w:rPr>
          <w:rFonts w:ascii="ArialMT" w:hAnsi="ArialMT" w:cs="ArialMT"/>
          <w:sz w:val="13"/>
          <w:szCs w:val="13"/>
        </w:rPr>
        <w:t>Chave de Acesso da NF-e vinculada ao Evento.</w:t>
      </w:r>
    </w:p>
    <w:p w14:paraId="256B25F1" w14:textId="239A8E8F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tpEvent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6)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A70C95">
        <w:rPr>
          <w:rFonts w:ascii="ArialMT" w:hAnsi="ArialMT" w:cs="ArialMT"/>
          <w:sz w:val="13"/>
          <w:szCs w:val="13"/>
        </w:rPr>
        <w:t>Código do de evento = 110110.</w:t>
      </w:r>
    </w:p>
    <w:p w14:paraId="2B9A6B8D" w14:textId="372CAA73" w:rsidR="00A70C95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nSeqEvent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in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A70C95" w:rsidRPr="00A70C95">
        <w:rPr>
          <w:rFonts w:ascii="Arial" w:hAnsi="Arial" w:cs="Arial"/>
          <w:sz w:val="12"/>
          <w:szCs w:val="12"/>
        </w:rPr>
        <w:t>Seq</w:t>
      </w:r>
      <w:r w:rsidR="00E47E1E">
        <w:rPr>
          <w:rFonts w:ascii="Arial" w:hAnsi="Arial" w:cs="Arial"/>
          <w:sz w:val="12"/>
          <w:szCs w:val="12"/>
        </w:rPr>
        <w:t>u</w:t>
      </w:r>
      <w:r w:rsidR="00A70C95" w:rsidRPr="00A70C95">
        <w:rPr>
          <w:rFonts w:ascii="Arial" w:hAnsi="Arial" w:cs="Arial"/>
          <w:sz w:val="12"/>
          <w:szCs w:val="12"/>
        </w:rPr>
        <w:t>encial do evento para o mesmo tipo de evento. Para maioria dos eventos será</w:t>
      </w:r>
    </w:p>
    <w:p w14:paraId="2495655C" w14:textId="125E3E29" w:rsidR="00A70C95" w:rsidRDefault="00A70C95" w:rsidP="00A70C9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A70C95">
        <w:rPr>
          <w:rFonts w:ascii="Arial" w:hAnsi="Arial" w:cs="Arial"/>
          <w:sz w:val="12"/>
          <w:szCs w:val="12"/>
        </w:rPr>
        <w:t xml:space="preserve"> 1, nos casos em que possa existir mais de um evento, como é o caso da carta de</w:t>
      </w:r>
    </w:p>
    <w:p w14:paraId="1A9B4806" w14:textId="2E21CD18" w:rsidR="00F414B2" w:rsidRPr="00F414B2" w:rsidRDefault="00A70C95" w:rsidP="00A70C9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A70C95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A70C95">
        <w:rPr>
          <w:rFonts w:ascii="Arial" w:hAnsi="Arial" w:cs="Arial"/>
          <w:sz w:val="12"/>
          <w:szCs w:val="12"/>
        </w:rPr>
        <w:t>correção, o autor do evento deve numerar de forma seq</w:t>
      </w:r>
      <w:r>
        <w:rPr>
          <w:rFonts w:ascii="Arial" w:hAnsi="Arial" w:cs="Arial"/>
          <w:sz w:val="12"/>
          <w:szCs w:val="12"/>
        </w:rPr>
        <w:t>u</w:t>
      </w:r>
      <w:r w:rsidRPr="00A70C95">
        <w:rPr>
          <w:rFonts w:ascii="Arial" w:hAnsi="Arial" w:cs="Arial"/>
          <w:sz w:val="12"/>
          <w:szCs w:val="12"/>
        </w:rPr>
        <w:t>encial.</w:t>
      </w:r>
    </w:p>
    <w:p w14:paraId="5226CDDE" w14:textId="08CDD622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Ver_CC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1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AA5869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AA5869">
        <w:rPr>
          <w:rFonts w:ascii="Arial" w:hAnsi="Arial" w:cs="Arial"/>
          <w:sz w:val="12"/>
          <w:szCs w:val="12"/>
        </w:rPr>
        <w:t xml:space="preserve">Versão do </w:t>
      </w:r>
      <w:proofErr w:type="spellStart"/>
      <w:r w:rsidR="00AA5869">
        <w:rPr>
          <w:rFonts w:ascii="Arial" w:hAnsi="Arial" w:cs="Arial"/>
          <w:sz w:val="12"/>
          <w:szCs w:val="12"/>
        </w:rPr>
        <w:t>GBNFe</w:t>
      </w:r>
      <w:proofErr w:type="spellEnd"/>
      <w:r w:rsidR="00AA5869">
        <w:rPr>
          <w:rFonts w:ascii="Arial" w:hAnsi="Arial" w:cs="Arial"/>
          <w:sz w:val="12"/>
          <w:szCs w:val="12"/>
        </w:rPr>
        <w:t xml:space="preserve"> integrado com o </w:t>
      </w:r>
      <w:proofErr w:type="spellStart"/>
      <w:r w:rsidR="00AA5869">
        <w:rPr>
          <w:rFonts w:ascii="Arial" w:hAnsi="Arial" w:cs="Arial"/>
          <w:sz w:val="12"/>
          <w:szCs w:val="12"/>
        </w:rPr>
        <w:t>CCe</w:t>
      </w:r>
      <w:proofErr w:type="spellEnd"/>
      <w:r w:rsidR="00AA5869">
        <w:rPr>
          <w:rFonts w:ascii="Arial" w:hAnsi="Arial" w:cs="Arial"/>
          <w:sz w:val="12"/>
          <w:szCs w:val="12"/>
        </w:rPr>
        <w:t>.</w:t>
      </w:r>
    </w:p>
    <w:p w14:paraId="35B4A6A0" w14:textId="6CB2B572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desc_Event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6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23CF3">
        <w:rPr>
          <w:rFonts w:ascii="ArialMT" w:hAnsi="ArialMT" w:cs="ArialMT"/>
          <w:sz w:val="13"/>
          <w:szCs w:val="13"/>
        </w:rPr>
        <w:t>Descrição do Evento - "Carta de Correção registrada".</w:t>
      </w:r>
    </w:p>
    <w:p w14:paraId="7CF650B2" w14:textId="696D2BC6" w:rsidR="008D4BFE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xCondUs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70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D4BFE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D4BFE">
        <w:rPr>
          <w:rFonts w:ascii="Arial" w:hAnsi="Arial" w:cs="Arial"/>
          <w:sz w:val="12"/>
          <w:szCs w:val="12"/>
        </w:rPr>
        <w:t>Este campo deve conter essa declaração:</w:t>
      </w:r>
    </w:p>
    <w:p w14:paraId="029D7632" w14:textId="6B4D161A" w:rsidR="008D4BFE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“</w:t>
      </w:r>
      <w:r w:rsidRPr="008D4BFE">
        <w:rPr>
          <w:rFonts w:ascii="Arial" w:hAnsi="Arial" w:cs="Arial"/>
          <w:sz w:val="12"/>
          <w:szCs w:val="12"/>
        </w:rPr>
        <w:t>A Carta de Correção é disciplinada pelo § 1º-A do art. 7º do Convênio S/N, de 15 de</w:t>
      </w:r>
    </w:p>
    <w:p w14:paraId="159032A8" w14:textId="225A377D" w:rsidR="008D4BFE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8D4BFE">
        <w:rPr>
          <w:rFonts w:ascii="Arial" w:hAnsi="Arial" w:cs="Arial"/>
          <w:sz w:val="12"/>
          <w:szCs w:val="12"/>
        </w:rPr>
        <w:t xml:space="preserve"> dezembro de 1970 e pode ser utilizada para regularização de erro ocorrido na</w:t>
      </w:r>
    </w:p>
    <w:p w14:paraId="4A21196E" w14:textId="7A0F72A6" w:rsidR="008D4BFE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8D4BFE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8D4BFE">
        <w:rPr>
          <w:rFonts w:ascii="Arial" w:hAnsi="Arial" w:cs="Arial"/>
          <w:sz w:val="12"/>
          <w:szCs w:val="12"/>
        </w:rPr>
        <w:t xml:space="preserve">emissão de documento fiscal, desde que o erro não esteja relacionado com: I </w:t>
      </w:r>
      <w:r>
        <w:rPr>
          <w:rFonts w:ascii="Arial" w:hAnsi="Arial" w:cs="Arial"/>
          <w:sz w:val="12"/>
          <w:szCs w:val="12"/>
        </w:rPr>
        <w:t>–</w:t>
      </w:r>
      <w:r w:rsidRPr="008D4BFE">
        <w:rPr>
          <w:rFonts w:ascii="Arial" w:hAnsi="Arial" w:cs="Arial"/>
          <w:sz w:val="12"/>
          <w:szCs w:val="12"/>
        </w:rPr>
        <w:t xml:space="preserve"> as</w:t>
      </w:r>
    </w:p>
    <w:p w14:paraId="1AB24992" w14:textId="3DAE4C02" w:rsidR="008D4BFE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8D4BFE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8D4BFE">
        <w:rPr>
          <w:rFonts w:ascii="Arial" w:hAnsi="Arial" w:cs="Arial"/>
          <w:sz w:val="12"/>
          <w:szCs w:val="12"/>
        </w:rPr>
        <w:t>variáveis que determinam o valor do imposto tais como: base de cálculo, alíquota,</w:t>
      </w:r>
    </w:p>
    <w:p w14:paraId="662CEE15" w14:textId="77777777" w:rsidR="008D4BFE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8D4BFE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8D4BFE">
        <w:rPr>
          <w:rFonts w:ascii="Arial" w:hAnsi="Arial" w:cs="Arial"/>
          <w:sz w:val="12"/>
          <w:szCs w:val="12"/>
        </w:rPr>
        <w:t>diferença de preço, quantidade, valor da operação ou da prestação; II - a correção</w:t>
      </w:r>
    </w:p>
    <w:p w14:paraId="1D88AAB0" w14:textId="3514DC76" w:rsidR="008D4BFE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8D4BFE">
        <w:rPr>
          <w:rFonts w:ascii="Arial" w:hAnsi="Arial" w:cs="Arial"/>
          <w:sz w:val="12"/>
          <w:szCs w:val="12"/>
        </w:rPr>
        <w:t xml:space="preserve"> de dados cadastrais que implique mudança do remetente ou do destinatário; III </w:t>
      </w:r>
      <w:r>
        <w:rPr>
          <w:rFonts w:ascii="Arial" w:hAnsi="Arial" w:cs="Arial"/>
          <w:sz w:val="12"/>
          <w:szCs w:val="12"/>
        </w:rPr>
        <w:t>–</w:t>
      </w:r>
      <w:r w:rsidRPr="008D4BFE">
        <w:rPr>
          <w:rFonts w:ascii="Arial" w:hAnsi="Arial" w:cs="Arial"/>
          <w:sz w:val="12"/>
          <w:szCs w:val="12"/>
        </w:rPr>
        <w:t xml:space="preserve"> a</w:t>
      </w:r>
    </w:p>
    <w:p w14:paraId="6E690DF5" w14:textId="74B334DE" w:rsidR="00F414B2" w:rsidRPr="00F414B2" w:rsidRDefault="008D4BFE" w:rsidP="008D4BF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8D4BFE">
        <w:rPr>
          <w:rFonts w:ascii="Arial" w:hAnsi="Arial" w:cs="Arial"/>
          <w:sz w:val="12"/>
          <w:szCs w:val="12"/>
        </w:rPr>
        <w:t xml:space="preserve"> data de emissão ou de saída.</w:t>
      </w:r>
      <w:r>
        <w:rPr>
          <w:rFonts w:ascii="Arial" w:hAnsi="Arial" w:cs="Arial"/>
          <w:sz w:val="12"/>
          <w:szCs w:val="12"/>
        </w:rPr>
        <w:t>”</w:t>
      </w:r>
    </w:p>
    <w:p w14:paraId="4F4954EF" w14:textId="1EC247FC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cSta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3)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6E21E0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757C1">
        <w:rPr>
          <w:rFonts w:ascii="ArialMT" w:hAnsi="ArialMT" w:cs="ArialMT"/>
          <w:sz w:val="13"/>
          <w:szCs w:val="13"/>
        </w:rPr>
        <w:t>Código do status da resposta.</w:t>
      </w:r>
    </w:p>
    <w:p w14:paraId="4B4C2213" w14:textId="0988A044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xMotiv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255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757C1">
        <w:rPr>
          <w:rFonts w:ascii="ArialMT" w:hAnsi="ArialMT" w:cs="ArialMT"/>
          <w:sz w:val="13"/>
          <w:szCs w:val="13"/>
        </w:rPr>
        <w:t>Descrição do status da resposta.</w:t>
      </w:r>
    </w:p>
    <w:p w14:paraId="42C41728" w14:textId="14CFD14C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emailDes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6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D757C1">
        <w:rPr>
          <w:rFonts w:ascii="ArialMT" w:hAnsi="ArialMT" w:cs="ArialMT"/>
          <w:sz w:val="13"/>
          <w:szCs w:val="13"/>
        </w:rPr>
        <w:t>email</w:t>
      </w:r>
      <w:proofErr w:type="spellEnd"/>
      <w:r w:rsidR="00D757C1">
        <w:rPr>
          <w:rFonts w:ascii="ArialMT" w:hAnsi="ArialMT" w:cs="ArialMT"/>
          <w:sz w:val="13"/>
          <w:szCs w:val="13"/>
        </w:rPr>
        <w:t xml:space="preserve"> do destinatário informado na NF-e.</w:t>
      </w:r>
    </w:p>
    <w:p w14:paraId="55A96EB4" w14:textId="77777777" w:rsidR="00D757C1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nProt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15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757C1" w:rsidRPr="00D757C1">
        <w:rPr>
          <w:rFonts w:ascii="Arial" w:hAnsi="Arial" w:cs="Arial"/>
          <w:sz w:val="12"/>
          <w:szCs w:val="12"/>
        </w:rPr>
        <w:t>Número do Protocolo da NF-e - 1 posição (1-Secretaria da Fazenda Estadual, 2-</w:t>
      </w:r>
    </w:p>
    <w:p w14:paraId="5CC3A8C1" w14:textId="77777777" w:rsidR="00D757C1" w:rsidRDefault="00D757C1" w:rsidP="00D757C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757C1">
        <w:rPr>
          <w:rFonts w:ascii="Arial" w:hAnsi="Arial" w:cs="Arial"/>
          <w:sz w:val="12"/>
          <w:szCs w:val="12"/>
        </w:rPr>
        <w:t>RFB), 2 posições para o código da UF, 2 posições para o ano e 10 posições para o</w:t>
      </w:r>
    </w:p>
    <w:p w14:paraId="77B934B7" w14:textId="21EA6559" w:rsidR="00F414B2" w:rsidRPr="00F414B2" w:rsidRDefault="00D757C1" w:rsidP="00D757C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757C1">
        <w:rPr>
          <w:rFonts w:ascii="Arial" w:hAnsi="Arial" w:cs="Arial"/>
          <w:sz w:val="12"/>
          <w:szCs w:val="12"/>
        </w:rPr>
        <w:t xml:space="preserve"> seq</w:t>
      </w:r>
      <w:r>
        <w:rPr>
          <w:rFonts w:ascii="Arial" w:hAnsi="Arial" w:cs="Arial"/>
          <w:sz w:val="12"/>
          <w:szCs w:val="12"/>
        </w:rPr>
        <w:t>u</w:t>
      </w:r>
      <w:r w:rsidRPr="00D757C1">
        <w:rPr>
          <w:rFonts w:ascii="Arial" w:hAnsi="Arial" w:cs="Arial"/>
          <w:sz w:val="12"/>
          <w:szCs w:val="12"/>
        </w:rPr>
        <w:t>encial no ano.</w:t>
      </w:r>
    </w:p>
    <w:p w14:paraId="172852DC" w14:textId="5043B21A" w:rsidR="00F414B2" w:rsidRPr="00F414B2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F414B2">
        <w:rPr>
          <w:rFonts w:ascii="Arial" w:hAnsi="Arial" w:cs="Arial"/>
          <w:sz w:val="20"/>
          <w:szCs w:val="20"/>
        </w:rPr>
        <w:t>UTC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6)</w:t>
      </w:r>
      <w:r>
        <w:rPr>
          <w:rFonts w:ascii="Arial" w:hAnsi="Arial" w:cs="Arial"/>
          <w:sz w:val="20"/>
          <w:szCs w:val="20"/>
        </w:rPr>
        <w:tab/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757C1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757C1">
        <w:rPr>
          <w:rFonts w:ascii="Arial" w:hAnsi="Arial" w:cs="Arial"/>
          <w:sz w:val="12"/>
          <w:szCs w:val="12"/>
        </w:rPr>
        <w:t>NÃO USADO.</w:t>
      </w:r>
    </w:p>
    <w:p w14:paraId="203E327D" w14:textId="77777777" w:rsidR="00D757C1" w:rsidRDefault="00F414B2" w:rsidP="00F414B2">
      <w:pPr>
        <w:spacing w:after="0" w:line="240" w:lineRule="auto"/>
        <w:ind w:left="851"/>
        <w:jc w:val="both"/>
        <w:rPr>
          <w:rFonts w:ascii="ArialMT" w:hAnsi="ArialMT" w:cs="ArialMT"/>
          <w:sz w:val="13"/>
          <w:szCs w:val="13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lastRenderedPageBreak/>
        <w:t>xCorreca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F414B2">
        <w:rPr>
          <w:rFonts w:ascii="Arial" w:hAnsi="Arial" w:cs="Arial"/>
          <w:sz w:val="20"/>
          <w:szCs w:val="20"/>
        </w:rPr>
        <w:t>varchar</w:t>
      </w:r>
      <w:proofErr w:type="spellEnd"/>
      <w:r w:rsidRPr="00F414B2">
        <w:rPr>
          <w:rFonts w:ascii="Arial" w:hAnsi="Arial" w:cs="Arial"/>
          <w:sz w:val="20"/>
          <w:szCs w:val="20"/>
        </w:rPr>
        <w:t>(</w:t>
      </w:r>
      <w:proofErr w:type="gramEnd"/>
      <w:r w:rsidRPr="00F414B2">
        <w:rPr>
          <w:rFonts w:ascii="Arial" w:hAnsi="Arial" w:cs="Arial"/>
          <w:sz w:val="20"/>
          <w:szCs w:val="20"/>
        </w:rPr>
        <w:t>1000)</w:t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757C1">
        <w:rPr>
          <w:rFonts w:ascii="ArialMT" w:hAnsi="ArialMT" w:cs="ArialMT"/>
          <w:sz w:val="13"/>
          <w:szCs w:val="13"/>
        </w:rPr>
        <w:t>Correção a ser considerada, texto livre. A correção mais recente substitui as</w:t>
      </w:r>
    </w:p>
    <w:p w14:paraId="00FF7780" w14:textId="6B162715" w:rsidR="00F414B2" w:rsidRPr="00F414B2" w:rsidRDefault="00D757C1" w:rsidP="00D757C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MT" w:hAnsi="ArialMT" w:cs="ArialMT"/>
          <w:sz w:val="13"/>
          <w:szCs w:val="13"/>
        </w:rPr>
        <w:t xml:space="preserve">  anteriores.</w:t>
      </w:r>
    </w:p>
    <w:p w14:paraId="0512DF51" w14:textId="77777777" w:rsidR="00030837" w:rsidRDefault="00F414B2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F414B2">
        <w:rPr>
          <w:rFonts w:ascii="Arial" w:hAnsi="Arial" w:cs="Arial"/>
          <w:sz w:val="20"/>
          <w:szCs w:val="20"/>
        </w:rPr>
        <w:t>Demi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datetim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6398181B" w14:textId="3F029528" w:rsidR="00F414B2" w:rsidRPr="00F414B2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574FE3EB" w14:textId="77777777" w:rsidR="00615E84" w:rsidRDefault="00F414B2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F414B2">
        <w:rPr>
          <w:rFonts w:ascii="Arial" w:hAnsi="Arial" w:cs="Arial"/>
          <w:sz w:val="20"/>
          <w:szCs w:val="20"/>
        </w:rPr>
        <w:t>Serie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3)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2EE79699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05893876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7C47C847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5CE19CE6" w14:textId="6922E508" w:rsidR="00F414B2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32256641" w14:textId="77777777" w:rsidR="0013544C" w:rsidRDefault="00F414B2" w:rsidP="0013544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F414B2">
        <w:rPr>
          <w:rFonts w:ascii="Arial" w:hAnsi="Arial" w:cs="Arial"/>
          <w:sz w:val="20"/>
          <w:szCs w:val="20"/>
        </w:rPr>
        <w:t>Modelo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F414B2">
        <w:rPr>
          <w:rFonts w:ascii="Arial" w:hAnsi="Arial" w:cs="Arial"/>
          <w:sz w:val="20"/>
          <w:szCs w:val="20"/>
        </w:rPr>
        <w:t>char(</w:t>
      </w:r>
      <w:proofErr w:type="gramEnd"/>
      <w:r w:rsidRPr="00F414B2">
        <w:rPr>
          <w:rFonts w:ascii="Arial" w:hAnsi="Arial" w:cs="Arial"/>
          <w:sz w:val="20"/>
          <w:szCs w:val="20"/>
        </w:rPr>
        <w:t>2)</w:t>
      </w:r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3544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5FD0889A" w14:textId="77777777" w:rsidR="0013544C" w:rsidRDefault="0013544C" w:rsidP="001354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564D07BC" w14:textId="0F5A78CE" w:rsidR="00F414B2" w:rsidRPr="0013544C" w:rsidRDefault="0013544C" w:rsidP="001354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6B152584" w14:textId="19AE5DDF" w:rsidR="00D757C1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dhEvento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datetim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757C1" w:rsidRPr="00D757C1">
        <w:rPr>
          <w:rFonts w:ascii="Arial" w:hAnsi="Arial" w:cs="Arial"/>
          <w:sz w:val="12"/>
          <w:szCs w:val="12"/>
        </w:rPr>
        <w:t xml:space="preserve">Data e hora do evento no formato </w:t>
      </w:r>
      <w:proofErr w:type="spellStart"/>
      <w:r w:rsidR="00D757C1" w:rsidRPr="00D757C1">
        <w:rPr>
          <w:rFonts w:ascii="Arial" w:hAnsi="Arial" w:cs="Arial"/>
          <w:sz w:val="12"/>
          <w:szCs w:val="12"/>
        </w:rPr>
        <w:t>AAAA-MM-DDThh:mm:ssTZD</w:t>
      </w:r>
      <w:proofErr w:type="spellEnd"/>
      <w:r w:rsidR="00D757C1" w:rsidRPr="00D757C1">
        <w:rPr>
          <w:rFonts w:ascii="Arial" w:hAnsi="Arial" w:cs="Arial"/>
          <w:sz w:val="12"/>
          <w:szCs w:val="12"/>
        </w:rPr>
        <w:t xml:space="preserve"> (UTC </w:t>
      </w:r>
      <w:r w:rsidR="00D757C1">
        <w:rPr>
          <w:rFonts w:ascii="Arial" w:hAnsi="Arial" w:cs="Arial"/>
          <w:sz w:val="12"/>
          <w:szCs w:val="12"/>
        </w:rPr>
        <w:t>–</w:t>
      </w:r>
      <w:r w:rsidR="00D757C1" w:rsidRPr="00D757C1">
        <w:rPr>
          <w:rFonts w:ascii="Arial" w:hAnsi="Arial" w:cs="Arial"/>
          <w:sz w:val="12"/>
          <w:szCs w:val="12"/>
        </w:rPr>
        <w:t xml:space="preserve"> Universal</w:t>
      </w:r>
    </w:p>
    <w:p w14:paraId="592D85D2" w14:textId="77777777" w:rsidR="00D757C1" w:rsidRDefault="00D757C1" w:rsidP="00D757C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757C1">
        <w:rPr>
          <w:rFonts w:ascii="Arial" w:hAnsi="Arial" w:cs="Arial"/>
          <w:sz w:val="12"/>
          <w:szCs w:val="12"/>
        </w:rPr>
        <w:t xml:space="preserve"> </w:t>
      </w:r>
      <w:proofErr w:type="spellStart"/>
      <w:r w:rsidRPr="00D757C1">
        <w:rPr>
          <w:rFonts w:ascii="Arial" w:hAnsi="Arial" w:cs="Arial"/>
          <w:sz w:val="12"/>
          <w:szCs w:val="12"/>
        </w:rPr>
        <w:t>Coordinated</w:t>
      </w:r>
      <w:proofErr w:type="spellEnd"/>
      <w:r w:rsidRPr="00D757C1">
        <w:rPr>
          <w:rFonts w:ascii="Arial" w:hAnsi="Arial" w:cs="Arial"/>
          <w:sz w:val="12"/>
          <w:szCs w:val="12"/>
        </w:rPr>
        <w:t xml:space="preserve"> Time, onde TZD pode ser -02:00 (Fernando de Noronha), -03:00</w:t>
      </w:r>
    </w:p>
    <w:p w14:paraId="752C14CF" w14:textId="77777777" w:rsidR="00D757C1" w:rsidRDefault="00D757C1" w:rsidP="00D757C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757C1">
        <w:rPr>
          <w:rFonts w:ascii="Arial" w:hAnsi="Arial" w:cs="Arial"/>
          <w:sz w:val="12"/>
          <w:szCs w:val="12"/>
        </w:rPr>
        <w:t xml:space="preserve"> (Brasília) ou -04:00 (Manaus), no horário de verão serão -01:00, -02:00 e -03:00. Ex.:</w:t>
      </w:r>
    </w:p>
    <w:p w14:paraId="642E8B84" w14:textId="3727461B" w:rsidR="00F414B2" w:rsidRPr="00F414B2" w:rsidRDefault="00D757C1" w:rsidP="00D757C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757C1">
        <w:rPr>
          <w:rFonts w:ascii="Arial" w:hAnsi="Arial" w:cs="Arial"/>
          <w:sz w:val="12"/>
          <w:szCs w:val="12"/>
        </w:rPr>
        <w:t xml:space="preserve"> 2010-08-19T13:00:15-03:00.</w:t>
      </w:r>
    </w:p>
    <w:p w14:paraId="40B4D810" w14:textId="77777777" w:rsidR="00FB4341" w:rsidRDefault="00F414B2" w:rsidP="00F414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F414B2">
        <w:rPr>
          <w:rFonts w:ascii="Arial" w:hAnsi="Arial" w:cs="Arial"/>
          <w:sz w:val="20"/>
          <w:szCs w:val="20"/>
        </w:rPr>
        <w:t>dhRegEvento</w:t>
      </w:r>
      <w:proofErr w:type="spellEnd"/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Pr="00F414B2">
        <w:rPr>
          <w:rFonts w:ascii="Arial" w:hAnsi="Arial" w:cs="Arial"/>
          <w:sz w:val="20"/>
          <w:szCs w:val="20"/>
        </w:rPr>
        <w:t>datetime</w:t>
      </w:r>
      <w:proofErr w:type="spellEnd"/>
      <w:r w:rsidRPr="00F414B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B4341" w:rsidRPr="00FB4341">
        <w:rPr>
          <w:rFonts w:ascii="Arial" w:hAnsi="Arial" w:cs="Arial"/>
          <w:sz w:val="12"/>
          <w:szCs w:val="12"/>
        </w:rPr>
        <w:t>Data e hora de registro do evento no formato AAAA-MM-DDTHH:MM:SSTZD</w:t>
      </w:r>
    </w:p>
    <w:p w14:paraId="5315DB24" w14:textId="0884D32A" w:rsidR="00FB4341" w:rsidRDefault="00FB4341" w:rsidP="00FB434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B4341">
        <w:rPr>
          <w:rFonts w:ascii="Arial" w:hAnsi="Arial" w:cs="Arial"/>
          <w:sz w:val="12"/>
          <w:szCs w:val="12"/>
        </w:rPr>
        <w:t xml:space="preserve"> (formato UTC, onde TZD é +HH:MM ou -HH:MM), se o evento for rejeitado informar</w:t>
      </w:r>
    </w:p>
    <w:p w14:paraId="2A1B07DC" w14:textId="6AA5B8FD" w:rsidR="00F414B2" w:rsidRDefault="00FB4341" w:rsidP="00FB434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FB4341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FB4341">
        <w:rPr>
          <w:rFonts w:ascii="Arial" w:hAnsi="Arial" w:cs="Arial"/>
          <w:sz w:val="12"/>
          <w:szCs w:val="12"/>
        </w:rPr>
        <w:t>a data e hora de recebimento do evento.</w:t>
      </w:r>
    </w:p>
    <w:p w14:paraId="58B3D1F8" w14:textId="058AFA74" w:rsidR="007C2D50" w:rsidRDefault="007C2D50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FB6E212" w14:textId="660BB3A3" w:rsidR="007C2D50" w:rsidRDefault="007C2D50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99D1334" w14:textId="5960F800" w:rsidR="007C2D50" w:rsidRDefault="007C2D50" w:rsidP="007C2D50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0</w:t>
      </w:r>
      <w:r>
        <w:rPr>
          <w:rFonts w:ascii="Arial" w:hAnsi="Arial" w:cs="Arial"/>
          <w:b/>
          <w:bCs/>
          <w:sz w:val="20"/>
          <w:szCs w:val="20"/>
        </w:rPr>
        <w:t>6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</w:t>
      </w:r>
      <w:r w:rsidR="00B95E52">
        <w:rPr>
          <w:rFonts w:ascii="Arial" w:hAnsi="Arial" w:cs="Arial"/>
          <w:b/>
          <w:bCs/>
          <w:sz w:val="20"/>
          <w:szCs w:val="20"/>
        </w:rPr>
        <w:t>duplicatas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os dados </w:t>
      </w:r>
      <w:r w:rsidR="00B95E52">
        <w:rPr>
          <w:rFonts w:ascii="Arial" w:hAnsi="Arial" w:cs="Arial"/>
          <w:sz w:val="20"/>
          <w:szCs w:val="20"/>
        </w:rPr>
        <w:t xml:space="preserve">de duplicatas </w:t>
      </w:r>
      <w:r>
        <w:rPr>
          <w:rFonts w:ascii="Arial" w:hAnsi="Arial" w:cs="Arial"/>
          <w:sz w:val="20"/>
          <w:szCs w:val="20"/>
        </w:rPr>
        <w:t xml:space="preserve">para confecção da </w:t>
      </w:r>
      <w:proofErr w:type="spellStart"/>
      <w:r w:rsidR="00B95E52">
        <w:rPr>
          <w:rFonts w:ascii="Arial" w:hAnsi="Arial" w:cs="Arial"/>
          <w:sz w:val="20"/>
          <w:szCs w:val="20"/>
        </w:rPr>
        <w:t>nfe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369365C1" w14:textId="77777777" w:rsidR="00B95E52" w:rsidRDefault="00B95E52" w:rsidP="007C2D50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0AC1E8CA" w14:textId="175596B9" w:rsidR="00B95E52" w:rsidRPr="00B95E52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codigo_loja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B95E52">
        <w:rPr>
          <w:rFonts w:ascii="Arial" w:hAnsi="Arial" w:cs="Arial"/>
          <w:sz w:val="20"/>
          <w:szCs w:val="20"/>
        </w:rPr>
        <w:t>int</w:t>
      </w:r>
      <w:proofErr w:type="spellEnd"/>
      <w:r>
        <w:rPr>
          <w:rFonts w:ascii="Arial" w:hAnsi="Arial" w:cs="Arial"/>
          <w:sz w:val="20"/>
          <w:szCs w:val="20"/>
        </w:rPr>
        <w:tab/>
      </w:r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49815DE2" w14:textId="77777777" w:rsidR="00030837" w:rsidRDefault="00B95E52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dEmi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B95E52">
        <w:rPr>
          <w:rFonts w:ascii="Arial" w:hAnsi="Arial" w:cs="Arial"/>
          <w:sz w:val="20"/>
          <w:szCs w:val="20"/>
        </w:rPr>
        <w:t>datetime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4C0C4AF9" w14:textId="03B79C64" w:rsidR="00B95E52" w:rsidRPr="00B95E52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0EA51823" w14:textId="0EA8F3E9" w:rsidR="00B95E52" w:rsidRPr="00B95E52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nNF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B95E52">
        <w:rPr>
          <w:rFonts w:ascii="Arial" w:hAnsi="Arial" w:cs="Arial"/>
          <w:sz w:val="20"/>
          <w:szCs w:val="20"/>
        </w:rPr>
        <w:t>bigint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6E9BBCD8" w14:textId="13316D60" w:rsidR="00B95E52" w:rsidRPr="00B95E52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num_duplicata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B95E52">
        <w:rPr>
          <w:rFonts w:ascii="Arial" w:hAnsi="Arial" w:cs="Arial"/>
          <w:sz w:val="20"/>
          <w:szCs w:val="20"/>
        </w:rPr>
        <w:t>varchar</w:t>
      </w:r>
      <w:proofErr w:type="spellEnd"/>
      <w:r w:rsidRPr="00B95E52">
        <w:rPr>
          <w:rFonts w:ascii="Arial" w:hAnsi="Arial" w:cs="Arial"/>
          <w:sz w:val="20"/>
          <w:szCs w:val="20"/>
        </w:rPr>
        <w:t>(</w:t>
      </w:r>
      <w:proofErr w:type="gramEnd"/>
      <w:r w:rsidRPr="00B95E52">
        <w:rPr>
          <w:rFonts w:ascii="Arial" w:hAnsi="Arial" w:cs="Arial"/>
          <w:sz w:val="20"/>
          <w:szCs w:val="20"/>
        </w:rPr>
        <w:t>15)</w:t>
      </w:r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4343C" w:rsidRPr="0074343C">
        <w:rPr>
          <w:rFonts w:ascii="Arial" w:hAnsi="Arial" w:cs="Arial"/>
          <w:sz w:val="12"/>
          <w:szCs w:val="12"/>
        </w:rPr>
        <w:t>Número da Duplicata</w:t>
      </w:r>
      <w:r w:rsidR="0074343C">
        <w:rPr>
          <w:rFonts w:ascii="Arial" w:hAnsi="Arial" w:cs="Arial"/>
          <w:sz w:val="12"/>
          <w:szCs w:val="12"/>
        </w:rPr>
        <w:t>.</w:t>
      </w:r>
    </w:p>
    <w:p w14:paraId="67A8AB45" w14:textId="100D8670" w:rsidR="00B95E52" w:rsidRPr="00B95E52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dvenc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Pr="00B95E52">
        <w:rPr>
          <w:rFonts w:ascii="Arial" w:hAnsi="Arial" w:cs="Arial"/>
          <w:sz w:val="20"/>
          <w:szCs w:val="20"/>
        </w:rPr>
        <w:t>datetime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4343C" w:rsidRPr="0074343C">
        <w:rPr>
          <w:rFonts w:ascii="Arial" w:hAnsi="Arial" w:cs="Arial"/>
          <w:sz w:val="12"/>
          <w:szCs w:val="12"/>
        </w:rPr>
        <w:t>Data de vencimento - Formato: “AAAA-MM-DD”</w:t>
      </w:r>
      <w:r w:rsidR="0074343C">
        <w:rPr>
          <w:rFonts w:ascii="Arial" w:hAnsi="Arial" w:cs="Arial"/>
          <w:sz w:val="12"/>
          <w:szCs w:val="12"/>
        </w:rPr>
        <w:t>.</w:t>
      </w:r>
    </w:p>
    <w:p w14:paraId="4CBF5932" w14:textId="5230A2A6" w:rsidR="00B95E52" w:rsidRPr="00B95E52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B95E52">
        <w:rPr>
          <w:rFonts w:ascii="Arial" w:hAnsi="Arial" w:cs="Arial"/>
          <w:sz w:val="20"/>
          <w:szCs w:val="20"/>
        </w:rPr>
        <w:t>valor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B95E52">
        <w:rPr>
          <w:rFonts w:ascii="Arial" w:hAnsi="Arial" w:cs="Arial"/>
          <w:sz w:val="20"/>
          <w:szCs w:val="20"/>
        </w:rPr>
        <w:t>numeric</w:t>
      </w:r>
      <w:proofErr w:type="spellEnd"/>
      <w:r w:rsidRPr="00B95E52">
        <w:rPr>
          <w:rFonts w:ascii="Arial" w:hAnsi="Arial" w:cs="Arial"/>
          <w:sz w:val="20"/>
          <w:szCs w:val="20"/>
        </w:rPr>
        <w:t>(</w:t>
      </w:r>
      <w:proofErr w:type="gramEnd"/>
      <w:r w:rsidRPr="00B95E52">
        <w:rPr>
          <w:rFonts w:ascii="Arial" w:hAnsi="Arial" w:cs="Arial"/>
          <w:sz w:val="20"/>
          <w:szCs w:val="20"/>
        </w:rPr>
        <w:t>12, 2)</w:t>
      </w:r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E1F77" w:rsidRPr="007E1F77">
        <w:rPr>
          <w:rFonts w:ascii="Arial" w:hAnsi="Arial" w:cs="Arial"/>
          <w:sz w:val="12"/>
          <w:szCs w:val="12"/>
        </w:rPr>
        <w:t>Valor da duplicata - (NT 2012/003).</w:t>
      </w:r>
    </w:p>
    <w:p w14:paraId="73EB29A6" w14:textId="779F0D4D" w:rsidR="00061C85" w:rsidRDefault="00B95E52" w:rsidP="00061C85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tPag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2)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61C85" w:rsidRPr="00061C85">
        <w:rPr>
          <w:rFonts w:ascii="Arial" w:hAnsi="Arial" w:cs="Arial"/>
          <w:sz w:val="12"/>
          <w:szCs w:val="12"/>
        </w:rPr>
        <w:t>Forma de pagamento - 01=Dinheiro</w:t>
      </w:r>
    </w:p>
    <w:p w14:paraId="1FA9B879" w14:textId="6A50817C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02=Cheque</w:t>
      </w:r>
    </w:p>
    <w:p w14:paraId="4D16B47A" w14:textId="43A25D1A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03=Cartão de Crédito</w:t>
      </w:r>
    </w:p>
    <w:p w14:paraId="7B1680D6" w14:textId="46DA7E18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04=Cartão de Débito</w:t>
      </w:r>
    </w:p>
    <w:p w14:paraId="29598DC0" w14:textId="47243BC8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05=Crédito Loja</w:t>
      </w:r>
    </w:p>
    <w:p w14:paraId="6B9FC9E7" w14:textId="5416320F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10=Vale Alimentação</w:t>
      </w:r>
    </w:p>
    <w:p w14:paraId="6C1183DF" w14:textId="728B5172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11=Vale Refeição</w:t>
      </w:r>
    </w:p>
    <w:p w14:paraId="76FD0402" w14:textId="65C0871C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12=Vale Presente</w:t>
      </w:r>
    </w:p>
    <w:p w14:paraId="638FC69F" w14:textId="260C3163" w:rsidR="00061C85" w:rsidRPr="00061C85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13=Vale Combustível</w:t>
      </w:r>
    </w:p>
    <w:p w14:paraId="63CDB8EA" w14:textId="3CCF723D" w:rsidR="00B95E52" w:rsidRPr="00B95E52" w:rsidRDefault="00061C85" w:rsidP="00061C85">
      <w:pPr>
        <w:spacing w:after="0" w:line="240" w:lineRule="auto"/>
        <w:ind w:left="6663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61C85">
        <w:rPr>
          <w:rFonts w:ascii="Arial" w:hAnsi="Arial" w:cs="Arial"/>
          <w:sz w:val="12"/>
          <w:szCs w:val="12"/>
        </w:rPr>
        <w:t>99=Outros</w:t>
      </w:r>
    </w:p>
    <w:p w14:paraId="21C9A17A" w14:textId="77777777" w:rsidR="007C6B18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cCnpj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14)</w:t>
      </w:r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C6B18" w:rsidRPr="007C6B18">
        <w:rPr>
          <w:rFonts w:ascii="Arial" w:hAnsi="Arial" w:cs="Arial"/>
          <w:sz w:val="12"/>
          <w:szCs w:val="12"/>
        </w:rPr>
        <w:t>CNPJ da Credenciadora de cartão de crédito e/ou débito - Informar o CNPJ da</w:t>
      </w:r>
    </w:p>
    <w:p w14:paraId="663BDC78" w14:textId="7346FEB0" w:rsidR="00B95E52" w:rsidRPr="00B95E52" w:rsidRDefault="007C6B18" w:rsidP="007C6B18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C6B18">
        <w:rPr>
          <w:rFonts w:ascii="Arial" w:hAnsi="Arial" w:cs="Arial"/>
          <w:sz w:val="12"/>
          <w:szCs w:val="12"/>
        </w:rPr>
        <w:t xml:space="preserve"> Credenciadora de cartão de crédito / débito.</w:t>
      </w:r>
    </w:p>
    <w:p w14:paraId="3A78F701" w14:textId="77777777" w:rsidR="003517EC" w:rsidRDefault="00B95E52" w:rsidP="003517E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tBand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2)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3517EC" w:rsidRPr="003517EC">
        <w:rPr>
          <w:rFonts w:ascii="Arial" w:hAnsi="Arial" w:cs="Arial"/>
          <w:sz w:val="12"/>
          <w:szCs w:val="12"/>
        </w:rPr>
        <w:t>Bandeira da operadora de cartão de crédito e/ou débito - 01=Visa</w:t>
      </w:r>
    </w:p>
    <w:p w14:paraId="5DE322E5" w14:textId="77777777" w:rsidR="003517EC" w:rsidRDefault="003517EC" w:rsidP="003517EC">
      <w:pPr>
        <w:spacing w:after="0" w:line="240" w:lineRule="auto"/>
        <w:ind w:left="8505"/>
        <w:jc w:val="both"/>
        <w:rPr>
          <w:rFonts w:ascii="Arial" w:hAnsi="Arial" w:cs="Arial"/>
          <w:sz w:val="12"/>
          <w:szCs w:val="12"/>
        </w:rPr>
      </w:pPr>
      <w:r w:rsidRPr="003517EC">
        <w:rPr>
          <w:rFonts w:ascii="Arial" w:hAnsi="Arial" w:cs="Arial"/>
          <w:sz w:val="12"/>
          <w:szCs w:val="12"/>
        </w:rPr>
        <w:t>02=Mastercard</w:t>
      </w:r>
    </w:p>
    <w:p w14:paraId="43636552" w14:textId="6DBEA360" w:rsidR="003517EC" w:rsidRPr="003517EC" w:rsidRDefault="003517EC" w:rsidP="003517EC">
      <w:pPr>
        <w:spacing w:after="0" w:line="240" w:lineRule="auto"/>
        <w:ind w:left="8505"/>
        <w:jc w:val="both"/>
        <w:rPr>
          <w:rFonts w:ascii="Arial" w:hAnsi="Arial" w:cs="Arial"/>
          <w:sz w:val="12"/>
          <w:szCs w:val="12"/>
        </w:rPr>
      </w:pPr>
      <w:r w:rsidRPr="003517EC">
        <w:rPr>
          <w:rFonts w:ascii="Arial" w:hAnsi="Arial" w:cs="Arial"/>
          <w:sz w:val="12"/>
          <w:szCs w:val="12"/>
        </w:rPr>
        <w:t>03=American Express</w:t>
      </w:r>
    </w:p>
    <w:p w14:paraId="5732D813" w14:textId="77777777" w:rsidR="003517EC" w:rsidRPr="003517EC" w:rsidRDefault="003517EC" w:rsidP="003517EC">
      <w:pPr>
        <w:spacing w:after="0" w:line="240" w:lineRule="auto"/>
        <w:ind w:left="8505"/>
        <w:jc w:val="both"/>
        <w:rPr>
          <w:rFonts w:ascii="Arial" w:hAnsi="Arial" w:cs="Arial"/>
          <w:sz w:val="12"/>
          <w:szCs w:val="12"/>
        </w:rPr>
      </w:pPr>
      <w:r w:rsidRPr="003517EC">
        <w:rPr>
          <w:rFonts w:ascii="Arial" w:hAnsi="Arial" w:cs="Arial"/>
          <w:sz w:val="12"/>
          <w:szCs w:val="12"/>
        </w:rPr>
        <w:t>04=</w:t>
      </w:r>
      <w:proofErr w:type="spellStart"/>
      <w:r w:rsidRPr="003517EC">
        <w:rPr>
          <w:rFonts w:ascii="Arial" w:hAnsi="Arial" w:cs="Arial"/>
          <w:sz w:val="12"/>
          <w:szCs w:val="12"/>
        </w:rPr>
        <w:t>Sorocred</w:t>
      </w:r>
      <w:proofErr w:type="spellEnd"/>
    </w:p>
    <w:p w14:paraId="2185E447" w14:textId="54983036" w:rsidR="00B95E52" w:rsidRPr="00B95E52" w:rsidRDefault="003517EC" w:rsidP="003517EC">
      <w:pPr>
        <w:spacing w:after="0" w:line="240" w:lineRule="auto"/>
        <w:ind w:left="8505"/>
        <w:jc w:val="both"/>
        <w:rPr>
          <w:rFonts w:ascii="Arial" w:hAnsi="Arial" w:cs="Arial"/>
          <w:sz w:val="20"/>
          <w:szCs w:val="20"/>
        </w:rPr>
      </w:pPr>
      <w:r w:rsidRPr="003517EC">
        <w:rPr>
          <w:rFonts w:ascii="Arial" w:hAnsi="Arial" w:cs="Arial"/>
          <w:sz w:val="12"/>
          <w:szCs w:val="12"/>
        </w:rPr>
        <w:t>99=Outros</w:t>
      </w:r>
    </w:p>
    <w:p w14:paraId="5E081AF9" w14:textId="77777777" w:rsidR="003517EC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cAut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20)</w:t>
      </w:r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3517EC" w:rsidRPr="003517EC">
        <w:rPr>
          <w:rFonts w:ascii="Arial" w:hAnsi="Arial" w:cs="Arial"/>
          <w:sz w:val="12"/>
          <w:szCs w:val="12"/>
        </w:rPr>
        <w:t>Número de autorização da operação cartão de crédito e/ou débito - Identifica o</w:t>
      </w:r>
    </w:p>
    <w:p w14:paraId="289334DC" w14:textId="712C87A8" w:rsidR="00B95E52" w:rsidRPr="00B95E52" w:rsidRDefault="003517EC" w:rsidP="003517EC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517EC">
        <w:rPr>
          <w:rFonts w:ascii="Arial" w:hAnsi="Arial" w:cs="Arial"/>
          <w:sz w:val="12"/>
          <w:szCs w:val="12"/>
        </w:rPr>
        <w:t xml:space="preserve"> número da autorização da transação da operação com cartão de crédito e/ou débito.</w:t>
      </w:r>
    </w:p>
    <w:p w14:paraId="32B8B513" w14:textId="77777777" w:rsidR="00615E84" w:rsidRDefault="00B95E52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B95E52">
        <w:rPr>
          <w:rFonts w:ascii="Arial" w:hAnsi="Arial" w:cs="Arial"/>
          <w:sz w:val="20"/>
          <w:szCs w:val="20"/>
        </w:rPr>
        <w:t>Serie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3)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73075791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7BB74252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40782C50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325FB730" w14:textId="5C126960" w:rsidR="00B95E52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52169249" w14:textId="77777777" w:rsidR="0013544C" w:rsidRDefault="00B95E52" w:rsidP="0013544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B95E52">
        <w:rPr>
          <w:rFonts w:ascii="Arial" w:hAnsi="Arial" w:cs="Arial"/>
          <w:sz w:val="20"/>
          <w:szCs w:val="20"/>
        </w:rPr>
        <w:t>Modelo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2)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3544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46F6DF00" w14:textId="77777777" w:rsidR="0013544C" w:rsidRDefault="0013544C" w:rsidP="001354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1D03690F" w14:textId="3B0FBE31" w:rsidR="00B95E52" w:rsidRPr="0013544C" w:rsidRDefault="0013544C" w:rsidP="001354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6DD1EAD3" w14:textId="77777777" w:rsidR="003517EC" w:rsidRPr="003517EC" w:rsidRDefault="00B95E52" w:rsidP="003517E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IndPag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B95E52">
        <w:rPr>
          <w:rFonts w:ascii="Arial" w:hAnsi="Arial" w:cs="Arial"/>
          <w:sz w:val="20"/>
          <w:szCs w:val="20"/>
        </w:rPr>
        <w:t>char(</w:t>
      </w:r>
      <w:proofErr w:type="gramEnd"/>
      <w:r w:rsidRPr="00B95E52">
        <w:rPr>
          <w:rFonts w:ascii="Arial" w:hAnsi="Arial" w:cs="Arial"/>
          <w:sz w:val="20"/>
          <w:szCs w:val="20"/>
        </w:rPr>
        <w:t>1)</w:t>
      </w:r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3517EC" w:rsidRPr="003517EC">
        <w:rPr>
          <w:rFonts w:ascii="Arial" w:hAnsi="Arial" w:cs="Arial"/>
          <w:sz w:val="12"/>
          <w:szCs w:val="12"/>
        </w:rPr>
        <w:t>Indicador da forma de pagamento  - 0=Pagamento à vista;</w:t>
      </w:r>
    </w:p>
    <w:p w14:paraId="292A9278" w14:textId="7195C4D3" w:rsidR="003517EC" w:rsidRPr="003517EC" w:rsidRDefault="003517EC" w:rsidP="003517EC">
      <w:pPr>
        <w:spacing w:after="0" w:line="240" w:lineRule="auto"/>
        <w:ind w:left="7371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517EC">
        <w:rPr>
          <w:rFonts w:ascii="Arial" w:hAnsi="Arial" w:cs="Arial"/>
          <w:sz w:val="12"/>
          <w:szCs w:val="12"/>
        </w:rPr>
        <w:t>1=Pagamento a prazo;</w:t>
      </w:r>
    </w:p>
    <w:p w14:paraId="26E215E7" w14:textId="19ACCD8A" w:rsidR="00B95E52" w:rsidRPr="00B95E52" w:rsidRDefault="003517EC" w:rsidP="003517EC">
      <w:pPr>
        <w:spacing w:after="0" w:line="240" w:lineRule="auto"/>
        <w:ind w:left="7371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517EC">
        <w:rPr>
          <w:rFonts w:ascii="Arial" w:hAnsi="Arial" w:cs="Arial"/>
          <w:sz w:val="12"/>
          <w:szCs w:val="12"/>
        </w:rPr>
        <w:t>2=Outros.</w:t>
      </w:r>
    </w:p>
    <w:p w14:paraId="56BD5B8A" w14:textId="74179672" w:rsidR="00B95E52" w:rsidRPr="00D313A2" w:rsidRDefault="00B95E52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B95E52">
        <w:rPr>
          <w:rFonts w:ascii="Arial" w:hAnsi="Arial" w:cs="Arial"/>
          <w:sz w:val="20"/>
          <w:szCs w:val="20"/>
        </w:rPr>
        <w:t>vTroco</w:t>
      </w:r>
      <w:proofErr w:type="spellEnd"/>
      <w:r w:rsidRPr="00B95E52"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B95E52">
        <w:rPr>
          <w:rFonts w:ascii="Arial" w:hAnsi="Arial" w:cs="Arial"/>
          <w:sz w:val="20"/>
          <w:szCs w:val="20"/>
        </w:rPr>
        <w:t>numeric</w:t>
      </w:r>
      <w:proofErr w:type="spellEnd"/>
      <w:r w:rsidRPr="00B95E52">
        <w:rPr>
          <w:rFonts w:ascii="Arial" w:hAnsi="Arial" w:cs="Arial"/>
          <w:sz w:val="20"/>
          <w:szCs w:val="20"/>
        </w:rPr>
        <w:t>(</w:t>
      </w:r>
      <w:proofErr w:type="gramEnd"/>
      <w:r w:rsidRPr="00B95E52">
        <w:rPr>
          <w:rFonts w:ascii="Arial" w:hAnsi="Arial" w:cs="Arial"/>
          <w:sz w:val="20"/>
          <w:szCs w:val="20"/>
        </w:rPr>
        <w:t>16, 2)</w:t>
      </w:r>
      <w:r w:rsidRPr="00B95E5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557702">
        <w:rPr>
          <w:rFonts w:ascii="Arial" w:hAnsi="Arial" w:cs="Arial"/>
          <w:sz w:val="20"/>
          <w:szCs w:val="20"/>
        </w:rPr>
        <w:t>–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57702">
        <w:rPr>
          <w:rFonts w:ascii="Arial" w:hAnsi="Arial" w:cs="Arial"/>
          <w:sz w:val="12"/>
          <w:szCs w:val="12"/>
        </w:rPr>
        <w:t xml:space="preserve">Este campo </w:t>
      </w:r>
      <w:r w:rsidR="00557702" w:rsidRPr="00557702">
        <w:rPr>
          <w:rFonts w:ascii="Arial" w:hAnsi="Arial" w:cs="Arial"/>
          <w:sz w:val="12"/>
          <w:szCs w:val="12"/>
        </w:rPr>
        <w:t xml:space="preserve">não faz nada, está </w:t>
      </w:r>
      <w:r w:rsidR="00557702">
        <w:rPr>
          <w:rFonts w:ascii="Arial" w:hAnsi="Arial" w:cs="Arial"/>
          <w:sz w:val="12"/>
          <w:szCs w:val="12"/>
        </w:rPr>
        <w:t>à</w:t>
      </w:r>
      <w:r w:rsidR="00557702" w:rsidRPr="00557702">
        <w:rPr>
          <w:rFonts w:ascii="Arial" w:hAnsi="Arial" w:cs="Arial"/>
          <w:sz w:val="12"/>
          <w:szCs w:val="12"/>
        </w:rPr>
        <w:t xml:space="preserve"> espera de definição pela </w:t>
      </w:r>
      <w:proofErr w:type="spellStart"/>
      <w:r w:rsidR="00557702" w:rsidRPr="00557702">
        <w:rPr>
          <w:rFonts w:ascii="Arial" w:hAnsi="Arial" w:cs="Arial"/>
          <w:sz w:val="12"/>
          <w:szCs w:val="12"/>
        </w:rPr>
        <w:t>sefaz</w:t>
      </w:r>
      <w:proofErr w:type="spellEnd"/>
      <w:r w:rsidR="00557702">
        <w:rPr>
          <w:rFonts w:ascii="Arial" w:hAnsi="Arial" w:cs="Arial"/>
          <w:sz w:val="12"/>
          <w:szCs w:val="12"/>
        </w:rPr>
        <w:t>.</w:t>
      </w:r>
    </w:p>
    <w:p w14:paraId="29F67B3F" w14:textId="77777777" w:rsidR="007C2D50" w:rsidRDefault="007C2D50" w:rsidP="00B95E5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419B762" w14:textId="023704FD" w:rsidR="007C2D50" w:rsidRDefault="007C2D50" w:rsidP="00F414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E9AA712" w14:textId="4AA7FEE0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0</w:t>
      </w:r>
      <w:r w:rsidR="00C31A5E">
        <w:rPr>
          <w:rFonts w:ascii="Arial" w:hAnsi="Arial" w:cs="Arial"/>
          <w:b/>
          <w:bCs/>
          <w:sz w:val="20"/>
          <w:szCs w:val="20"/>
        </w:rPr>
        <w:t>7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</w:t>
      </w:r>
      <w:r w:rsidR="00E333D2">
        <w:rPr>
          <w:rFonts w:ascii="Arial" w:hAnsi="Arial" w:cs="Arial"/>
          <w:b/>
          <w:bCs/>
          <w:sz w:val="20"/>
          <w:szCs w:val="20"/>
        </w:rPr>
        <w:t>faturas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os dados </w:t>
      </w:r>
      <w:r>
        <w:rPr>
          <w:rFonts w:ascii="Arial" w:hAnsi="Arial" w:cs="Arial"/>
          <w:sz w:val="20"/>
          <w:szCs w:val="20"/>
        </w:rPr>
        <w:t xml:space="preserve">de </w:t>
      </w:r>
      <w:r w:rsidR="00E333D2">
        <w:rPr>
          <w:rFonts w:ascii="Arial" w:hAnsi="Arial" w:cs="Arial"/>
          <w:sz w:val="20"/>
          <w:szCs w:val="20"/>
        </w:rPr>
        <w:t>faturas</w:t>
      </w:r>
      <w:r>
        <w:rPr>
          <w:rFonts w:ascii="Arial" w:hAnsi="Arial" w:cs="Arial"/>
          <w:sz w:val="20"/>
          <w:szCs w:val="20"/>
        </w:rPr>
        <w:t xml:space="preserve"> para confecção da </w:t>
      </w:r>
      <w:proofErr w:type="spellStart"/>
      <w:r>
        <w:rPr>
          <w:rFonts w:ascii="Arial" w:hAnsi="Arial" w:cs="Arial"/>
          <w:sz w:val="20"/>
          <w:szCs w:val="20"/>
        </w:rPr>
        <w:t>nfe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44EB02C7" w14:textId="2EF4AD24" w:rsid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EECA3D7" w14:textId="68080821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codigo_loja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Pr="00E333D2">
        <w:rPr>
          <w:rFonts w:ascii="Arial" w:hAnsi="Arial" w:cs="Arial"/>
          <w:sz w:val="20"/>
          <w:szCs w:val="20"/>
        </w:rPr>
        <w:t>int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6EC8A328" w14:textId="77777777" w:rsidR="00030837" w:rsidRDefault="00E333D2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dEmi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Pr="00E333D2">
        <w:rPr>
          <w:rFonts w:ascii="Arial" w:hAnsi="Arial" w:cs="Arial"/>
          <w:sz w:val="20"/>
          <w:szCs w:val="20"/>
        </w:rPr>
        <w:t>datetime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67565229" w14:textId="650D89EB" w:rsidR="00E333D2" w:rsidRPr="00E333D2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759ACDAD" w14:textId="192A3910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nNF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E333D2">
        <w:rPr>
          <w:rFonts w:ascii="Arial" w:hAnsi="Arial" w:cs="Arial"/>
          <w:sz w:val="20"/>
          <w:szCs w:val="20"/>
        </w:rPr>
        <w:t>bigint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4ED15D6F" w14:textId="650A4C3E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num_fatura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E333D2">
        <w:rPr>
          <w:rFonts w:ascii="Arial" w:hAnsi="Arial" w:cs="Arial"/>
          <w:sz w:val="20"/>
          <w:szCs w:val="20"/>
        </w:rPr>
        <w:t>varchar</w:t>
      </w:r>
      <w:proofErr w:type="spellEnd"/>
      <w:r w:rsidRPr="00E333D2">
        <w:rPr>
          <w:rFonts w:ascii="Arial" w:hAnsi="Arial" w:cs="Arial"/>
          <w:sz w:val="20"/>
          <w:szCs w:val="20"/>
        </w:rPr>
        <w:t>(</w:t>
      </w:r>
      <w:proofErr w:type="gramEnd"/>
      <w:r w:rsidRPr="00E333D2">
        <w:rPr>
          <w:rFonts w:ascii="Arial" w:hAnsi="Arial" w:cs="Arial"/>
          <w:sz w:val="20"/>
          <w:szCs w:val="20"/>
        </w:rPr>
        <w:t>15)</w:t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57702" w:rsidRPr="00557702">
        <w:rPr>
          <w:rFonts w:ascii="Arial" w:hAnsi="Arial" w:cs="Arial"/>
          <w:sz w:val="12"/>
          <w:szCs w:val="12"/>
        </w:rPr>
        <w:t>Número da Fatura</w:t>
      </w:r>
      <w:r w:rsidR="000828DD">
        <w:rPr>
          <w:rFonts w:ascii="Arial" w:hAnsi="Arial" w:cs="Arial"/>
          <w:sz w:val="12"/>
          <w:szCs w:val="12"/>
        </w:rPr>
        <w:t>.</w:t>
      </w:r>
    </w:p>
    <w:p w14:paraId="50FA4144" w14:textId="23F3F59F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vl_original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E333D2">
        <w:rPr>
          <w:rFonts w:ascii="Arial" w:hAnsi="Arial" w:cs="Arial"/>
          <w:sz w:val="20"/>
          <w:szCs w:val="20"/>
        </w:rPr>
        <w:t>numeric</w:t>
      </w:r>
      <w:proofErr w:type="spellEnd"/>
      <w:r w:rsidRPr="00E333D2">
        <w:rPr>
          <w:rFonts w:ascii="Arial" w:hAnsi="Arial" w:cs="Arial"/>
          <w:sz w:val="20"/>
          <w:szCs w:val="20"/>
        </w:rPr>
        <w:t>(</w:t>
      </w:r>
      <w:proofErr w:type="gramEnd"/>
      <w:r w:rsidRPr="00E333D2">
        <w:rPr>
          <w:rFonts w:ascii="Arial" w:hAnsi="Arial" w:cs="Arial"/>
          <w:sz w:val="20"/>
          <w:szCs w:val="20"/>
        </w:rPr>
        <w:t>12, 2)</w:t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828DD" w:rsidRPr="000828DD">
        <w:rPr>
          <w:rFonts w:ascii="Arial" w:hAnsi="Arial" w:cs="Arial"/>
          <w:sz w:val="12"/>
          <w:szCs w:val="12"/>
        </w:rPr>
        <w:t>Valor Original da Fatura</w:t>
      </w:r>
      <w:r w:rsidR="000828DD">
        <w:rPr>
          <w:rFonts w:ascii="Arial" w:hAnsi="Arial" w:cs="Arial"/>
          <w:sz w:val="12"/>
          <w:szCs w:val="12"/>
        </w:rPr>
        <w:t>.</w:t>
      </w:r>
    </w:p>
    <w:p w14:paraId="2BA6B4A8" w14:textId="554B4BE7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vl_desconto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E333D2">
        <w:rPr>
          <w:rFonts w:ascii="Arial" w:hAnsi="Arial" w:cs="Arial"/>
          <w:sz w:val="20"/>
          <w:szCs w:val="20"/>
        </w:rPr>
        <w:t>numeric</w:t>
      </w:r>
      <w:proofErr w:type="spellEnd"/>
      <w:r w:rsidRPr="00E333D2">
        <w:rPr>
          <w:rFonts w:ascii="Arial" w:hAnsi="Arial" w:cs="Arial"/>
          <w:sz w:val="20"/>
          <w:szCs w:val="20"/>
        </w:rPr>
        <w:t>(</w:t>
      </w:r>
      <w:proofErr w:type="gramEnd"/>
      <w:r w:rsidRPr="00E333D2">
        <w:rPr>
          <w:rFonts w:ascii="Arial" w:hAnsi="Arial" w:cs="Arial"/>
          <w:sz w:val="20"/>
          <w:szCs w:val="20"/>
        </w:rPr>
        <w:t>12, 2)</w:t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828DD" w:rsidRPr="000828DD">
        <w:rPr>
          <w:rFonts w:ascii="Arial" w:hAnsi="Arial" w:cs="Arial"/>
          <w:sz w:val="12"/>
          <w:szCs w:val="12"/>
        </w:rPr>
        <w:t>Valor do desconto.</w:t>
      </w:r>
    </w:p>
    <w:p w14:paraId="356D5A89" w14:textId="32907E21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vl_liquido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E333D2">
        <w:rPr>
          <w:rFonts w:ascii="Arial" w:hAnsi="Arial" w:cs="Arial"/>
          <w:sz w:val="20"/>
          <w:szCs w:val="20"/>
        </w:rPr>
        <w:t>numeric</w:t>
      </w:r>
      <w:proofErr w:type="spellEnd"/>
      <w:r w:rsidRPr="00E333D2">
        <w:rPr>
          <w:rFonts w:ascii="Arial" w:hAnsi="Arial" w:cs="Arial"/>
          <w:sz w:val="20"/>
          <w:szCs w:val="20"/>
        </w:rPr>
        <w:t>(</w:t>
      </w:r>
      <w:proofErr w:type="gramEnd"/>
      <w:r w:rsidRPr="00E333D2">
        <w:rPr>
          <w:rFonts w:ascii="Arial" w:hAnsi="Arial" w:cs="Arial"/>
          <w:sz w:val="20"/>
          <w:szCs w:val="20"/>
        </w:rPr>
        <w:t>12, 2)</w:t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828DD" w:rsidRPr="000828DD">
        <w:rPr>
          <w:rFonts w:ascii="Arial" w:hAnsi="Arial" w:cs="Arial"/>
          <w:sz w:val="12"/>
          <w:szCs w:val="12"/>
        </w:rPr>
        <w:t>Valor Líquido da Fatura.</w:t>
      </w:r>
    </w:p>
    <w:p w14:paraId="4DF76993" w14:textId="77777777" w:rsidR="0013544C" w:rsidRDefault="00E333D2" w:rsidP="0013544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E333D2">
        <w:rPr>
          <w:rFonts w:ascii="Arial" w:hAnsi="Arial" w:cs="Arial"/>
          <w:sz w:val="20"/>
          <w:szCs w:val="20"/>
        </w:rPr>
        <w:t>Modelo</w:t>
      </w:r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E333D2">
        <w:rPr>
          <w:rFonts w:ascii="Arial" w:hAnsi="Arial" w:cs="Arial"/>
          <w:sz w:val="20"/>
          <w:szCs w:val="20"/>
        </w:rPr>
        <w:t>char(</w:t>
      </w:r>
      <w:proofErr w:type="gramEnd"/>
      <w:r w:rsidRPr="00E333D2">
        <w:rPr>
          <w:rFonts w:ascii="Arial" w:hAnsi="Arial" w:cs="Arial"/>
          <w:sz w:val="20"/>
          <w:szCs w:val="20"/>
        </w:rPr>
        <w:t>2)</w:t>
      </w:r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3544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279A111C" w14:textId="77777777" w:rsidR="0013544C" w:rsidRDefault="0013544C" w:rsidP="001354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3F371AE1" w14:textId="5C633836" w:rsidR="00E333D2" w:rsidRPr="0013544C" w:rsidRDefault="0013544C" w:rsidP="0013544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3BABB016" w14:textId="77777777" w:rsidR="00615E84" w:rsidRDefault="00E333D2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E333D2">
        <w:rPr>
          <w:rFonts w:ascii="Arial" w:hAnsi="Arial" w:cs="Arial"/>
          <w:sz w:val="20"/>
          <w:szCs w:val="20"/>
        </w:rPr>
        <w:t>Serie</w:t>
      </w:r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E333D2">
        <w:rPr>
          <w:rFonts w:ascii="Arial" w:hAnsi="Arial" w:cs="Arial"/>
          <w:sz w:val="20"/>
          <w:szCs w:val="20"/>
        </w:rPr>
        <w:t>char(</w:t>
      </w:r>
      <w:proofErr w:type="gramEnd"/>
      <w:r w:rsidRPr="00E333D2">
        <w:rPr>
          <w:rFonts w:ascii="Arial" w:hAnsi="Arial" w:cs="Arial"/>
          <w:sz w:val="20"/>
          <w:szCs w:val="20"/>
        </w:rPr>
        <w:t>3)</w:t>
      </w:r>
      <w:r w:rsidR="006C0D9C">
        <w:rPr>
          <w:rFonts w:ascii="Arial" w:hAnsi="Arial" w:cs="Arial"/>
          <w:sz w:val="20"/>
          <w:szCs w:val="20"/>
        </w:rPr>
        <w:tab/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448F1E26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41846FB2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10BDDBF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7BA2FD50" w14:textId="39F899D0" w:rsidR="00E333D2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13C71476" w14:textId="6E083787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4C4715A7" w14:textId="5E1678D0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1F2DC108" w14:textId="04D60171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0</w:t>
      </w:r>
      <w:r w:rsidR="00C31A5E">
        <w:rPr>
          <w:rFonts w:ascii="Arial" w:hAnsi="Arial" w:cs="Arial"/>
          <w:b/>
          <w:bCs/>
          <w:sz w:val="20"/>
          <w:szCs w:val="20"/>
        </w:rPr>
        <w:t>8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</w:t>
      </w:r>
      <w:r w:rsidR="00E333D2">
        <w:rPr>
          <w:rFonts w:ascii="Arial" w:hAnsi="Arial" w:cs="Arial"/>
          <w:b/>
          <w:bCs/>
          <w:sz w:val="20"/>
          <w:szCs w:val="20"/>
        </w:rPr>
        <w:t>informacoes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</w:t>
      </w:r>
      <w:r w:rsidR="00E333D2">
        <w:rPr>
          <w:rFonts w:ascii="Arial" w:hAnsi="Arial" w:cs="Arial"/>
          <w:sz w:val="20"/>
          <w:szCs w:val="20"/>
        </w:rPr>
        <w:t>as informações para serem aplicadas nas notas referente ao fisco</w:t>
      </w:r>
      <w:r>
        <w:rPr>
          <w:rFonts w:ascii="Arial" w:hAnsi="Arial" w:cs="Arial"/>
          <w:sz w:val="20"/>
          <w:szCs w:val="20"/>
        </w:rPr>
        <w:t>.</w:t>
      </w:r>
    </w:p>
    <w:p w14:paraId="195CFB9F" w14:textId="442F5651" w:rsidR="00894307" w:rsidRDefault="00894307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63E306F" w14:textId="29E47337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codigo_loja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E333D2">
        <w:rPr>
          <w:rFonts w:ascii="Arial" w:hAnsi="Arial" w:cs="Arial"/>
          <w:sz w:val="20"/>
          <w:szCs w:val="20"/>
        </w:rPr>
        <w:t>int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2C521638" w14:textId="77777777" w:rsidR="00030837" w:rsidRDefault="00E333D2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lastRenderedPageBreak/>
        <w:t>dEmi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E333D2">
        <w:rPr>
          <w:rFonts w:ascii="Arial" w:hAnsi="Arial" w:cs="Arial"/>
          <w:sz w:val="20"/>
          <w:szCs w:val="20"/>
        </w:rPr>
        <w:t>datetime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2AD507F7" w14:textId="0251F77F" w:rsidR="00E333D2" w:rsidRPr="00E333D2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499F48F3" w14:textId="262C0B87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nNF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E333D2">
        <w:rPr>
          <w:rFonts w:ascii="Arial" w:hAnsi="Arial" w:cs="Arial"/>
          <w:sz w:val="20"/>
          <w:szCs w:val="20"/>
        </w:rPr>
        <w:t>bigint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7EBE7148" w14:textId="514A7D8E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inf_campo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E333D2">
        <w:rPr>
          <w:rFonts w:ascii="Arial" w:hAnsi="Arial" w:cs="Arial"/>
          <w:sz w:val="20"/>
          <w:szCs w:val="20"/>
        </w:rPr>
        <w:t>varchar</w:t>
      </w:r>
      <w:proofErr w:type="spellEnd"/>
      <w:r w:rsidRPr="00E333D2">
        <w:rPr>
          <w:rFonts w:ascii="Arial" w:hAnsi="Arial" w:cs="Arial"/>
          <w:sz w:val="20"/>
          <w:szCs w:val="20"/>
        </w:rPr>
        <w:t>(</w:t>
      </w:r>
      <w:proofErr w:type="gramEnd"/>
      <w:r w:rsidRPr="00E333D2">
        <w:rPr>
          <w:rFonts w:ascii="Arial" w:hAnsi="Arial" w:cs="Arial"/>
          <w:sz w:val="20"/>
          <w:szCs w:val="20"/>
        </w:rPr>
        <w:t>20)</w:t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06C5E" w:rsidRPr="00D06C5E">
        <w:rPr>
          <w:rFonts w:ascii="Arial" w:hAnsi="Arial" w:cs="Arial"/>
          <w:sz w:val="12"/>
          <w:szCs w:val="12"/>
        </w:rPr>
        <w:t>Identificação do campo.</w:t>
      </w:r>
    </w:p>
    <w:p w14:paraId="6B0CE3A5" w14:textId="31D70177" w:rsidR="00E333D2" w:rsidRPr="00E333D2" w:rsidRDefault="00E333D2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E333D2">
        <w:rPr>
          <w:rFonts w:ascii="Arial" w:hAnsi="Arial" w:cs="Arial"/>
          <w:sz w:val="20"/>
          <w:szCs w:val="20"/>
        </w:rPr>
        <w:t>inf_complementar</w:t>
      </w:r>
      <w:proofErr w:type="spellEnd"/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E333D2">
        <w:rPr>
          <w:rFonts w:ascii="Arial" w:hAnsi="Arial" w:cs="Arial"/>
          <w:sz w:val="20"/>
          <w:szCs w:val="20"/>
        </w:rPr>
        <w:t>varchar</w:t>
      </w:r>
      <w:proofErr w:type="spellEnd"/>
      <w:r w:rsidRPr="00E333D2">
        <w:rPr>
          <w:rFonts w:ascii="Arial" w:hAnsi="Arial" w:cs="Arial"/>
          <w:sz w:val="20"/>
          <w:szCs w:val="20"/>
        </w:rPr>
        <w:t>(</w:t>
      </w:r>
      <w:proofErr w:type="gramEnd"/>
      <w:r w:rsidRPr="00E333D2">
        <w:rPr>
          <w:rFonts w:ascii="Arial" w:hAnsi="Arial" w:cs="Arial"/>
          <w:sz w:val="20"/>
          <w:szCs w:val="20"/>
        </w:rPr>
        <w:t>60)</w:t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31243A" w:rsidRPr="0031243A">
        <w:rPr>
          <w:rFonts w:ascii="Arial" w:hAnsi="Arial" w:cs="Arial"/>
          <w:sz w:val="12"/>
          <w:szCs w:val="12"/>
        </w:rPr>
        <w:t>Conteúdo do campo.</w:t>
      </w:r>
    </w:p>
    <w:p w14:paraId="511D0488" w14:textId="77777777" w:rsidR="002C35AC" w:rsidRDefault="00E333D2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E333D2">
        <w:rPr>
          <w:rFonts w:ascii="Arial" w:hAnsi="Arial" w:cs="Arial"/>
          <w:sz w:val="20"/>
          <w:szCs w:val="20"/>
        </w:rPr>
        <w:t>Modelo</w:t>
      </w:r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E333D2">
        <w:rPr>
          <w:rFonts w:ascii="Arial" w:hAnsi="Arial" w:cs="Arial"/>
          <w:sz w:val="20"/>
          <w:szCs w:val="20"/>
        </w:rPr>
        <w:t>char(</w:t>
      </w:r>
      <w:proofErr w:type="gramEnd"/>
      <w:r w:rsidRPr="00E333D2">
        <w:rPr>
          <w:rFonts w:ascii="Arial" w:hAnsi="Arial" w:cs="Arial"/>
          <w:sz w:val="20"/>
          <w:szCs w:val="20"/>
        </w:rPr>
        <w:t>2)</w:t>
      </w:r>
      <w:r w:rsidR="006C0D9C">
        <w:rPr>
          <w:rFonts w:ascii="Arial" w:hAnsi="Arial" w:cs="Arial"/>
          <w:sz w:val="20"/>
          <w:szCs w:val="20"/>
        </w:rPr>
        <w:tab/>
      </w:r>
      <w:r w:rsidRPr="00E333D2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6143B217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688620F5" w14:textId="7FA9C79B" w:rsidR="00E333D2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34B5AD58" w14:textId="77777777" w:rsidR="00615E84" w:rsidRDefault="00E333D2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E333D2">
        <w:rPr>
          <w:rFonts w:ascii="Arial" w:hAnsi="Arial" w:cs="Arial"/>
          <w:sz w:val="20"/>
          <w:szCs w:val="20"/>
        </w:rPr>
        <w:t>Serie</w:t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E333D2">
        <w:rPr>
          <w:rFonts w:ascii="Arial" w:hAnsi="Arial" w:cs="Arial"/>
          <w:sz w:val="20"/>
          <w:szCs w:val="20"/>
        </w:rPr>
        <w:tab/>
      </w:r>
      <w:proofErr w:type="gramStart"/>
      <w:r w:rsidRPr="00E333D2">
        <w:rPr>
          <w:rFonts w:ascii="Arial" w:hAnsi="Arial" w:cs="Arial"/>
          <w:sz w:val="20"/>
          <w:szCs w:val="20"/>
        </w:rPr>
        <w:t>char(</w:t>
      </w:r>
      <w:proofErr w:type="gramEnd"/>
      <w:r w:rsidRPr="00E333D2">
        <w:rPr>
          <w:rFonts w:ascii="Arial" w:hAnsi="Arial" w:cs="Arial"/>
          <w:sz w:val="20"/>
          <w:szCs w:val="20"/>
        </w:rPr>
        <w:t>3)</w:t>
      </w:r>
      <w:r w:rsidRPr="00E333D2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38C7DAF1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66271E73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05C805E3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670F4A53" w14:textId="3EB98177" w:rsidR="00E333D2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40623C06" w14:textId="13A58FFE" w:rsidR="00894307" w:rsidRDefault="00894307" w:rsidP="00E333D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191C6A2" w14:textId="607E1A01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203E3857" w14:textId="647E122C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0</w:t>
      </w:r>
      <w:r w:rsidR="00C31A5E">
        <w:rPr>
          <w:rFonts w:ascii="Arial" w:hAnsi="Arial" w:cs="Arial"/>
          <w:b/>
          <w:bCs/>
          <w:sz w:val="20"/>
          <w:szCs w:val="20"/>
        </w:rPr>
        <w:t>9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</w:t>
      </w:r>
      <w:r w:rsidR="004A0DFE">
        <w:rPr>
          <w:rFonts w:ascii="Arial" w:hAnsi="Arial" w:cs="Arial"/>
          <w:b/>
          <w:bCs/>
          <w:sz w:val="20"/>
          <w:szCs w:val="20"/>
        </w:rPr>
        <w:t>itens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os dados </w:t>
      </w:r>
      <w:r w:rsidR="00F244AD">
        <w:rPr>
          <w:rFonts w:ascii="Arial" w:hAnsi="Arial" w:cs="Arial"/>
          <w:sz w:val="20"/>
          <w:szCs w:val="20"/>
        </w:rPr>
        <w:t>dos itens das notas p</w:t>
      </w:r>
      <w:r>
        <w:rPr>
          <w:rFonts w:ascii="Arial" w:hAnsi="Arial" w:cs="Arial"/>
          <w:sz w:val="20"/>
          <w:szCs w:val="20"/>
        </w:rPr>
        <w:t xml:space="preserve">ara confecção da </w:t>
      </w:r>
      <w:proofErr w:type="spellStart"/>
      <w:r>
        <w:rPr>
          <w:rFonts w:ascii="Arial" w:hAnsi="Arial" w:cs="Arial"/>
          <w:sz w:val="20"/>
          <w:szCs w:val="20"/>
        </w:rPr>
        <w:t>nfe</w:t>
      </w:r>
      <w:proofErr w:type="spellEnd"/>
      <w:r>
        <w:rPr>
          <w:rFonts w:ascii="Arial" w:hAnsi="Arial" w:cs="Arial"/>
          <w:sz w:val="20"/>
          <w:szCs w:val="20"/>
        </w:rPr>
        <w:t>/</w:t>
      </w:r>
      <w:proofErr w:type="spellStart"/>
      <w:r>
        <w:rPr>
          <w:rFonts w:ascii="Arial" w:hAnsi="Arial" w:cs="Arial"/>
          <w:sz w:val="20"/>
          <w:szCs w:val="20"/>
        </w:rPr>
        <w:t>nfce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60B87A71" w14:textId="28F82CE4" w:rsidR="00894307" w:rsidRDefault="00894307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5BDCA6E" w14:textId="696BBF2A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odigo_loja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Pr="004A0DFE">
        <w:rPr>
          <w:rFonts w:ascii="Arial" w:hAnsi="Arial" w:cs="Arial"/>
          <w:sz w:val="20"/>
          <w:szCs w:val="20"/>
        </w:rPr>
        <w:t>in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48A4E7E9" w14:textId="77777777" w:rsidR="00030837" w:rsidRDefault="004A0DFE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dEmi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Pr="004A0DFE">
        <w:rPr>
          <w:rFonts w:ascii="Arial" w:hAnsi="Arial" w:cs="Arial"/>
          <w:sz w:val="20"/>
          <w:szCs w:val="20"/>
        </w:rPr>
        <w:t>datetime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2D0BA2D2" w14:textId="09FF6862" w:rsidR="004A0DFE" w:rsidRPr="004A0DFE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3272295B" w14:textId="70D8D1C4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nNF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4A0DFE">
        <w:rPr>
          <w:rFonts w:ascii="Arial" w:hAnsi="Arial" w:cs="Arial"/>
          <w:sz w:val="20"/>
          <w:szCs w:val="20"/>
        </w:rPr>
        <w:t>bigin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C06C0" w:rsidRPr="00A96362">
        <w:rPr>
          <w:rFonts w:ascii="Arial" w:hAnsi="Arial" w:cs="Arial"/>
          <w:sz w:val="12"/>
          <w:szCs w:val="12"/>
        </w:rPr>
        <w:t>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60A96472" w14:textId="3C0955CF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4A0DFE">
        <w:rPr>
          <w:rFonts w:ascii="Arial" w:hAnsi="Arial" w:cs="Arial"/>
          <w:sz w:val="20"/>
          <w:szCs w:val="20"/>
        </w:rPr>
        <w:t>sequencia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4A0DFE">
        <w:rPr>
          <w:rFonts w:ascii="Arial" w:hAnsi="Arial" w:cs="Arial"/>
          <w:sz w:val="20"/>
          <w:szCs w:val="20"/>
        </w:rPr>
        <w:t>in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17BD2" w:rsidRPr="00717BD2">
        <w:rPr>
          <w:rFonts w:ascii="Arial" w:hAnsi="Arial" w:cs="Arial"/>
          <w:sz w:val="12"/>
          <w:szCs w:val="12"/>
        </w:rPr>
        <w:t>N</w:t>
      </w:r>
      <w:r w:rsidR="00D63666">
        <w:rPr>
          <w:rFonts w:ascii="Arial" w:hAnsi="Arial" w:cs="Arial"/>
          <w:sz w:val="12"/>
          <w:szCs w:val="12"/>
        </w:rPr>
        <w:t>ú</w:t>
      </w:r>
      <w:r w:rsidR="00717BD2" w:rsidRPr="00717BD2">
        <w:rPr>
          <w:rFonts w:ascii="Arial" w:hAnsi="Arial" w:cs="Arial"/>
          <w:sz w:val="12"/>
          <w:szCs w:val="12"/>
        </w:rPr>
        <w:t>mero sequencial do item dentro da Adição.</w:t>
      </w:r>
    </w:p>
    <w:p w14:paraId="5D7F41D4" w14:textId="0C3CAB84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fop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4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63666" w:rsidRPr="00D63666">
        <w:rPr>
          <w:rFonts w:ascii="Arial" w:hAnsi="Arial" w:cs="Arial"/>
          <w:sz w:val="12"/>
          <w:szCs w:val="12"/>
        </w:rPr>
        <w:t>Código Fiscal de Operações e Prestações - Utilizar Tabela de CFOP.</w:t>
      </w:r>
    </w:p>
    <w:p w14:paraId="519D4F01" w14:textId="77777777" w:rsidR="00D63666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odigo_item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60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63666" w:rsidRPr="00D63666">
        <w:rPr>
          <w:rFonts w:ascii="Arial" w:hAnsi="Arial" w:cs="Arial"/>
          <w:sz w:val="12"/>
          <w:szCs w:val="12"/>
        </w:rPr>
        <w:t>Código do produto ou serviço - Preencher com CFOP, caso se trate de itens não</w:t>
      </w:r>
    </w:p>
    <w:p w14:paraId="3B3FD497" w14:textId="77777777" w:rsidR="00D63666" w:rsidRDefault="00D63666" w:rsidP="00D6366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 xml:space="preserve"> relacionados com mercadorias/produtos e que o contribuinte não possua codificação</w:t>
      </w:r>
    </w:p>
    <w:p w14:paraId="760D48BD" w14:textId="1ACB7C00" w:rsidR="004A0DFE" w:rsidRPr="004A0DFE" w:rsidRDefault="00D63666" w:rsidP="00D6366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 xml:space="preserve"> própria. Formato</w:t>
      </w:r>
      <w:proofErr w:type="gramStart"/>
      <w:r w:rsidRPr="00D63666">
        <w:rPr>
          <w:rFonts w:ascii="Arial" w:hAnsi="Arial" w:cs="Arial"/>
          <w:sz w:val="12"/>
          <w:szCs w:val="12"/>
        </w:rPr>
        <w:t>: ”CFOP</w:t>
      </w:r>
      <w:proofErr w:type="gramEnd"/>
      <w:r w:rsidRPr="00D63666">
        <w:rPr>
          <w:rFonts w:ascii="Arial" w:hAnsi="Arial" w:cs="Arial"/>
          <w:sz w:val="12"/>
          <w:szCs w:val="12"/>
        </w:rPr>
        <w:t>9999”.</w:t>
      </w:r>
    </w:p>
    <w:p w14:paraId="76AC7BFC" w14:textId="7853B581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descricao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0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63666" w:rsidRPr="00D63666">
        <w:rPr>
          <w:rFonts w:ascii="Arial" w:hAnsi="Arial" w:cs="Arial"/>
          <w:sz w:val="12"/>
          <w:szCs w:val="12"/>
        </w:rPr>
        <w:t>Descrição do produto ou serviço</w:t>
      </w:r>
      <w:r w:rsidR="00D63666">
        <w:rPr>
          <w:rFonts w:ascii="Arial" w:hAnsi="Arial" w:cs="Arial"/>
          <w:sz w:val="12"/>
          <w:szCs w:val="12"/>
        </w:rPr>
        <w:t>.</w:t>
      </w:r>
    </w:p>
    <w:p w14:paraId="521D602B" w14:textId="0C685411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qtd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63666" w:rsidRPr="00D63666">
        <w:rPr>
          <w:rFonts w:ascii="Arial" w:hAnsi="Arial" w:cs="Arial"/>
          <w:sz w:val="12"/>
          <w:szCs w:val="12"/>
        </w:rPr>
        <w:t>Quantidade Comercial - Informar a quantidade de comercialização do produto (v2.0).</w:t>
      </w:r>
    </w:p>
    <w:p w14:paraId="4BFF2192" w14:textId="308EBBCF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4A0DFE">
        <w:rPr>
          <w:rFonts w:ascii="Arial" w:hAnsi="Arial" w:cs="Arial"/>
          <w:sz w:val="20"/>
          <w:szCs w:val="20"/>
        </w:rPr>
        <w:t>unidade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6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63666" w:rsidRPr="00D63666">
        <w:rPr>
          <w:rFonts w:ascii="Arial" w:hAnsi="Arial" w:cs="Arial"/>
          <w:sz w:val="12"/>
          <w:szCs w:val="12"/>
        </w:rPr>
        <w:t>Unidade Comercial - Informar a unidade de comercialização do produto.</w:t>
      </w:r>
    </w:p>
    <w:p w14:paraId="15B7B09D" w14:textId="36C40CE5" w:rsidR="004A0DFE" w:rsidRPr="004A0DFE" w:rsidRDefault="004A0DFE" w:rsidP="00541A3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r_total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41A33" w:rsidRPr="00541A33">
        <w:rPr>
          <w:rFonts w:ascii="Arial" w:hAnsi="Arial" w:cs="Arial"/>
          <w:sz w:val="12"/>
          <w:szCs w:val="12"/>
        </w:rPr>
        <w:t>Valor Total Bruto dos Produtos ou Serviços.</w:t>
      </w:r>
    </w:p>
    <w:p w14:paraId="7DFCC23F" w14:textId="77777777" w:rsidR="00541A33" w:rsidRDefault="004A0DFE" w:rsidP="00541A3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r_unitario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22, 10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41A33" w:rsidRPr="00D63666">
        <w:rPr>
          <w:rFonts w:ascii="Arial" w:hAnsi="Arial" w:cs="Arial"/>
          <w:sz w:val="12"/>
          <w:szCs w:val="12"/>
        </w:rPr>
        <w:t>Valor Unitário de Comercialização - Informar o valor unitário de comercialização do</w:t>
      </w:r>
    </w:p>
    <w:p w14:paraId="64B4F8E0" w14:textId="77777777" w:rsidR="00541A33" w:rsidRDefault="00541A33" w:rsidP="00541A3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D63666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>produto, campo meramente informativo, o contribuinte pode utilizar a precisão</w:t>
      </w:r>
    </w:p>
    <w:p w14:paraId="0DBC8B4F" w14:textId="77777777" w:rsidR="00541A33" w:rsidRDefault="00541A33" w:rsidP="00541A3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 xml:space="preserve"> desejada (0-10 decimais). Para efeitos de cálculo, o valor unitário será obtido pela</w:t>
      </w:r>
    </w:p>
    <w:p w14:paraId="42FF30F4" w14:textId="7FE59992" w:rsidR="004A0DFE" w:rsidRPr="004A0DFE" w:rsidRDefault="00541A33" w:rsidP="00541A33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 xml:space="preserve"> divisão do valor do produto pela quantidade comercial. (v2.0).</w:t>
      </w:r>
    </w:p>
    <w:p w14:paraId="64D98C5C" w14:textId="77777777" w:rsidR="003369D4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c_icms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3369D4" w:rsidRPr="003369D4">
        <w:rPr>
          <w:rFonts w:ascii="Arial" w:hAnsi="Arial" w:cs="Arial"/>
          <w:sz w:val="12"/>
          <w:szCs w:val="12"/>
        </w:rPr>
        <w:t>Alíquota suportada pelo Consumidor Final - Deve ser informada a alíquota do cálculo</w:t>
      </w:r>
    </w:p>
    <w:p w14:paraId="0F8BFFC3" w14:textId="28B19ACF" w:rsidR="003369D4" w:rsidRDefault="003369D4" w:rsidP="003369D4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3369D4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3369D4">
        <w:rPr>
          <w:rFonts w:ascii="Arial" w:hAnsi="Arial" w:cs="Arial"/>
          <w:sz w:val="12"/>
          <w:szCs w:val="12"/>
        </w:rPr>
        <w:t>do ICMS-ST, já incluso o FCP caso incida sobre a mercadoria. Exemplo: alíquota da</w:t>
      </w:r>
    </w:p>
    <w:p w14:paraId="02DD7B5D" w14:textId="6F9B023C" w:rsidR="003369D4" w:rsidRDefault="003369D4" w:rsidP="003369D4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3369D4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3369D4">
        <w:rPr>
          <w:rFonts w:ascii="Arial" w:hAnsi="Arial" w:cs="Arial"/>
          <w:sz w:val="12"/>
          <w:szCs w:val="12"/>
        </w:rPr>
        <w:t>mercadoria na venda ao consumidor final = 18% e 2% de FCP. A alíquota a ser</w:t>
      </w:r>
    </w:p>
    <w:p w14:paraId="5305EA24" w14:textId="05D24B2F" w:rsidR="004A0DFE" w:rsidRPr="004A0DFE" w:rsidRDefault="003369D4" w:rsidP="003369D4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369D4">
        <w:rPr>
          <w:rFonts w:ascii="Arial" w:hAnsi="Arial" w:cs="Arial"/>
          <w:sz w:val="12"/>
          <w:szCs w:val="12"/>
        </w:rPr>
        <w:t xml:space="preserve"> informada no campo </w:t>
      </w:r>
      <w:proofErr w:type="spellStart"/>
      <w:r w:rsidRPr="003369D4">
        <w:rPr>
          <w:rFonts w:ascii="Arial" w:hAnsi="Arial" w:cs="Arial"/>
          <w:sz w:val="12"/>
          <w:szCs w:val="12"/>
        </w:rPr>
        <w:t>pST</w:t>
      </w:r>
      <w:proofErr w:type="spellEnd"/>
      <w:r w:rsidRPr="003369D4">
        <w:rPr>
          <w:rFonts w:ascii="Arial" w:hAnsi="Arial" w:cs="Arial"/>
          <w:sz w:val="12"/>
          <w:szCs w:val="12"/>
        </w:rPr>
        <w:t xml:space="preserve"> deve ser 20%.</w:t>
      </w:r>
    </w:p>
    <w:p w14:paraId="24F43754" w14:textId="4744F5CD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base_calculo_icms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83450" w:rsidRPr="00283450">
        <w:rPr>
          <w:rFonts w:ascii="Arial" w:hAnsi="Arial" w:cs="Arial"/>
          <w:sz w:val="12"/>
          <w:szCs w:val="12"/>
        </w:rPr>
        <w:t>Valor da BC do ICMS.</w:t>
      </w:r>
    </w:p>
    <w:p w14:paraId="47FB5999" w14:textId="2CDE91E9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icms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83450" w:rsidRPr="00283450">
        <w:rPr>
          <w:rFonts w:ascii="Arial" w:hAnsi="Arial" w:cs="Arial"/>
          <w:sz w:val="12"/>
          <w:szCs w:val="12"/>
        </w:rPr>
        <w:t>Valor do ICMS.</w:t>
      </w:r>
    </w:p>
    <w:p w14:paraId="10A91262" w14:textId="7B661928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reducao_icms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83450" w:rsidRPr="00283450">
        <w:rPr>
          <w:rFonts w:ascii="Arial" w:hAnsi="Arial" w:cs="Arial"/>
          <w:sz w:val="12"/>
          <w:szCs w:val="12"/>
        </w:rPr>
        <w:t>Percentual da Redução de BC.</w:t>
      </w:r>
    </w:p>
    <w:p w14:paraId="25F7B04E" w14:textId="77777777" w:rsidR="00283450" w:rsidRPr="00283450" w:rsidRDefault="004A0DFE" w:rsidP="0028345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0DFE">
        <w:rPr>
          <w:rFonts w:ascii="Arial" w:hAnsi="Arial" w:cs="Arial"/>
          <w:sz w:val="20"/>
          <w:szCs w:val="20"/>
        </w:rPr>
        <w:t>NCM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83450" w:rsidRPr="00283450">
        <w:rPr>
          <w:rFonts w:ascii="Arial" w:hAnsi="Arial" w:cs="Arial"/>
          <w:sz w:val="12"/>
          <w:szCs w:val="12"/>
        </w:rPr>
        <w:t>Código NCM com 8 dígitos - Obrigatória informação do NCM completo (8 dígitos).</w:t>
      </w:r>
    </w:p>
    <w:p w14:paraId="551DF142" w14:textId="77777777" w:rsidR="00283450" w:rsidRDefault="00283450" w:rsidP="00283450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283450">
        <w:rPr>
          <w:rFonts w:ascii="Arial" w:hAnsi="Arial" w:cs="Arial"/>
          <w:sz w:val="12"/>
          <w:szCs w:val="12"/>
        </w:rPr>
        <w:t>Nota: Em caso de item de serviço ou item que não tenham produto (ex. transferência</w:t>
      </w:r>
    </w:p>
    <w:p w14:paraId="410B1F03" w14:textId="77777777" w:rsidR="00283450" w:rsidRDefault="00283450" w:rsidP="00283450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83450">
        <w:rPr>
          <w:rFonts w:ascii="Arial" w:hAnsi="Arial" w:cs="Arial"/>
          <w:sz w:val="12"/>
          <w:szCs w:val="12"/>
        </w:rPr>
        <w:t xml:space="preserve"> de crédito, crédito do ativo imobilizado, etc.), informar o valor 00 (dois zeros). (NT</w:t>
      </w:r>
    </w:p>
    <w:p w14:paraId="4132FE3C" w14:textId="62B185A9" w:rsidR="004A0DFE" w:rsidRPr="004A0DFE" w:rsidRDefault="00283450" w:rsidP="00283450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283450">
        <w:rPr>
          <w:rFonts w:ascii="Arial" w:hAnsi="Arial" w:cs="Arial"/>
          <w:sz w:val="12"/>
          <w:szCs w:val="12"/>
        </w:rPr>
        <w:t xml:space="preserve"> 2014/004)</w:t>
      </w:r>
    </w:p>
    <w:p w14:paraId="1CEB500B" w14:textId="77777777" w:rsidR="006A5CDF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ean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A5CDF" w:rsidRPr="006A5CDF">
        <w:rPr>
          <w:rFonts w:ascii="Arial" w:hAnsi="Arial" w:cs="Arial"/>
          <w:sz w:val="12"/>
          <w:szCs w:val="12"/>
        </w:rPr>
        <w:t xml:space="preserve">GTIN (Global Trade Item </w:t>
      </w:r>
      <w:proofErr w:type="spellStart"/>
      <w:r w:rsidR="006A5CDF" w:rsidRPr="006A5CDF">
        <w:rPr>
          <w:rFonts w:ascii="Arial" w:hAnsi="Arial" w:cs="Arial"/>
          <w:sz w:val="12"/>
          <w:szCs w:val="12"/>
        </w:rPr>
        <w:t>Number</w:t>
      </w:r>
      <w:proofErr w:type="spellEnd"/>
      <w:r w:rsidR="006A5CDF" w:rsidRPr="006A5CDF">
        <w:rPr>
          <w:rFonts w:ascii="Arial" w:hAnsi="Arial" w:cs="Arial"/>
          <w:sz w:val="12"/>
          <w:szCs w:val="12"/>
        </w:rPr>
        <w:t>) do produto, antigo código EAN ou código de barras</w:t>
      </w:r>
    </w:p>
    <w:p w14:paraId="1061EDD1" w14:textId="77777777" w:rsidR="006A5CDF" w:rsidRDefault="006A5CDF" w:rsidP="006A5CD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6A5CDF">
        <w:rPr>
          <w:rFonts w:ascii="Arial" w:hAnsi="Arial" w:cs="Arial"/>
          <w:sz w:val="12"/>
          <w:szCs w:val="12"/>
        </w:rPr>
        <w:t>Preencher com o código GTIN-8, GTIN-12, GTIN-13 ou GTIN-14 (antigos códigos</w:t>
      </w:r>
    </w:p>
    <w:p w14:paraId="3A75F209" w14:textId="77777777" w:rsidR="006A5CDF" w:rsidRDefault="006A5CDF" w:rsidP="006A5CD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A5CDF">
        <w:rPr>
          <w:rFonts w:ascii="Arial" w:hAnsi="Arial" w:cs="Arial"/>
          <w:sz w:val="12"/>
          <w:szCs w:val="12"/>
        </w:rPr>
        <w:t xml:space="preserve"> EAN, UPC e DUN-14), não informar o conteúdo da TAG em caso de o produto não</w:t>
      </w:r>
    </w:p>
    <w:p w14:paraId="5C502C52" w14:textId="59D31970" w:rsidR="004A0DFE" w:rsidRPr="004A0DFE" w:rsidRDefault="006A5CDF" w:rsidP="006A5CDF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A5CDF">
        <w:rPr>
          <w:rFonts w:ascii="Arial" w:hAnsi="Arial" w:cs="Arial"/>
          <w:sz w:val="12"/>
          <w:szCs w:val="12"/>
        </w:rPr>
        <w:t xml:space="preserve"> possuir este código.</w:t>
      </w:r>
    </w:p>
    <w:p w14:paraId="5F2990F3" w14:textId="40757FF2" w:rsidR="006A5CDF" w:rsidRPr="004A0DFE" w:rsidRDefault="006A5CDF" w:rsidP="006A5CD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base_calculo_ipi</w:t>
      </w:r>
      <w:proofErr w:type="spellEnd"/>
      <w:r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>
        <w:rPr>
          <w:rFonts w:ascii="Arial" w:hAnsi="Arial" w:cs="Arial"/>
          <w:sz w:val="20"/>
          <w:szCs w:val="20"/>
        </w:rPr>
        <w:t>Null</w:t>
      </w:r>
      <w:proofErr w:type="spellEnd"/>
      <w:r>
        <w:rPr>
          <w:rFonts w:ascii="Arial" w:hAnsi="Arial" w:cs="Arial"/>
          <w:sz w:val="20"/>
          <w:szCs w:val="20"/>
        </w:rPr>
        <w:t xml:space="preserve"> -</w:t>
      </w:r>
      <w:r>
        <w:rPr>
          <w:rFonts w:ascii="Arial" w:hAnsi="Arial" w:cs="Arial"/>
          <w:sz w:val="12"/>
          <w:szCs w:val="12"/>
        </w:rPr>
        <w:t xml:space="preserve"> </w:t>
      </w:r>
      <w:r w:rsidRPr="006A5CDF">
        <w:rPr>
          <w:rFonts w:ascii="Arial" w:hAnsi="Arial" w:cs="Arial"/>
          <w:sz w:val="12"/>
          <w:szCs w:val="12"/>
        </w:rPr>
        <w:t>Valor da BC do IPI - Informar o campo O10 se o cálculo do IPI for por</w:t>
      </w:r>
      <w:r>
        <w:rPr>
          <w:rFonts w:ascii="Arial" w:hAnsi="Arial" w:cs="Arial"/>
          <w:sz w:val="12"/>
          <w:szCs w:val="12"/>
        </w:rPr>
        <w:t xml:space="preserve"> </w:t>
      </w:r>
      <w:r w:rsidRPr="006A5CDF">
        <w:rPr>
          <w:rFonts w:ascii="Arial" w:hAnsi="Arial" w:cs="Arial"/>
          <w:sz w:val="12"/>
          <w:szCs w:val="12"/>
        </w:rPr>
        <w:t>alíquota</w:t>
      </w:r>
      <w:r>
        <w:rPr>
          <w:rFonts w:ascii="Arial" w:hAnsi="Arial" w:cs="Arial"/>
          <w:sz w:val="12"/>
          <w:szCs w:val="12"/>
        </w:rPr>
        <w:t>.</w:t>
      </w:r>
    </w:p>
    <w:p w14:paraId="0AC12E8B" w14:textId="5819C122" w:rsidR="004A0DFE" w:rsidRPr="004A0DFE" w:rsidRDefault="004A0DFE" w:rsidP="006A5CD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c_ipi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A5CDF" w:rsidRPr="006A5CDF">
        <w:rPr>
          <w:rFonts w:ascii="Arial" w:hAnsi="Arial" w:cs="Arial"/>
          <w:sz w:val="12"/>
          <w:szCs w:val="12"/>
        </w:rPr>
        <w:t>Alíquota do IPI - Informar o campo O13 se o cálculo do IPI for por</w:t>
      </w:r>
      <w:r w:rsidR="006A5CDF">
        <w:rPr>
          <w:rFonts w:ascii="Arial" w:hAnsi="Arial" w:cs="Arial"/>
          <w:sz w:val="12"/>
          <w:szCs w:val="12"/>
        </w:rPr>
        <w:t xml:space="preserve"> </w:t>
      </w:r>
      <w:r w:rsidR="006A5CDF" w:rsidRPr="006A5CDF">
        <w:rPr>
          <w:rFonts w:ascii="Arial" w:hAnsi="Arial" w:cs="Arial"/>
          <w:sz w:val="12"/>
          <w:szCs w:val="12"/>
        </w:rPr>
        <w:t>alíquota</w:t>
      </w:r>
      <w:r w:rsidR="006A5CDF">
        <w:rPr>
          <w:rFonts w:ascii="Arial" w:hAnsi="Arial" w:cs="Arial"/>
          <w:sz w:val="12"/>
          <w:szCs w:val="12"/>
        </w:rPr>
        <w:t>.</w:t>
      </w:r>
    </w:p>
    <w:p w14:paraId="52AB8F86" w14:textId="2D5D5AA7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desconto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C2E9B" w:rsidRPr="009C2E9B">
        <w:rPr>
          <w:rFonts w:ascii="Arial" w:hAnsi="Arial" w:cs="Arial"/>
          <w:sz w:val="12"/>
          <w:szCs w:val="12"/>
        </w:rPr>
        <w:t>Valor Total do Desconto.</w:t>
      </w:r>
    </w:p>
    <w:p w14:paraId="1AADFA19" w14:textId="3F643560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ipi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D27EF" w:rsidRPr="005D27EF">
        <w:rPr>
          <w:rFonts w:ascii="Arial" w:hAnsi="Arial" w:cs="Arial"/>
          <w:sz w:val="12"/>
          <w:szCs w:val="12"/>
        </w:rPr>
        <w:t>Valor Total do IPI.</w:t>
      </w:r>
    </w:p>
    <w:p w14:paraId="1F605292" w14:textId="4B1E6BAA" w:rsid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s_c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3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D27EF" w:rsidRPr="005D27EF">
        <w:rPr>
          <w:rFonts w:ascii="Arial" w:hAnsi="Arial" w:cs="Arial"/>
          <w:sz w:val="12"/>
          <w:szCs w:val="12"/>
        </w:rPr>
        <w:t>Código de Situação Tributária do PIS.</w:t>
      </w:r>
      <w:r w:rsidR="00C2008E">
        <w:rPr>
          <w:rFonts w:ascii="Arial" w:hAnsi="Arial" w:cs="Arial"/>
          <w:sz w:val="12"/>
          <w:szCs w:val="12"/>
        </w:rPr>
        <w:t xml:space="preserve"> </w:t>
      </w:r>
    </w:p>
    <w:p w14:paraId="6915331F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7547645F" w14:textId="211C63DE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b/>
          <w:bCs/>
          <w:sz w:val="12"/>
          <w:szCs w:val="12"/>
        </w:rPr>
        <w:t>Grupo PIS tributado pela alíquota</w:t>
      </w:r>
    </w:p>
    <w:p w14:paraId="3A3B1554" w14:textId="2165343C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1=Operação Tributável (base de cálculo = valor da operação alíquota normal</w:t>
      </w:r>
    </w:p>
    <w:p w14:paraId="4EE280C1" w14:textId="28C68C54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(cumulativo/não cumulativo));</w:t>
      </w:r>
    </w:p>
    <w:p w14:paraId="54316A77" w14:textId="77777777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2=Operação Tributável (base de cálculo = valor da operação (alíquota</w:t>
      </w:r>
    </w:p>
    <w:p w14:paraId="627249D9" w14:textId="256CB378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diferenciada));</w:t>
      </w:r>
    </w:p>
    <w:p w14:paraId="5587EC96" w14:textId="77777777" w:rsidR="00C2008E" w:rsidRPr="00C2008E" w:rsidRDefault="00C2008E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5A8C1FC4" w14:textId="35778224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b/>
          <w:bCs/>
          <w:sz w:val="12"/>
          <w:szCs w:val="12"/>
        </w:rPr>
        <w:t xml:space="preserve">Grupo PIS tributado por </w:t>
      </w:r>
      <w:proofErr w:type="spellStart"/>
      <w:r w:rsidR="00C2008E" w:rsidRPr="00C2008E">
        <w:rPr>
          <w:rFonts w:ascii="Arial" w:hAnsi="Arial" w:cs="Arial"/>
          <w:b/>
          <w:bCs/>
          <w:sz w:val="12"/>
          <w:szCs w:val="12"/>
        </w:rPr>
        <w:t>Qtde</w:t>
      </w:r>
      <w:proofErr w:type="spellEnd"/>
    </w:p>
    <w:p w14:paraId="2CAF8C78" w14:textId="77777777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3=Operação Tributável (base de cálculo = quantidade vendida x alíquota por</w:t>
      </w:r>
    </w:p>
    <w:p w14:paraId="4CAB83E9" w14:textId="59BAAAA4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unidade</w:t>
      </w:r>
      <w:r>
        <w:rPr>
          <w:rFonts w:ascii="Arial" w:hAnsi="Arial" w:cs="Arial"/>
          <w:sz w:val="12"/>
          <w:szCs w:val="12"/>
        </w:rPr>
        <w:t xml:space="preserve"> </w:t>
      </w:r>
      <w:r w:rsidR="00C2008E" w:rsidRPr="00C2008E">
        <w:rPr>
          <w:rFonts w:ascii="Arial" w:hAnsi="Arial" w:cs="Arial"/>
          <w:sz w:val="12"/>
          <w:szCs w:val="12"/>
        </w:rPr>
        <w:t>de produto);</w:t>
      </w:r>
    </w:p>
    <w:p w14:paraId="6AF05616" w14:textId="77777777" w:rsidR="00C2008E" w:rsidRPr="00C2008E" w:rsidRDefault="00C2008E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21237F08" w14:textId="201A2EBD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b/>
          <w:bCs/>
          <w:sz w:val="12"/>
          <w:szCs w:val="12"/>
        </w:rPr>
        <w:t>Grupo PIS não tributado</w:t>
      </w:r>
    </w:p>
    <w:p w14:paraId="69CD2541" w14:textId="6F972060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4=Operação Tributável (tributação monofásica (alíquota zero));</w:t>
      </w:r>
    </w:p>
    <w:p w14:paraId="7E1B1629" w14:textId="15D19E72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5=Operação Tributável (Substituição Tributária);</w:t>
      </w:r>
    </w:p>
    <w:p w14:paraId="702E2425" w14:textId="273083E3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6=Operação Tributável (alíquota zero);</w:t>
      </w:r>
    </w:p>
    <w:p w14:paraId="352D8605" w14:textId="4203ACF7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7=Operação Isenta da Contribuição;</w:t>
      </w:r>
    </w:p>
    <w:p w14:paraId="2E7B3AEB" w14:textId="436A5683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8=Operação Sem Incidência da Contribuição;</w:t>
      </w:r>
    </w:p>
    <w:p w14:paraId="48901FB0" w14:textId="606FB66B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09=Operação com Suspensão da Contribuição;</w:t>
      </w:r>
    </w:p>
    <w:p w14:paraId="5C1C865E" w14:textId="77777777" w:rsidR="00C2008E" w:rsidRPr="00C2008E" w:rsidRDefault="00C2008E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4D5B9F69" w14:textId="3BB5DBBA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b/>
          <w:bCs/>
          <w:sz w:val="12"/>
          <w:szCs w:val="12"/>
        </w:rPr>
        <w:t>Grupo PIS Outras Operações</w:t>
      </w:r>
    </w:p>
    <w:p w14:paraId="4EFF6220" w14:textId="0BFB6B29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49=Outras Operações de Saída;</w:t>
      </w:r>
    </w:p>
    <w:p w14:paraId="1D4E0C24" w14:textId="16C2FC33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0=Operação com Direito a Crédito - Vinculada Exclusivamente a Receita Tributada</w:t>
      </w:r>
    </w:p>
    <w:p w14:paraId="36643D71" w14:textId="4C5FFAA6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</w:t>
      </w:r>
      <w:r w:rsidR="00C2008E" w:rsidRPr="00C2008E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="00C2008E" w:rsidRPr="00C2008E">
        <w:rPr>
          <w:rFonts w:ascii="Arial" w:hAnsi="Arial" w:cs="Arial"/>
          <w:sz w:val="12"/>
          <w:szCs w:val="12"/>
        </w:rPr>
        <w:t>no Mercado Interno;</w:t>
      </w:r>
    </w:p>
    <w:p w14:paraId="624F3552" w14:textId="6B0B10B4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1=Operação com Direito a Crédito - Vinculada Exclusivamente a Receita Não</w:t>
      </w:r>
    </w:p>
    <w:p w14:paraId="3E95ED65" w14:textId="0E273DA8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Tributada no Mercado Interno;</w:t>
      </w:r>
    </w:p>
    <w:p w14:paraId="67CDBD44" w14:textId="2F25AFF6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2=Operação com Direito a Crédito – Vinculada Exclusivamente a Receita de</w:t>
      </w:r>
    </w:p>
    <w:p w14:paraId="18C11143" w14:textId="4182AE2E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Exportação;</w:t>
      </w:r>
    </w:p>
    <w:p w14:paraId="4EF164CF" w14:textId="1D0B25F5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3=Operação com Direito a Crédito - Vinculada a Receitas Tributadas e Não-</w:t>
      </w:r>
    </w:p>
    <w:p w14:paraId="41BFFB73" w14:textId="746434EA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 </w:t>
      </w:r>
      <w:r w:rsidR="00C2008E" w:rsidRPr="00C2008E">
        <w:rPr>
          <w:rFonts w:ascii="Arial" w:hAnsi="Arial" w:cs="Arial"/>
          <w:sz w:val="12"/>
          <w:szCs w:val="12"/>
        </w:rPr>
        <w:t>Tributadas no Mercado Interno;</w:t>
      </w:r>
    </w:p>
    <w:p w14:paraId="71417E58" w14:textId="44E0246F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4=Operação com Direito a Crédito - Vinculada a Receitas Tributadas no Mercado</w:t>
      </w:r>
    </w:p>
    <w:p w14:paraId="7D1E48E2" w14:textId="3F6E10AE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Interno e de Exportação;</w:t>
      </w:r>
    </w:p>
    <w:p w14:paraId="4B59376B" w14:textId="3F33C68A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5=Operação com Direito a Crédito - Vinculada a Receitas Não-Tributadas no</w:t>
      </w:r>
    </w:p>
    <w:p w14:paraId="0DDF0BB4" w14:textId="04F38F7A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Mercado Interno e de Exportação;</w:t>
      </w:r>
    </w:p>
    <w:p w14:paraId="51E03B31" w14:textId="7188B048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56=Operação com Direito a Crédito - Vinculada a Receitas Tributadas e Não-</w:t>
      </w:r>
    </w:p>
    <w:p w14:paraId="40D0A6C6" w14:textId="5725C261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 </w:t>
      </w:r>
      <w:r w:rsidR="00C2008E" w:rsidRPr="00C2008E">
        <w:rPr>
          <w:rFonts w:ascii="Arial" w:hAnsi="Arial" w:cs="Arial"/>
          <w:sz w:val="12"/>
          <w:szCs w:val="12"/>
        </w:rPr>
        <w:t>Tributadas no Mercado Interno, e de Exportação;</w:t>
      </w:r>
    </w:p>
    <w:p w14:paraId="6E44A28F" w14:textId="0E5AC80A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0=Crédito Presumido - Operação de Aquisição Vinculada Exclusivamente a Receita</w:t>
      </w:r>
    </w:p>
    <w:p w14:paraId="1F9ABE1E" w14:textId="0BFD06E5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Tributada no Mercado Interno;</w:t>
      </w:r>
    </w:p>
    <w:p w14:paraId="0EEB483A" w14:textId="24D6D3B8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1=Crédito Presumido - Operação de Aquisição Vinculada Exclusivamente a Receita</w:t>
      </w:r>
    </w:p>
    <w:p w14:paraId="0E7C439E" w14:textId="6B84DB6D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Não-Tributada no Mercado Interno;</w:t>
      </w:r>
    </w:p>
    <w:p w14:paraId="0EFF0415" w14:textId="333A17C6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lastRenderedPageBreak/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2=Crédito Presumido - Operação de Aquisição Vinculada Exclusivamente a Receita</w:t>
      </w:r>
    </w:p>
    <w:p w14:paraId="503AB926" w14:textId="0B25F772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de Exportação;</w:t>
      </w:r>
    </w:p>
    <w:p w14:paraId="2406E267" w14:textId="705684F5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3=Crédito Presumido - Operação de Aquisição Vinculada a Receitas Tributadas e</w:t>
      </w:r>
    </w:p>
    <w:p w14:paraId="77DDBBD8" w14:textId="69C1A3D4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Não-Tributadas no Mercado Interno;</w:t>
      </w:r>
    </w:p>
    <w:p w14:paraId="16D10123" w14:textId="37730A7F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4=Crédito Presumido - Operação de Aquisição Vinculada a Receitas Tributadas no</w:t>
      </w:r>
    </w:p>
    <w:p w14:paraId="107C53E5" w14:textId="1CA5D93B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Mercado Interno e de Exportação;</w:t>
      </w:r>
    </w:p>
    <w:p w14:paraId="6EC9F16B" w14:textId="77777777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5=Crédito Presumido - Operação de Aquisição Vinculada a Receitas Não-</w:t>
      </w:r>
    </w:p>
    <w:p w14:paraId="0CAB2693" w14:textId="56B664FB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 </w:t>
      </w:r>
      <w:r w:rsidR="00C2008E" w:rsidRPr="00C2008E">
        <w:rPr>
          <w:rFonts w:ascii="Arial" w:hAnsi="Arial" w:cs="Arial"/>
          <w:sz w:val="12"/>
          <w:szCs w:val="12"/>
        </w:rPr>
        <w:t>Tributadas</w:t>
      </w:r>
      <w:r>
        <w:rPr>
          <w:rFonts w:ascii="Arial" w:hAnsi="Arial" w:cs="Arial"/>
          <w:sz w:val="12"/>
          <w:szCs w:val="12"/>
        </w:rPr>
        <w:t xml:space="preserve"> </w:t>
      </w:r>
      <w:r w:rsidR="00C2008E" w:rsidRPr="00C2008E">
        <w:rPr>
          <w:rFonts w:ascii="Arial" w:hAnsi="Arial" w:cs="Arial"/>
          <w:sz w:val="12"/>
          <w:szCs w:val="12"/>
        </w:rPr>
        <w:t>no Mercado Interno e de Exportação;</w:t>
      </w:r>
    </w:p>
    <w:p w14:paraId="7D42B341" w14:textId="52B3BB3F" w:rsidR="005F7C09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6=Crédito Presumido - Operação de Aquisição Vinculada a Receitas Tributadas e</w:t>
      </w:r>
    </w:p>
    <w:p w14:paraId="1CF39997" w14:textId="6A193BD2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C2008E" w:rsidRPr="00C2008E">
        <w:rPr>
          <w:rFonts w:ascii="Arial" w:hAnsi="Arial" w:cs="Arial"/>
          <w:sz w:val="12"/>
          <w:szCs w:val="12"/>
        </w:rPr>
        <w:t xml:space="preserve"> Não-Tributadas no Mercado Interno, e de Exportação;</w:t>
      </w:r>
    </w:p>
    <w:p w14:paraId="4857F492" w14:textId="060B6EBF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67=Crédito Presumido - Outras Operações;</w:t>
      </w:r>
    </w:p>
    <w:p w14:paraId="714E6026" w14:textId="59CEB783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70=Operação de Aquisição sem Direito a Crédito;</w:t>
      </w:r>
    </w:p>
    <w:p w14:paraId="66CB8D36" w14:textId="72BF9E2E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71=Operação de Aquisição com Isenção;</w:t>
      </w:r>
    </w:p>
    <w:p w14:paraId="29F530C0" w14:textId="564C90E9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72=Operação de Aquisição com Suspensão;</w:t>
      </w:r>
    </w:p>
    <w:p w14:paraId="3E5C1150" w14:textId="4C887900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73=Operação de Aquisição a Alíquota Zero;</w:t>
      </w:r>
    </w:p>
    <w:p w14:paraId="6D11028D" w14:textId="78196DCC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74=Operação de Aquisição; sem Incidência da Contribuição;</w:t>
      </w:r>
    </w:p>
    <w:p w14:paraId="409BC8EB" w14:textId="565BC9FC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75=Operação de Aquisição por Substituição Tributária;</w:t>
      </w:r>
    </w:p>
    <w:p w14:paraId="3377B637" w14:textId="0787C10D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98=Outras Operações de Entrada;</w:t>
      </w:r>
    </w:p>
    <w:p w14:paraId="477465F0" w14:textId="3C975ECA" w:rsidR="00C2008E" w:rsidRPr="00C2008E" w:rsidRDefault="005F7C09" w:rsidP="00C200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C2008E" w:rsidRPr="00C2008E">
        <w:rPr>
          <w:rFonts w:ascii="Arial" w:hAnsi="Arial" w:cs="Arial"/>
          <w:sz w:val="12"/>
          <w:szCs w:val="12"/>
        </w:rPr>
        <w:t>99=Outras Operações;</w:t>
      </w:r>
    </w:p>
    <w:p w14:paraId="4D4C7B70" w14:textId="01F841AD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s_base_calculo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D27EF" w:rsidRPr="005D27EF">
        <w:rPr>
          <w:rFonts w:ascii="Arial" w:hAnsi="Arial" w:cs="Arial"/>
          <w:sz w:val="12"/>
          <w:szCs w:val="12"/>
        </w:rPr>
        <w:t>Valor da Base de Cálculo do PIS.</w:t>
      </w:r>
    </w:p>
    <w:p w14:paraId="1469C39D" w14:textId="1F054B8E" w:rsidR="007243F7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s_percentual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243F7" w:rsidRPr="007243F7">
        <w:rPr>
          <w:rFonts w:ascii="Arial" w:hAnsi="Arial" w:cs="Arial"/>
          <w:sz w:val="12"/>
          <w:szCs w:val="12"/>
        </w:rPr>
        <w:t>Alíquota do PIS (em percentual) - Informar o campo Q08 se o cálculo do</w:t>
      </w:r>
    </w:p>
    <w:p w14:paraId="0A284DB5" w14:textId="4B48BC92" w:rsidR="004A0DFE" w:rsidRPr="004A0DFE" w:rsidRDefault="007243F7" w:rsidP="007243F7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7243F7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7243F7">
        <w:rPr>
          <w:rFonts w:ascii="Arial" w:hAnsi="Arial" w:cs="Arial"/>
          <w:sz w:val="12"/>
          <w:szCs w:val="12"/>
        </w:rPr>
        <w:t>PIS em percentual.</w:t>
      </w:r>
    </w:p>
    <w:p w14:paraId="4739E04F" w14:textId="545FAE9C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s_valor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B412D2" w:rsidRPr="00B412D2">
        <w:rPr>
          <w:rFonts w:ascii="Arial" w:hAnsi="Arial" w:cs="Arial"/>
          <w:sz w:val="12"/>
          <w:szCs w:val="12"/>
        </w:rPr>
        <w:t>Valor do PIS.</w:t>
      </w:r>
    </w:p>
    <w:p w14:paraId="49AE36C1" w14:textId="045C31A2" w:rsidR="005F7C09" w:rsidRDefault="004A0DFE" w:rsidP="005F7C09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ofins_c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3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F7C09" w:rsidRPr="005F7C09">
        <w:rPr>
          <w:rFonts w:ascii="Arial" w:hAnsi="Arial" w:cs="Arial"/>
          <w:sz w:val="12"/>
          <w:szCs w:val="12"/>
        </w:rPr>
        <w:t>Código de Situação Tributária da COFIN</w:t>
      </w:r>
    </w:p>
    <w:p w14:paraId="5FE8CA3F" w14:textId="77777777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3B775D36" w14:textId="45FBF2FB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Pr="005F7C09">
        <w:rPr>
          <w:rFonts w:ascii="Arial" w:hAnsi="Arial" w:cs="Arial"/>
          <w:b/>
          <w:bCs/>
          <w:sz w:val="12"/>
          <w:szCs w:val="12"/>
        </w:rPr>
        <w:t>Grupo COFINS tributado pela alíquota</w:t>
      </w:r>
    </w:p>
    <w:p w14:paraId="7839D9EE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1=Operação Tributável (base de cálculo = valor da operação alíquota normal</w:t>
      </w:r>
    </w:p>
    <w:p w14:paraId="6D3FA4F3" w14:textId="6B0A78BB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(cumulativo/não cumulativo));</w:t>
      </w:r>
    </w:p>
    <w:p w14:paraId="01010D6D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2=Operação Tributável (base de cálculo = valor da operação (alíquota</w:t>
      </w:r>
    </w:p>
    <w:p w14:paraId="3DA7F14B" w14:textId="73FE573D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diferenciada));</w:t>
      </w:r>
    </w:p>
    <w:p w14:paraId="6EE09D30" w14:textId="77777777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39FB3D90" w14:textId="7A7446AC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Pr="005F7C09">
        <w:rPr>
          <w:rFonts w:ascii="Arial" w:hAnsi="Arial" w:cs="Arial"/>
          <w:b/>
          <w:bCs/>
          <w:sz w:val="12"/>
          <w:szCs w:val="12"/>
        </w:rPr>
        <w:t xml:space="preserve">Grupo de COFINS tributado por </w:t>
      </w:r>
      <w:proofErr w:type="spellStart"/>
      <w:r w:rsidRPr="005F7C09">
        <w:rPr>
          <w:rFonts w:ascii="Arial" w:hAnsi="Arial" w:cs="Arial"/>
          <w:b/>
          <w:bCs/>
          <w:sz w:val="12"/>
          <w:szCs w:val="12"/>
        </w:rPr>
        <w:t>Qtde</w:t>
      </w:r>
      <w:proofErr w:type="spellEnd"/>
    </w:p>
    <w:p w14:paraId="040AFC6B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3=Operação Tributável (base de cálculo = quantidade vendida x alíquota por</w:t>
      </w:r>
    </w:p>
    <w:p w14:paraId="7675925A" w14:textId="6AD20FD6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unidade de produto);</w:t>
      </w:r>
    </w:p>
    <w:p w14:paraId="177C8D1F" w14:textId="77777777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203E8CA5" w14:textId="534E07C3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b/>
          <w:bCs/>
          <w:sz w:val="12"/>
          <w:szCs w:val="12"/>
        </w:rPr>
        <w:t xml:space="preserve">  </w:t>
      </w:r>
      <w:r w:rsidRPr="005F7C09">
        <w:rPr>
          <w:rFonts w:ascii="Arial" w:hAnsi="Arial" w:cs="Arial"/>
          <w:b/>
          <w:bCs/>
          <w:sz w:val="12"/>
          <w:szCs w:val="12"/>
        </w:rPr>
        <w:t>Grupo COFINS não tributado</w:t>
      </w:r>
    </w:p>
    <w:p w14:paraId="1AA65A21" w14:textId="73FA3459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4=Operação Tributável (tributação monofásica, alíquota zero);</w:t>
      </w:r>
    </w:p>
    <w:p w14:paraId="7ADC62B3" w14:textId="6C9E95EF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5=Operação Tributável (Substituição Tributária);</w:t>
      </w:r>
    </w:p>
    <w:p w14:paraId="73C36E80" w14:textId="3EE70FCF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6=Operação Tributável (alíquota zero);</w:t>
      </w:r>
    </w:p>
    <w:p w14:paraId="2B731FE9" w14:textId="283FB3AD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7=Operação Isenta da Contribuição;</w:t>
      </w:r>
    </w:p>
    <w:p w14:paraId="7A9BE769" w14:textId="65C921C2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8=Operação Sem Incidência da Contribuição;</w:t>
      </w:r>
    </w:p>
    <w:p w14:paraId="4A09A912" w14:textId="3AE2ABBE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09=Operação com Suspensão da Contribuição;</w:t>
      </w:r>
    </w:p>
    <w:p w14:paraId="6FA7F02D" w14:textId="77777777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18B5E9FB" w14:textId="44F5B88F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b/>
          <w:bCs/>
          <w:sz w:val="12"/>
          <w:szCs w:val="12"/>
        </w:rPr>
        <w:t>Grupo COFINS Outras Operações</w:t>
      </w:r>
    </w:p>
    <w:p w14:paraId="15DE10F0" w14:textId="64DCC3CF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49=Outras Operações de Saída;</w:t>
      </w:r>
    </w:p>
    <w:p w14:paraId="5C50AEEB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0=Operação com Direito a Crédito - Vinculada Exclusivamente a Receita Tributada</w:t>
      </w:r>
    </w:p>
    <w:p w14:paraId="033C76FF" w14:textId="1C52DAC1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no Mercado Interno;</w:t>
      </w:r>
    </w:p>
    <w:p w14:paraId="28490ABD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1=Operação com Direito a Crédito - Vinculada Exclusivamente a Receita Não</w:t>
      </w:r>
    </w:p>
    <w:p w14:paraId="41ADC3C4" w14:textId="3D9432BF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Tributada no Mercado Interno;</w:t>
      </w:r>
    </w:p>
    <w:p w14:paraId="26BCCD8B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2=Operação com Direito a Crédito – Vinculada Exclusivamente a Receita de</w:t>
      </w:r>
    </w:p>
    <w:p w14:paraId="423C19B6" w14:textId="7E1EF531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Exportação;</w:t>
      </w:r>
    </w:p>
    <w:p w14:paraId="6F95343E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3=Operação com Direito a Crédito - Vinculada a Receitas Tributadas e Não-</w:t>
      </w:r>
    </w:p>
    <w:p w14:paraId="16B32DFE" w14:textId="1A9B2B9B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 </w:t>
      </w:r>
      <w:r w:rsidRPr="005F7C09">
        <w:rPr>
          <w:rFonts w:ascii="Arial" w:hAnsi="Arial" w:cs="Arial"/>
          <w:sz w:val="12"/>
          <w:szCs w:val="12"/>
        </w:rPr>
        <w:t>Tributadas no Mercado Interno;</w:t>
      </w:r>
    </w:p>
    <w:p w14:paraId="43A91217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4=Operação com Direito a Crédito - Vinculada a Receitas Tributadas no Mercado</w:t>
      </w:r>
    </w:p>
    <w:p w14:paraId="72F818B3" w14:textId="38A8C188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Interno e de Exportação;</w:t>
      </w:r>
    </w:p>
    <w:p w14:paraId="189AF852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5=Operação com Direito a Crédito - Vinculada a Receitas Não-Tributadas no</w:t>
      </w:r>
    </w:p>
    <w:p w14:paraId="32D88A68" w14:textId="1A5BEE25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Mercado Interno e de Exportação;</w:t>
      </w:r>
    </w:p>
    <w:p w14:paraId="34145288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56=Operação com Direito a Crédito - Vinculada a Receitas Tributadas e Não-</w:t>
      </w:r>
    </w:p>
    <w:p w14:paraId="38428987" w14:textId="2E5202EB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 </w:t>
      </w:r>
      <w:r w:rsidRPr="005F7C09">
        <w:rPr>
          <w:rFonts w:ascii="Arial" w:hAnsi="Arial" w:cs="Arial"/>
          <w:sz w:val="12"/>
          <w:szCs w:val="12"/>
        </w:rPr>
        <w:t>Tributadas no Mercado Interno, e de Exportação;</w:t>
      </w:r>
    </w:p>
    <w:p w14:paraId="0F829AAA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60=Crédito Presumido - Operação de Aquisição Vinculada Exclusivamente a Receita</w:t>
      </w:r>
    </w:p>
    <w:p w14:paraId="6BA2E066" w14:textId="7B4E2B30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Tributada no Mercado Interno;</w:t>
      </w:r>
    </w:p>
    <w:p w14:paraId="297F3BB8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61=Crédito Presumido - Operação de Aquisição Vinculada Exclusivamente a Receita</w:t>
      </w:r>
    </w:p>
    <w:p w14:paraId="62879985" w14:textId="65E40316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Não-Tributada no Mercado Interno;</w:t>
      </w:r>
    </w:p>
    <w:p w14:paraId="7C56836D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62=Crédito Presumido - Operação de Aquisição Vinculada Exclusivamente a Receita</w:t>
      </w:r>
    </w:p>
    <w:p w14:paraId="071975E3" w14:textId="2F8D78FB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de Exportação;</w:t>
      </w:r>
    </w:p>
    <w:p w14:paraId="1CF821AB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63=Crédito Presumido - Operação de Aquisição Vinculada a Receitas Tributadas e</w:t>
      </w:r>
    </w:p>
    <w:p w14:paraId="76CC2E86" w14:textId="20FDFB8D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Não-Tributadas no Mercado Interno;</w:t>
      </w:r>
    </w:p>
    <w:p w14:paraId="2FBAA13B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64=Crédito Presumido - Operação de Aquisição Vinculada a Receitas Tributadas no</w:t>
      </w:r>
    </w:p>
    <w:p w14:paraId="1221B934" w14:textId="7187601B" w:rsidR="005F7C09" w:rsidRP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Pr="005F7C09">
        <w:rPr>
          <w:rFonts w:ascii="Arial" w:hAnsi="Arial" w:cs="Arial"/>
          <w:sz w:val="12"/>
          <w:szCs w:val="12"/>
        </w:rPr>
        <w:t xml:space="preserve"> Mercado Interno e de Exportação;</w:t>
      </w:r>
    </w:p>
    <w:p w14:paraId="066462E8" w14:textId="77777777" w:rsidR="005F7C09" w:rsidRDefault="005F7C09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F7C09">
        <w:rPr>
          <w:rFonts w:ascii="Arial" w:hAnsi="Arial" w:cs="Arial"/>
          <w:sz w:val="12"/>
          <w:szCs w:val="12"/>
        </w:rPr>
        <w:t>65=Crédito Presumido - Operação de Aquisição Vinculada a Receitas Não-</w:t>
      </w:r>
    </w:p>
    <w:p w14:paraId="32CAB05F" w14:textId="0CF401F2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 </w:t>
      </w:r>
      <w:r w:rsidR="005F7C09" w:rsidRPr="005F7C09">
        <w:rPr>
          <w:rFonts w:ascii="Arial" w:hAnsi="Arial" w:cs="Arial"/>
          <w:sz w:val="12"/>
          <w:szCs w:val="12"/>
        </w:rPr>
        <w:t>Tributadas no Mercado Interno e de Exportação;</w:t>
      </w:r>
    </w:p>
    <w:p w14:paraId="544E84D5" w14:textId="77777777" w:rsidR="007A745D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66=Crédito Presumido - Operação de Aquisição Vinculada a Receitas Tributadas e</w:t>
      </w:r>
    </w:p>
    <w:p w14:paraId="24DCF3FF" w14:textId="701A52EB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    </w:t>
      </w:r>
      <w:r w:rsidR="005F7C09" w:rsidRPr="005F7C09">
        <w:rPr>
          <w:rFonts w:ascii="Arial" w:hAnsi="Arial" w:cs="Arial"/>
          <w:sz w:val="12"/>
          <w:szCs w:val="12"/>
        </w:rPr>
        <w:t xml:space="preserve"> Não-Tributadas no Mercado Interno, e de Exportação;</w:t>
      </w:r>
    </w:p>
    <w:p w14:paraId="4B893C0D" w14:textId="436FE876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67=Crédito Presumido - Outras Operações;</w:t>
      </w:r>
    </w:p>
    <w:p w14:paraId="6AD1A453" w14:textId="23B1C2AA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70=Operação de Aquisição sem Direito a Crédito;</w:t>
      </w:r>
    </w:p>
    <w:p w14:paraId="0799E9AF" w14:textId="26DA3307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71=Operação de Aquisição com Isenção;</w:t>
      </w:r>
    </w:p>
    <w:p w14:paraId="36A696D9" w14:textId="20D2CD7D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72=Operação de Aquisição com Suspensão;</w:t>
      </w:r>
    </w:p>
    <w:p w14:paraId="2FF5C61E" w14:textId="7CD1DE37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73=Operação de Aquisição a Alíquota Zero;</w:t>
      </w:r>
    </w:p>
    <w:p w14:paraId="02BE4B16" w14:textId="2C95B1DB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74=Operação de Aquisição; sem Incidência da Contribuição;</w:t>
      </w:r>
    </w:p>
    <w:p w14:paraId="59534AD4" w14:textId="567550C9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75=Operação de Aquisição por Substituição Tributária;</w:t>
      </w:r>
    </w:p>
    <w:p w14:paraId="6B6A9DED" w14:textId="0AF078A3" w:rsidR="005F7C09" w:rsidRPr="005F7C09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98=Outras Operações de Entrada;</w:t>
      </w:r>
    </w:p>
    <w:p w14:paraId="125F2273" w14:textId="23459EE7" w:rsidR="004A0DFE" w:rsidRPr="004A0DFE" w:rsidRDefault="007A745D" w:rsidP="005F7C0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5F7C09" w:rsidRPr="005F7C09">
        <w:rPr>
          <w:rFonts w:ascii="Arial" w:hAnsi="Arial" w:cs="Arial"/>
          <w:sz w:val="12"/>
          <w:szCs w:val="12"/>
        </w:rPr>
        <w:t>99=Outras Operações;</w:t>
      </w:r>
    </w:p>
    <w:p w14:paraId="36C4D5B8" w14:textId="77777777" w:rsidR="00C94902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ofins_base_calculo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94902" w:rsidRPr="00C94902">
        <w:rPr>
          <w:rFonts w:ascii="Arial" w:hAnsi="Arial" w:cs="Arial"/>
          <w:sz w:val="12"/>
          <w:szCs w:val="12"/>
        </w:rPr>
        <w:t>Valor da Base de Cálculo da COFINS - Informar o campo S07 para cálculo da</w:t>
      </w:r>
    </w:p>
    <w:p w14:paraId="66B950E5" w14:textId="78410767" w:rsidR="004A0DFE" w:rsidRPr="004A0DFE" w:rsidRDefault="00C94902" w:rsidP="00C9490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C94902">
        <w:rPr>
          <w:rFonts w:ascii="Arial" w:hAnsi="Arial" w:cs="Arial"/>
          <w:sz w:val="12"/>
          <w:szCs w:val="12"/>
        </w:rPr>
        <w:t xml:space="preserve"> COFINS em percentual.</w:t>
      </w:r>
    </w:p>
    <w:p w14:paraId="1301774E" w14:textId="77777777" w:rsidR="00C94902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ofins_percentual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94902" w:rsidRPr="00C94902">
        <w:rPr>
          <w:rFonts w:ascii="Arial" w:hAnsi="Arial" w:cs="Arial"/>
          <w:sz w:val="12"/>
          <w:szCs w:val="12"/>
        </w:rPr>
        <w:t>Alíquota da COFINS (em percentual) - Informar o campo S08 para cálculo da COFINS</w:t>
      </w:r>
    </w:p>
    <w:p w14:paraId="6E614717" w14:textId="3BDC71AB" w:rsidR="004A0DFE" w:rsidRPr="004A0DFE" w:rsidRDefault="00C94902" w:rsidP="00C9490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C94902">
        <w:rPr>
          <w:rFonts w:ascii="Arial" w:hAnsi="Arial" w:cs="Arial"/>
          <w:sz w:val="12"/>
          <w:szCs w:val="12"/>
        </w:rPr>
        <w:t xml:space="preserve"> em percentual.</w:t>
      </w:r>
    </w:p>
    <w:p w14:paraId="24F13EC2" w14:textId="0EB842E6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ofins_valor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94902" w:rsidRPr="00C94902">
        <w:rPr>
          <w:rFonts w:ascii="Arial" w:hAnsi="Arial" w:cs="Arial"/>
          <w:sz w:val="12"/>
          <w:szCs w:val="12"/>
        </w:rPr>
        <w:t>Valor da COFINS.</w:t>
      </w:r>
    </w:p>
    <w:p w14:paraId="560166A0" w14:textId="036985E0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3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21576" w:rsidRPr="00E21576">
        <w:rPr>
          <w:rFonts w:ascii="Arial" w:hAnsi="Arial" w:cs="Arial"/>
          <w:sz w:val="12"/>
          <w:szCs w:val="12"/>
        </w:rPr>
        <w:t>Código da situação tributária.</w:t>
      </w:r>
    </w:p>
    <w:p w14:paraId="20DDF15F" w14:textId="77777777" w:rsidR="00E21576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inf_adicional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500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21576" w:rsidRPr="00E21576">
        <w:rPr>
          <w:rFonts w:ascii="Arial" w:hAnsi="Arial" w:cs="Arial"/>
          <w:sz w:val="12"/>
          <w:szCs w:val="12"/>
        </w:rPr>
        <w:t>Informações Adicionais do Produto - Norma referenciada, informações</w:t>
      </w:r>
    </w:p>
    <w:p w14:paraId="0ECAF347" w14:textId="006B14B1" w:rsidR="004A0DFE" w:rsidRPr="004A0DFE" w:rsidRDefault="00E21576" w:rsidP="00E2157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21576">
        <w:rPr>
          <w:rFonts w:ascii="Arial" w:hAnsi="Arial" w:cs="Arial"/>
          <w:sz w:val="12"/>
          <w:szCs w:val="12"/>
        </w:rPr>
        <w:t xml:space="preserve"> complementares, etc.</w:t>
      </w:r>
    </w:p>
    <w:p w14:paraId="506B0008" w14:textId="77777777" w:rsidR="00E21576" w:rsidRPr="00E21576" w:rsidRDefault="004A0DFE" w:rsidP="00E2157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ind_total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4A0DFE">
        <w:rPr>
          <w:rFonts w:ascii="Arial" w:hAnsi="Arial" w:cs="Arial"/>
          <w:sz w:val="20"/>
          <w:szCs w:val="20"/>
        </w:rPr>
        <w:t>in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21576" w:rsidRPr="00E21576">
        <w:rPr>
          <w:rFonts w:ascii="Arial" w:hAnsi="Arial" w:cs="Arial"/>
          <w:sz w:val="12"/>
          <w:szCs w:val="12"/>
        </w:rPr>
        <w:t>Indica se valor do Item (</w:t>
      </w:r>
      <w:proofErr w:type="spellStart"/>
      <w:r w:rsidR="00E21576" w:rsidRPr="00E21576">
        <w:rPr>
          <w:rFonts w:ascii="Arial" w:hAnsi="Arial" w:cs="Arial"/>
          <w:sz w:val="12"/>
          <w:szCs w:val="12"/>
        </w:rPr>
        <w:t>vProd</w:t>
      </w:r>
      <w:proofErr w:type="spellEnd"/>
      <w:r w:rsidR="00E21576" w:rsidRPr="00E21576">
        <w:rPr>
          <w:rFonts w:ascii="Arial" w:hAnsi="Arial" w:cs="Arial"/>
          <w:sz w:val="12"/>
          <w:szCs w:val="12"/>
        </w:rPr>
        <w:t>) entra no valor total da NF-e (</w:t>
      </w:r>
      <w:proofErr w:type="spellStart"/>
      <w:r w:rsidR="00E21576" w:rsidRPr="00E21576">
        <w:rPr>
          <w:rFonts w:ascii="Arial" w:hAnsi="Arial" w:cs="Arial"/>
          <w:sz w:val="12"/>
          <w:szCs w:val="12"/>
        </w:rPr>
        <w:t>vProd</w:t>
      </w:r>
      <w:proofErr w:type="spellEnd"/>
      <w:r w:rsidR="00E21576" w:rsidRPr="00E21576">
        <w:rPr>
          <w:rFonts w:ascii="Arial" w:hAnsi="Arial" w:cs="Arial"/>
          <w:sz w:val="12"/>
          <w:szCs w:val="12"/>
        </w:rPr>
        <w:t>)</w:t>
      </w:r>
    </w:p>
    <w:p w14:paraId="33ED028E" w14:textId="7C80B8EC" w:rsidR="00E21576" w:rsidRPr="00E21576" w:rsidRDefault="00E21576" w:rsidP="00E2157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21576">
        <w:rPr>
          <w:rFonts w:ascii="Arial" w:hAnsi="Arial" w:cs="Arial"/>
          <w:sz w:val="12"/>
          <w:szCs w:val="12"/>
        </w:rPr>
        <w:t>0=Valor do item (</w:t>
      </w:r>
      <w:proofErr w:type="spellStart"/>
      <w:r w:rsidRPr="00E21576">
        <w:rPr>
          <w:rFonts w:ascii="Arial" w:hAnsi="Arial" w:cs="Arial"/>
          <w:sz w:val="12"/>
          <w:szCs w:val="12"/>
        </w:rPr>
        <w:t>vProd</w:t>
      </w:r>
      <w:proofErr w:type="spellEnd"/>
      <w:r w:rsidRPr="00E21576">
        <w:rPr>
          <w:rFonts w:ascii="Arial" w:hAnsi="Arial" w:cs="Arial"/>
          <w:sz w:val="12"/>
          <w:szCs w:val="12"/>
        </w:rPr>
        <w:t>) não compõe o valor total da NF-e</w:t>
      </w:r>
    </w:p>
    <w:p w14:paraId="1AE39488" w14:textId="3C72F32C" w:rsidR="004A0DFE" w:rsidRPr="004A0DFE" w:rsidRDefault="00E21576" w:rsidP="00E2157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21576">
        <w:rPr>
          <w:rFonts w:ascii="Arial" w:hAnsi="Arial" w:cs="Arial"/>
          <w:sz w:val="12"/>
          <w:szCs w:val="12"/>
        </w:rPr>
        <w:t>1=Valor do item (</w:t>
      </w:r>
      <w:proofErr w:type="spellStart"/>
      <w:r w:rsidRPr="00E21576">
        <w:rPr>
          <w:rFonts w:ascii="Arial" w:hAnsi="Arial" w:cs="Arial"/>
          <w:sz w:val="12"/>
          <w:szCs w:val="12"/>
        </w:rPr>
        <w:t>vProd</w:t>
      </w:r>
      <w:proofErr w:type="spellEnd"/>
      <w:r w:rsidRPr="00E21576">
        <w:rPr>
          <w:rFonts w:ascii="Arial" w:hAnsi="Arial" w:cs="Arial"/>
          <w:sz w:val="12"/>
          <w:szCs w:val="12"/>
        </w:rPr>
        <w:t>) compõe o valor total da NF-e (</w:t>
      </w:r>
      <w:proofErr w:type="spellStart"/>
      <w:r w:rsidRPr="00E21576">
        <w:rPr>
          <w:rFonts w:ascii="Arial" w:hAnsi="Arial" w:cs="Arial"/>
          <w:sz w:val="12"/>
          <w:szCs w:val="12"/>
        </w:rPr>
        <w:t>vProd</w:t>
      </w:r>
      <w:proofErr w:type="spellEnd"/>
      <w:r w:rsidRPr="00E21576">
        <w:rPr>
          <w:rFonts w:ascii="Arial" w:hAnsi="Arial" w:cs="Arial"/>
          <w:sz w:val="12"/>
          <w:szCs w:val="12"/>
        </w:rPr>
        <w:t>) (v2.0)</w:t>
      </w:r>
    </w:p>
    <w:p w14:paraId="27C5DF8D" w14:textId="7FFFE3D7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frete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21576" w:rsidRPr="00E21576">
        <w:rPr>
          <w:rFonts w:ascii="Arial" w:hAnsi="Arial" w:cs="Arial"/>
          <w:sz w:val="12"/>
          <w:szCs w:val="12"/>
        </w:rPr>
        <w:t>Valor Total do Frete.</w:t>
      </w:r>
    </w:p>
    <w:p w14:paraId="6D1DFC43" w14:textId="20BAC2A2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seguro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21576" w:rsidRPr="00E21576">
        <w:rPr>
          <w:rFonts w:ascii="Arial" w:hAnsi="Arial" w:cs="Arial"/>
          <w:sz w:val="12"/>
          <w:szCs w:val="12"/>
        </w:rPr>
        <w:t>Valor Total do Seguro.</w:t>
      </w:r>
    </w:p>
    <w:p w14:paraId="32638097" w14:textId="16B67DF5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outros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E21576" w:rsidRPr="00E21576">
        <w:rPr>
          <w:rFonts w:ascii="Arial" w:hAnsi="Arial" w:cs="Arial"/>
          <w:sz w:val="12"/>
          <w:szCs w:val="12"/>
        </w:rPr>
        <w:t>Outras despesas acessórias.</w:t>
      </w:r>
    </w:p>
    <w:p w14:paraId="2E48EA36" w14:textId="075E779D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base_icms_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02967" w:rsidRPr="00202967">
        <w:rPr>
          <w:rFonts w:ascii="Arial" w:hAnsi="Arial" w:cs="Arial"/>
          <w:sz w:val="12"/>
          <w:szCs w:val="12"/>
        </w:rPr>
        <w:t>Valor da BC do ICMS ST.</w:t>
      </w:r>
    </w:p>
    <w:p w14:paraId="3E4DECCA" w14:textId="02701FC7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icms_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02967" w:rsidRPr="00202967">
        <w:rPr>
          <w:rFonts w:ascii="Arial" w:hAnsi="Arial" w:cs="Arial"/>
          <w:sz w:val="12"/>
          <w:szCs w:val="12"/>
        </w:rPr>
        <w:t>Valor do ICMS ST retido.</w:t>
      </w:r>
    </w:p>
    <w:p w14:paraId="4E81CCAF" w14:textId="3CE06023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c_icms_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02967" w:rsidRPr="00202967">
        <w:rPr>
          <w:rFonts w:ascii="Arial" w:hAnsi="Arial" w:cs="Arial"/>
          <w:sz w:val="12"/>
          <w:szCs w:val="12"/>
        </w:rPr>
        <w:t>Alíquota do imposto do ICMS ST.</w:t>
      </w:r>
    </w:p>
    <w:p w14:paraId="2DF66BAD" w14:textId="77777777" w:rsidR="00881561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EANTrib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81561" w:rsidRPr="00881561">
        <w:rPr>
          <w:rFonts w:ascii="Arial" w:hAnsi="Arial" w:cs="Arial"/>
          <w:sz w:val="12"/>
          <w:szCs w:val="12"/>
        </w:rPr>
        <w:t xml:space="preserve">GTIN (Global Trade Item </w:t>
      </w:r>
      <w:proofErr w:type="spellStart"/>
      <w:r w:rsidR="00881561" w:rsidRPr="00881561">
        <w:rPr>
          <w:rFonts w:ascii="Arial" w:hAnsi="Arial" w:cs="Arial"/>
          <w:sz w:val="12"/>
          <w:szCs w:val="12"/>
        </w:rPr>
        <w:t>Number</w:t>
      </w:r>
      <w:proofErr w:type="spellEnd"/>
      <w:r w:rsidR="00881561" w:rsidRPr="00881561">
        <w:rPr>
          <w:rFonts w:ascii="Arial" w:hAnsi="Arial" w:cs="Arial"/>
          <w:sz w:val="12"/>
          <w:szCs w:val="12"/>
        </w:rPr>
        <w:t>) da unidade tributável, antigo código EAN ou código</w:t>
      </w:r>
    </w:p>
    <w:p w14:paraId="16154764" w14:textId="77777777" w:rsidR="00881561" w:rsidRDefault="00881561" w:rsidP="0088156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881561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</w:t>
      </w:r>
      <w:r w:rsidRPr="00881561">
        <w:rPr>
          <w:rFonts w:ascii="Arial" w:hAnsi="Arial" w:cs="Arial"/>
          <w:sz w:val="12"/>
          <w:szCs w:val="12"/>
        </w:rPr>
        <w:t>de barras - Preencher com o código GTIN-8, GTIN-12, GTIN-13 ou GTIN-14 (antigos</w:t>
      </w:r>
    </w:p>
    <w:p w14:paraId="75EE2073" w14:textId="77777777" w:rsidR="00881561" w:rsidRDefault="00881561" w:rsidP="0088156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881561">
        <w:rPr>
          <w:rFonts w:ascii="Arial" w:hAnsi="Arial" w:cs="Arial"/>
          <w:sz w:val="12"/>
          <w:szCs w:val="12"/>
        </w:rPr>
        <w:t xml:space="preserve"> códigos EAN, UPC e DUN-14) da unidade tributável do produto, não informar o</w:t>
      </w:r>
    </w:p>
    <w:p w14:paraId="64964477" w14:textId="33A2A575" w:rsidR="004A0DFE" w:rsidRPr="004A0DFE" w:rsidRDefault="00881561" w:rsidP="0088156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881561">
        <w:rPr>
          <w:rFonts w:ascii="Arial" w:hAnsi="Arial" w:cs="Arial"/>
          <w:sz w:val="12"/>
          <w:szCs w:val="12"/>
        </w:rPr>
        <w:t>conteúdo da TAG em caso de o produto não possuir este código.</w:t>
      </w:r>
    </w:p>
    <w:p w14:paraId="7EC4A428" w14:textId="77777777" w:rsidR="00881561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lastRenderedPageBreak/>
        <w:t>CodSIMP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9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81561" w:rsidRPr="00881561">
        <w:rPr>
          <w:rFonts w:ascii="Arial" w:hAnsi="Arial" w:cs="Arial"/>
          <w:sz w:val="12"/>
          <w:szCs w:val="12"/>
        </w:rPr>
        <w:t>Código de produto da ANP - Utilizar a codificação de produtos do Sistema de</w:t>
      </w:r>
    </w:p>
    <w:p w14:paraId="632B5920" w14:textId="768E30D6" w:rsidR="00881561" w:rsidRDefault="00881561" w:rsidP="00881561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881561">
        <w:rPr>
          <w:rFonts w:ascii="Arial" w:hAnsi="Arial" w:cs="Arial"/>
          <w:sz w:val="12"/>
          <w:szCs w:val="12"/>
        </w:rPr>
        <w:t xml:space="preserve"> Informações de Movimentação de Produtos - SIMP (</w:t>
      </w:r>
      <w:hyperlink r:id="rId5" w:history="1">
        <w:r w:rsidRPr="000654BA">
          <w:rPr>
            <w:rStyle w:val="Hyperlink"/>
            <w:rFonts w:ascii="Arial" w:hAnsi="Arial" w:cs="Arial"/>
            <w:sz w:val="12"/>
            <w:szCs w:val="12"/>
          </w:rPr>
          <w:t>http://www.anp.gov.br/simp/</w:t>
        </w:r>
      </w:hyperlink>
      <w:r w:rsidRPr="00881561">
        <w:rPr>
          <w:rFonts w:ascii="Arial" w:hAnsi="Arial" w:cs="Arial"/>
          <w:sz w:val="12"/>
          <w:szCs w:val="12"/>
        </w:rPr>
        <w:t>).</w:t>
      </w:r>
    </w:p>
    <w:p w14:paraId="73CD82D6" w14:textId="15E20754" w:rsidR="004A0DFE" w:rsidRPr="004A0DFE" w:rsidRDefault="00881561" w:rsidP="00881561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881561">
        <w:rPr>
          <w:rFonts w:ascii="Arial" w:hAnsi="Arial" w:cs="Arial"/>
          <w:sz w:val="12"/>
          <w:szCs w:val="12"/>
        </w:rPr>
        <w:t xml:space="preserve"> (NT 2012/003).</w:t>
      </w:r>
    </w:p>
    <w:p w14:paraId="31C1707E" w14:textId="77777777" w:rsidR="00937CC6" w:rsidRPr="00937CC6" w:rsidRDefault="004A0DFE" w:rsidP="00937CC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ipi_c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3)</w:t>
      </w:r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>Código da situação tributária do IPI</w:t>
      </w:r>
    </w:p>
    <w:p w14:paraId="65056D55" w14:textId="77777777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1C4054BC" w14:textId="7A7AC390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b/>
          <w:bCs/>
          <w:sz w:val="12"/>
          <w:szCs w:val="12"/>
        </w:rPr>
        <w:t>Grupo do CST 00, 49, 50 e 99</w:t>
      </w:r>
    </w:p>
    <w:p w14:paraId="6AFF77A0" w14:textId="617E3EA6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00=Entrada com recuperação de crédito</w:t>
      </w:r>
    </w:p>
    <w:p w14:paraId="659D3254" w14:textId="13EB75BF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49=Outras entradas</w:t>
      </w:r>
    </w:p>
    <w:p w14:paraId="5AA0AE6F" w14:textId="5ED63FE1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50=Saída tributada</w:t>
      </w:r>
    </w:p>
    <w:p w14:paraId="6150C412" w14:textId="0A9B68EE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99=Outras saídas</w:t>
      </w:r>
    </w:p>
    <w:p w14:paraId="727EC805" w14:textId="77777777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</w:p>
    <w:p w14:paraId="04CC4DB9" w14:textId="512C5C0F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b/>
          <w:bCs/>
          <w:sz w:val="12"/>
          <w:szCs w:val="12"/>
        </w:rPr>
        <w:t>Grupo CST 01, 02, 03, 04, 51, 52, 53, 54 e 55</w:t>
      </w:r>
    </w:p>
    <w:p w14:paraId="2CCE66E2" w14:textId="4BF925D7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01=Entrada tributada com alíquota zero</w:t>
      </w:r>
    </w:p>
    <w:p w14:paraId="054DBA2E" w14:textId="5E21E2C8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02=Entrada isenta</w:t>
      </w:r>
    </w:p>
    <w:p w14:paraId="11EC3488" w14:textId="6156DE66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03=Entrada não-tributada</w:t>
      </w:r>
    </w:p>
    <w:p w14:paraId="2DA7F344" w14:textId="55AFC6C8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04=Entrada imune</w:t>
      </w:r>
    </w:p>
    <w:p w14:paraId="1F2C317A" w14:textId="1B2478A6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05=Entrada com suspensão</w:t>
      </w:r>
    </w:p>
    <w:p w14:paraId="7D72CA84" w14:textId="4FFD07E8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51=Saída tributada com alíquota zero</w:t>
      </w:r>
    </w:p>
    <w:p w14:paraId="37D028CF" w14:textId="608AC8BC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52=Saída isenta</w:t>
      </w:r>
    </w:p>
    <w:p w14:paraId="47BA549B" w14:textId="0E113D23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53=Saída não-tributada</w:t>
      </w:r>
    </w:p>
    <w:p w14:paraId="524C9C1E" w14:textId="617BEAF7" w:rsidR="00937CC6" w:rsidRP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54=Saída imune</w:t>
      </w:r>
    </w:p>
    <w:p w14:paraId="2E214461" w14:textId="011D3E91" w:rsidR="004A0DFE" w:rsidRPr="004A0DFE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37CC6">
        <w:rPr>
          <w:rFonts w:ascii="Arial" w:hAnsi="Arial" w:cs="Arial"/>
          <w:sz w:val="12"/>
          <w:szCs w:val="12"/>
        </w:rPr>
        <w:t>55=Saída com suspensão</w:t>
      </w:r>
    </w:p>
    <w:p w14:paraId="4D4901CC" w14:textId="4E5D2A62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TotTrib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>Valor aproximado total de tributos federais, estaduais e municipais. - (NT 2013/003)</w:t>
      </w:r>
      <w:r w:rsidR="00937CC6">
        <w:rPr>
          <w:rFonts w:ascii="Arial" w:hAnsi="Arial" w:cs="Arial"/>
          <w:sz w:val="12"/>
          <w:szCs w:val="12"/>
        </w:rPr>
        <w:t>.</w:t>
      </w:r>
    </w:p>
    <w:p w14:paraId="04D6D0AC" w14:textId="3A0C767A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l_II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>Valor Total do II.</w:t>
      </w:r>
    </w:p>
    <w:p w14:paraId="2998F744" w14:textId="77777777" w:rsidR="00937CC6" w:rsidRDefault="004A0DFE" w:rsidP="00937CC6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xPed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5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>Pedido - Informar o pedido</w:t>
      </w:r>
      <w:r w:rsidR="00937CC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 xml:space="preserve"> - Informação de interesse do emissor para controle do</w:t>
      </w:r>
    </w:p>
    <w:p w14:paraId="400FF6A1" w14:textId="4FEE60E7" w:rsidR="004A0DFE" w:rsidRPr="004A0DFE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37CC6">
        <w:rPr>
          <w:rFonts w:ascii="Arial" w:hAnsi="Arial" w:cs="Arial"/>
          <w:sz w:val="12"/>
          <w:szCs w:val="12"/>
        </w:rPr>
        <w:t xml:space="preserve"> B2B. (v2.0).</w:t>
      </w:r>
    </w:p>
    <w:p w14:paraId="2BA307AF" w14:textId="77777777" w:rsidR="00937CC6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nItemPed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6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>Item do Pedido de Compra - Informação de interesse do emissor para controle do</w:t>
      </w:r>
    </w:p>
    <w:p w14:paraId="3F755568" w14:textId="6C1D3D75" w:rsidR="004A0DFE" w:rsidRPr="004A0DFE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37CC6">
        <w:rPr>
          <w:rFonts w:ascii="Arial" w:hAnsi="Arial" w:cs="Arial"/>
          <w:sz w:val="12"/>
          <w:szCs w:val="12"/>
        </w:rPr>
        <w:t xml:space="preserve"> B2B. (v2.0).</w:t>
      </w:r>
    </w:p>
    <w:p w14:paraId="66FDCED0" w14:textId="77777777" w:rsidR="002C35AC" w:rsidRDefault="004A0DFE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0DFE">
        <w:rPr>
          <w:rFonts w:ascii="Arial" w:hAnsi="Arial" w:cs="Arial"/>
          <w:sz w:val="20"/>
          <w:szCs w:val="20"/>
        </w:rPr>
        <w:t>Modelo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2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31F3EB36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135A453C" w14:textId="35241766" w:rsidR="004A0DFE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4F35AE8D" w14:textId="77777777" w:rsidR="00937CC6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0DFE">
        <w:rPr>
          <w:rFonts w:ascii="Arial" w:hAnsi="Arial" w:cs="Arial"/>
          <w:sz w:val="20"/>
          <w:szCs w:val="20"/>
        </w:rPr>
        <w:t>CEST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7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937CC6" w:rsidRPr="00937CC6">
        <w:rPr>
          <w:rFonts w:ascii="Arial" w:hAnsi="Arial" w:cs="Arial"/>
          <w:sz w:val="12"/>
          <w:szCs w:val="12"/>
        </w:rPr>
        <w:t>Código CEST - Código Especificador da Substituição Tributária – CEST, que</w:t>
      </w:r>
    </w:p>
    <w:p w14:paraId="46B835C5" w14:textId="77777777" w:rsid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37CC6">
        <w:rPr>
          <w:rFonts w:ascii="Arial" w:hAnsi="Arial" w:cs="Arial"/>
          <w:sz w:val="12"/>
          <w:szCs w:val="12"/>
        </w:rPr>
        <w:t xml:space="preserve"> estabelece a sistemática de uniformização e identificação das mercadorias e bens</w:t>
      </w:r>
    </w:p>
    <w:p w14:paraId="663AD6D6" w14:textId="77777777" w:rsidR="00937CC6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37CC6">
        <w:rPr>
          <w:rFonts w:ascii="Arial" w:hAnsi="Arial" w:cs="Arial"/>
          <w:sz w:val="12"/>
          <w:szCs w:val="12"/>
        </w:rPr>
        <w:t xml:space="preserve"> passíveis de sujeição aos regimes de substituição tributária e de antecipação de</w:t>
      </w:r>
    </w:p>
    <w:p w14:paraId="091EC918" w14:textId="7A50CE38" w:rsidR="004A0DFE" w:rsidRPr="004A0DFE" w:rsidRDefault="00937CC6" w:rsidP="00937CC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37CC6">
        <w:rPr>
          <w:rFonts w:ascii="Arial" w:hAnsi="Arial" w:cs="Arial"/>
          <w:sz w:val="12"/>
          <w:szCs w:val="12"/>
        </w:rPr>
        <w:t xml:space="preserve"> recolhimento do ICMS.</w:t>
      </w:r>
    </w:p>
    <w:p w14:paraId="7665BC75" w14:textId="77777777" w:rsidR="00615E84" w:rsidRDefault="004A0DFE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0DFE">
        <w:rPr>
          <w:rFonts w:ascii="Arial" w:hAnsi="Arial" w:cs="Arial"/>
          <w:sz w:val="20"/>
          <w:szCs w:val="20"/>
        </w:rPr>
        <w:t>serie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3)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37FBCFE9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5263FDC7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610B96D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7D155D54" w14:textId="16CAE9EE" w:rsidR="004A0DFE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37AA67E3" w14:textId="79339977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BCUFDe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37D0A" w:rsidRPr="00D37D0A">
        <w:rPr>
          <w:rFonts w:ascii="Arial" w:hAnsi="Arial" w:cs="Arial"/>
          <w:sz w:val="12"/>
          <w:szCs w:val="12"/>
        </w:rPr>
        <w:t>Valor da Base de Cálculo do ICMS na UF de destino.</w:t>
      </w:r>
    </w:p>
    <w:p w14:paraId="09CEC9C0" w14:textId="43B0C200" w:rsidR="00D37D0A" w:rsidRDefault="004A0DFE" w:rsidP="00D37D0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FCPUFDe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37D0A" w:rsidRPr="00D37D0A">
        <w:rPr>
          <w:rFonts w:ascii="Arial" w:hAnsi="Arial" w:cs="Arial"/>
          <w:sz w:val="12"/>
          <w:szCs w:val="12"/>
        </w:rPr>
        <w:t>Percentual do ICMS relativo ao Fundo de Combate à Pobreza (FCP) na UF de</w:t>
      </w:r>
      <w:r w:rsidR="00D37D0A">
        <w:rPr>
          <w:rFonts w:ascii="Arial" w:hAnsi="Arial" w:cs="Arial"/>
          <w:sz w:val="12"/>
          <w:szCs w:val="12"/>
        </w:rPr>
        <w:t xml:space="preserve"> </w:t>
      </w:r>
      <w:r w:rsidR="00D37D0A" w:rsidRPr="00D37D0A">
        <w:rPr>
          <w:rFonts w:ascii="Arial" w:hAnsi="Arial" w:cs="Arial"/>
          <w:sz w:val="12"/>
          <w:szCs w:val="12"/>
        </w:rPr>
        <w:t>destin</w:t>
      </w:r>
      <w:r w:rsidR="007E0233">
        <w:rPr>
          <w:rFonts w:ascii="Arial" w:hAnsi="Arial" w:cs="Arial"/>
          <w:sz w:val="12"/>
          <w:szCs w:val="12"/>
        </w:rPr>
        <w:t>o</w:t>
      </w:r>
    </w:p>
    <w:p w14:paraId="0FED6099" w14:textId="205822F2" w:rsidR="00D37D0A" w:rsidRDefault="00D37D0A" w:rsidP="00D37D0A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37D0A">
        <w:rPr>
          <w:rFonts w:ascii="Arial" w:hAnsi="Arial" w:cs="Arial"/>
          <w:sz w:val="12"/>
          <w:szCs w:val="12"/>
        </w:rPr>
        <w:t>Percentual adicional inserido na alíquota interna da UF de destino, relativo ao Fundo</w:t>
      </w:r>
    </w:p>
    <w:p w14:paraId="1F60396C" w14:textId="209F74FF" w:rsidR="004A0DFE" w:rsidRPr="004A0DFE" w:rsidRDefault="00D37D0A" w:rsidP="00D37D0A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37D0A">
        <w:rPr>
          <w:rFonts w:ascii="Arial" w:hAnsi="Arial" w:cs="Arial"/>
          <w:sz w:val="12"/>
          <w:szCs w:val="12"/>
        </w:rPr>
        <w:t xml:space="preserve"> de Combate à Pobreza (FCP) naquela UF.</w:t>
      </w:r>
    </w:p>
    <w:p w14:paraId="0026C1E9" w14:textId="77777777" w:rsidR="007E0233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CMSUFDest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7E0233" w:rsidRPr="007E0233">
        <w:rPr>
          <w:rFonts w:ascii="Arial" w:hAnsi="Arial" w:cs="Arial"/>
          <w:sz w:val="12"/>
          <w:szCs w:val="12"/>
        </w:rPr>
        <w:t>Alíquota interna da UF de destino - Alíquota adotada nas operações internas na UF</w:t>
      </w:r>
    </w:p>
    <w:p w14:paraId="11F6BB9C" w14:textId="77777777" w:rsidR="007E0233" w:rsidRDefault="007E0233" w:rsidP="007E023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E0233">
        <w:rPr>
          <w:rFonts w:ascii="Arial" w:hAnsi="Arial" w:cs="Arial"/>
          <w:sz w:val="12"/>
          <w:szCs w:val="12"/>
        </w:rPr>
        <w:t xml:space="preserve"> de destino para o produto / mercadoria. A alíquota do Fundo de Combate à Pobreza,</w:t>
      </w:r>
    </w:p>
    <w:p w14:paraId="235070B9" w14:textId="77777777" w:rsidR="007E0233" w:rsidRDefault="007E0233" w:rsidP="007E023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E0233">
        <w:rPr>
          <w:rFonts w:ascii="Arial" w:hAnsi="Arial" w:cs="Arial"/>
          <w:sz w:val="12"/>
          <w:szCs w:val="12"/>
        </w:rPr>
        <w:t xml:space="preserve"> se existente para o produto / mercadoria, deve ser informada no campo próprio</w:t>
      </w:r>
    </w:p>
    <w:p w14:paraId="4987A26D" w14:textId="60013C3A" w:rsidR="004A0DFE" w:rsidRPr="004A0DFE" w:rsidRDefault="007E0233" w:rsidP="007E0233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E0233">
        <w:rPr>
          <w:rFonts w:ascii="Arial" w:hAnsi="Arial" w:cs="Arial"/>
          <w:sz w:val="12"/>
          <w:szCs w:val="12"/>
        </w:rPr>
        <w:t xml:space="preserve"> (</w:t>
      </w:r>
      <w:proofErr w:type="spellStart"/>
      <w:r w:rsidRPr="007E0233">
        <w:rPr>
          <w:rFonts w:ascii="Arial" w:hAnsi="Arial" w:cs="Arial"/>
          <w:sz w:val="12"/>
          <w:szCs w:val="12"/>
        </w:rPr>
        <w:t>pFCPUFDest</w:t>
      </w:r>
      <w:proofErr w:type="spellEnd"/>
      <w:r w:rsidRPr="007E0233">
        <w:rPr>
          <w:rFonts w:ascii="Arial" w:hAnsi="Arial" w:cs="Arial"/>
          <w:sz w:val="12"/>
          <w:szCs w:val="12"/>
        </w:rPr>
        <w:t>) não devendo ser somada a essa alíquota interna.</w:t>
      </w:r>
    </w:p>
    <w:p w14:paraId="074375CD" w14:textId="77777777" w:rsidR="00572FA8" w:rsidRPr="00572FA8" w:rsidRDefault="004A0DFE" w:rsidP="00572FA8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CMSInter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5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572FA8" w:rsidRPr="00572FA8">
        <w:rPr>
          <w:rFonts w:ascii="Arial" w:hAnsi="Arial" w:cs="Arial"/>
          <w:sz w:val="12"/>
          <w:szCs w:val="12"/>
        </w:rPr>
        <w:t>Alíquota interestadual das UF envolvidas - Alíquota interestadual das UF envolvidas:</w:t>
      </w:r>
    </w:p>
    <w:p w14:paraId="420AE9BA" w14:textId="3719D20B" w:rsidR="00572FA8" w:rsidRPr="00572FA8" w:rsidRDefault="00572FA8" w:rsidP="00572FA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572FA8">
        <w:rPr>
          <w:rFonts w:ascii="Arial" w:hAnsi="Arial" w:cs="Arial"/>
          <w:sz w:val="12"/>
          <w:szCs w:val="12"/>
        </w:rPr>
        <w:t>- 4% alíquota interestadual para produtos importados;</w:t>
      </w:r>
    </w:p>
    <w:p w14:paraId="0F71DB45" w14:textId="77777777" w:rsidR="00572FA8" w:rsidRDefault="00572FA8" w:rsidP="00572FA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572FA8">
        <w:rPr>
          <w:rFonts w:ascii="Arial" w:hAnsi="Arial" w:cs="Arial"/>
          <w:sz w:val="12"/>
          <w:szCs w:val="12"/>
        </w:rPr>
        <w:t>- 7% para os Estados de origem do Sul e Sudeste (exceto ES), destinado para os</w:t>
      </w:r>
    </w:p>
    <w:p w14:paraId="37B55D83" w14:textId="2FF2A889" w:rsidR="00572FA8" w:rsidRPr="00572FA8" w:rsidRDefault="00572FA8" w:rsidP="00572FA8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572FA8">
        <w:rPr>
          <w:rFonts w:ascii="Arial" w:hAnsi="Arial" w:cs="Arial"/>
          <w:sz w:val="12"/>
          <w:szCs w:val="12"/>
        </w:rPr>
        <w:t xml:space="preserve"> Estados do Norte, Nordeste, Centro-Oeste e Espírito Santo;</w:t>
      </w:r>
    </w:p>
    <w:p w14:paraId="736F004B" w14:textId="0B385E26" w:rsidR="004A0DFE" w:rsidRPr="004A0DFE" w:rsidRDefault="00572FA8" w:rsidP="00572FA8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572FA8">
        <w:rPr>
          <w:rFonts w:ascii="Arial" w:hAnsi="Arial" w:cs="Arial"/>
          <w:sz w:val="12"/>
          <w:szCs w:val="12"/>
        </w:rPr>
        <w:t>- 12% para os demais casos.</w:t>
      </w:r>
    </w:p>
    <w:p w14:paraId="04152150" w14:textId="77777777" w:rsidR="00C1273F" w:rsidRDefault="004A0DFE" w:rsidP="00C1273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ICMSInterPar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1273F" w:rsidRPr="00C1273F">
        <w:rPr>
          <w:rFonts w:ascii="Arial" w:hAnsi="Arial" w:cs="Arial"/>
          <w:sz w:val="12"/>
          <w:szCs w:val="12"/>
        </w:rPr>
        <w:t>Percentual provisório de partilha do ICMS Interestadual - Percentual de ICMS</w:t>
      </w:r>
    </w:p>
    <w:p w14:paraId="5A5C4DD6" w14:textId="27D537AB" w:rsidR="00C1273F" w:rsidRPr="00C1273F" w:rsidRDefault="00C1273F" w:rsidP="00C1273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C1273F">
        <w:rPr>
          <w:rFonts w:ascii="Arial" w:hAnsi="Arial" w:cs="Arial"/>
          <w:sz w:val="12"/>
          <w:szCs w:val="12"/>
        </w:rPr>
        <w:t xml:space="preserve"> Interestadual para a UF de destino:</w:t>
      </w:r>
    </w:p>
    <w:p w14:paraId="2222FE22" w14:textId="63BAFA5A" w:rsidR="00C1273F" w:rsidRPr="00C1273F" w:rsidRDefault="00C1273F" w:rsidP="00C1273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1273F">
        <w:rPr>
          <w:rFonts w:ascii="Arial" w:hAnsi="Arial" w:cs="Arial"/>
          <w:sz w:val="12"/>
          <w:szCs w:val="12"/>
        </w:rPr>
        <w:t>- 40% em 2016;</w:t>
      </w:r>
    </w:p>
    <w:p w14:paraId="337C2DB4" w14:textId="3E8B76C4" w:rsidR="00C1273F" w:rsidRPr="00C1273F" w:rsidRDefault="00C1273F" w:rsidP="00C1273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1273F">
        <w:rPr>
          <w:rFonts w:ascii="Arial" w:hAnsi="Arial" w:cs="Arial"/>
          <w:sz w:val="12"/>
          <w:szCs w:val="12"/>
        </w:rPr>
        <w:t>- 60% em 2017;</w:t>
      </w:r>
    </w:p>
    <w:p w14:paraId="3DF21394" w14:textId="56D27130" w:rsidR="00C1273F" w:rsidRPr="00C1273F" w:rsidRDefault="00C1273F" w:rsidP="00C1273F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1273F">
        <w:rPr>
          <w:rFonts w:ascii="Arial" w:hAnsi="Arial" w:cs="Arial"/>
          <w:sz w:val="12"/>
          <w:szCs w:val="12"/>
        </w:rPr>
        <w:t>- 80% em 2018;</w:t>
      </w:r>
    </w:p>
    <w:p w14:paraId="046B2F24" w14:textId="1109B045" w:rsidR="004A0DFE" w:rsidRPr="004A0DFE" w:rsidRDefault="00C1273F" w:rsidP="00C1273F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1273F">
        <w:rPr>
          <w:rFonts w:ascii="Arial" w:hAnsi="Arial" w:cs="Arial"/>
          <w:sz w:val="12"/>
          <w:szCs w:val="12"/>
        </w:rPr>
        <w:t>- 100% a partir de 2019.</w:t>
      </w:r>
    </w:p>
    <w:p w14:paraId="1EFC2F27" w14:textId="34A30582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FCPUFDe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13BE8" w:rsidRPr="00113BE8">
        <w:rPr>
          <w:rFonts w:ascii="Arial" w:hAnsi="Arial" w:cs="Arial"/>
          <w:sz w:val="12"/>
          <w:szCs w:val="12"/>
        </w:rPr>
        <w:t>Valor do ICMS relativo ao Fundo de Combate à Pobreza (FCP) da UF de destino.</w:t>
      </w:r>
    </w:p>
    <w:p w14:paraId="281131EF" w14:textId="77777777" w:rsidR="00113BE8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ICMSUFDe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113BE8" w:rsidRPr="00113BE8">
        <w:rPr>
          <w:rFonts w:ascii="Arial" w:hAnsi="Arial" w:cs="Arial"/>
          <w:sz w:val="12"/>
          <w:szCs w:val="12"/>
        </w:rPr>
        <w:t>Valor do ICMS Interestadual para a UF de destino (sem o valor do ICMS relativo ao</w:t>
      </w:r>
    </w:p>
    <w:p w14:paraId="4BA9B20D" w14:textId="500EDC70" w:rsidR="004A0DFE" w:rsidRPr="004A0DFE" w:rsidRDefault="00113BE8" w:rsidP="00113BE8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113BE8">
        <w:rPr>
          <w:rFonts w:ascii="Arial" w:hAnsi="Arial" w:cs="Arial"/>
          <w:sz w:val="12"/>
          <w:szCs w:val="12"/>
        </w:rPr>
        <w:t xml:space="preserve"> FCP).</w:t>
      </w:r>
    </w:p>
    <w:p w14:paraId="4C6BB12D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ICMSUFReme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2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Valor do ICMS Interestadual para a UF do remetente.</w:t>
      </w:r>
    </w:p>
    <w:p w14:paraId="4820701E" w14:textId="65AC27B1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Nota: A partir de 2019, este valor será zero.</w:t>
      </w:r>
    </w:p>
    <w:p w14:paraId="1F7A0F1C" w14:textId="50E23AB4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ICMSDeson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Valor Total do ICMS desonerado.</w:t>
      </w:r>
    </w:p>
    <w:p w14:paraId="41213A8B" w14:textId="77777777" w:rsidR="00D9732B" w:rsidRDefault="004A0DFE" w:rsidP="00D9732B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motDesICMS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2)</w:t>
      </w:r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Motivo da desoneração do ICMS - Campo será preenchido quando o campo anterior</w:t>
      </w:r>
    </w:p>
    <w:p w14:paraId="6D5E60DD" w14:textId="308E5267" w:rsidR="00D9732B" w:rsidRPr="00D9732B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estiver preenchido. Informar o motivo da desoneração:</w:t>
      </w:r>
    </w:p>
    <w:p w14:paraId="58B6E53C" w14:textId="05C6B04F" w:rsidR="00D9732B" w:rsidRPr="00D9732B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9732B">
        <w:rPr>
          <w:rFonts w:ascii="Arial" w:hAnsi="Arial" w:cs="Arial"/>
          <w:sz w:val="12"/>
          <w:szCs w:val="12"/>
        </w:rPr>
        <w:t>3=Uso na agropecuária;</w:t>
      </w:r>
    </w:p>
    <w:p w14:paraId="7B851ED0" w14:textId="223B8D12" w:rsidR="00D9732B" w:rsidRPr="00D9732B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9732B">
        <w:rPr>
          <w:rFonts w:ascii="Arial" w:hAnsi="Arial" w:cs="Arial"/>
          <w:sz w:val="12"/>
          <w:szCs w:val="12"/>
        </w:rPr>
        <w:t>9=Outros;</w:t>
      </w:r>
    </w:p>
    <w:p w14:paraId="28A26157" w14:textId="47028754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9732B">
        <w:rPr>
          <w:rFonts w:ascii="Arial" w:hAnsi="Arial" w:cs="Arial"/>
          <w:sz w:val="12"/>
          <w:szCs w:val="12"/>
        </w:rPr>
        <w:t>12=Órgão de fomento e desenvolvimento agropecuário.</w:t>
      </w:r>
    </w:p>
    <w:p w14:paraId="787D1AF9" w14:textId="3A7919AA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cProdANVISA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3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Código de Produto da ANVISA - Utilizar o número do registro ANVISA</w:t>
      </w:r>
      <w:r w:rsidR="00D9732B">
        <w:rPr>
          <w:rFonts w:ascii="Arial" w:hAnsi="Arial" w:cs="Arial"/>
          <w:sz w:val="12"/>
          <w:szCs w:val="12"/>
        </w:rPr>
        <w:t>.</w:t>
      </w:r>
    </w:p>
    <w:p w14:paraId="7280B086" w14:textId="651B4D97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PMC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Preço máximo consumidor</w:t>
      </w:r>
      <w:r w:rsidR="00D9732B">
        <w:rPr>
          <w:rFonts w:ascii="Arial" w:hAnsi="Arial" w:cs="Arial"/>
          <w:sz w:val="12"/>
          <w:szCs w:val="12"/>
        </w:rPr>
        <w:t>.</w:t>
      </w:r>
    </w:p>
    <w:p w14:paraId="65B3352A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descANP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95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Descrição do produto conforme ANP - Utilizar a descrição de produtos do Sistema</w:t>
      </w:r>
    </w:p>
    <w:p w14:paraId="4E00FE70" w14:textId="176E6341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de Informações de Movimentação de Produtos - SIMP (http://www.anp.gov.br/</w:t>
      </w:r>
      <w:proofErr w:type="spellStart"/>
      <w:r w:rsidRPr="00D9732B">
        <w:rPr>
          <w:rFonts w:ascii="Arial" w:hAnsi="Arial" w:cs="Arial"/>
          <w:sz w:val="12"/>
          <w:szCs w:val="12"/>
        </w:rPr>
        <w:t>simp</w:t>
      </w:r>
      <w:proofErr w:type="spellEnd"/>
      <w:r w:rsidRPr="00D9732B">
        <w:rPr>
          <w:rFonts w:ascii="Arial" w:hAnsi="Arial" w:cs="Arial"/>
          <w:sz w:val="12"/>
          <w:szCs w:val="12"/>
        </w:rPr>
        <w:t>/).</w:t>
      </w:r>
    </w:p>
    <w:p w14:paraId="78C7488A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GLP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Percentual do GLP derivado do petróleo no produto GLP (</w:t>
      </w:r>
      <w:proofErr w:type="spellStart"/>
      <w:r w:rsidR="00D9732B" w:rsidRPr="00D9732B">
        <w:rPr>
          <w:rFonts w:ascii="Arial" w:hAnsi="Arial" w:cs="Arial"/>
          <w:sz w:val="12"/>
          <w:szCs w:val="12"/>
        </w:rPr>
        <w:t>cProdANP</w:t>
      </w:r>
      <w:proofErr w:type="spellEnd"/>
      <w:r w:rsidR="00D9732B" w:rsidRPr="00D9732B">
        <w:rPr>
          <w:rFonts w:ascii="Arial" w:hAnsi="Arial" w:cs="Arial"/>
          <w:sz w:val="12"/>
          <w:szCs w:val="12"/>
        </w:rPr>
        <w:t>=210203001)</w:t>
      </w:r>
    </w:p>
    <w:p w14:paraId="411FE3B5" w14:textId="77777777" w:rsidR="00D9732B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9732B">
        <w:rPr>
          <w:rFonts w:ascii="Arial" w:hAnsi="Arial" w:cs="Arial"/>
          <w:sz w:val="12"/>
          <w:szCs w:val="12"/>
        </w:rPr>
        <w:t>Informar em número decimal o percentual do GLP derivado de petróleo no produto</w:t>
      </w:r>
    </w:p>
    <w:p w14:paraId="172DEEF9" w14:textId="7F6F7E27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GLP. Valores de 0 a 100.</w:t>
      </w:r>
    </w:p>
    <w:p w14:paraId="36EFAF3C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GNn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 xml:space="preserve">Percentual de Gás Natural Nacional – </w:t>
      </w:r>
      <w:proofErr w:type="spellStart"/>
      <w:r w:rsidR="00D9732B" w:rsidRPr="00D9732B">
        <w:rPr>
          <w:rFonts w:ascii="Arial" w:hAnsi="Arial" w:cs="Arial"/>
          <w:sz w:val="12"/>
          <w:szCs w:val="12"/>
        </w:rPr>
        <w:t>GLGNn</w:t>
      </w:r>
      <w:proofErr w:type="spellEnd"/>
      <w:r w:rsidR="00D9732B" w:rsidRPr="00D9732B">
        <w:rPr>
          <w:rFonts w:ascii="Arial" w:hAnsi="Arial" w:cs="Arial"/>
          <w:sz w:val="12"/>
          <w:szCs w:val="12"/>
        </w:rPr>
        <w:t xml:space="preserve"> para o produto GLP</w:t>
      </w:r>
    </w:p>
    <w:p w14:paraId="25810E4E" w14:textId="77777777" w:rsidR="00D9732B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(</w:t>
      </w:r>
      <w:proofErr w:type="spellStart"/>
      <w:r w:rsidRPr="00D9732B">
        <w:rPr>
          <w:rFonts w:ascii="Arial" w:hAnsi="Arial" w:cs="Arial"/>
          <w:sz w:val="12"/>
          <w:szCs w:val="12"/>
        </w:rPr>
        <w:t>cProdANP</w:t>
      </w:r>
      <w:proofErr w:type="spellEnd"/>
      <w:r w:rsidRPr="00D9732B">
        <w:rPr>
          <w:rFonts w:ascii="Arial" w:hAnsi="Arial" w:cs="Arial"/>
          <w:sz w:val="12"/>
          <w:szCs w:val="12"/>
        </w:rPr>
        <w:t>=210203001) - Informar em número decimal o percentual do Gás Natural</w:t>
      </w:r>
    </w:p>
    <w:p w14:paraId="58358997" w14:textId="630E8C2B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Nacional – </w:t>
      </w:r>
      <w:proofErr w:type="spellStart"/>
      <w:r w:rsidRPr="00D9732B">
        <w:rPr>
          <w:rFonts w:ascii="Arial" w:hAnsi="Arial" w:cs="Arial"/>
          <w:sz w:val="12"/>
          <w:szCs w:val="12"/>
        </w:rPr>
        <w:t>GLGNn</w:t>
      </w:r>
      <w:proofErr w:type="spellEnd"/>
      <w:r w:rsidRPr="00D9732B">
        <w:rPr>
          <w:rFonts w:ascii="Arial" w:hAnsi="Arial" w:cs="Arial"/>
          <w:sz w:val="12"/>
          <w:szCs w:val="12"/>
        </w:rPr>
        <w:t xml:space="preserve"> para o produto GLP. Valores de 0 a 100.</w:t>
      </w:r>
    </w:p>
    <w:p w14:paraId="5DD0DFA8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pGNi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 xml:space="preserve">Percentual de Gás Natural Importado – </w:t>
      </w:r>
      <w:proofErr w:type="spellStart"/>
      <w:r w:rsidR="00D9732B" w:rsidRPr="00D9732B">
        <w:rPr>
          <w:rFonts w:ascii="Arial" w:hAnsi="Arial" w:cs="Arial"/>
          <w:sz w:val="12"/>
          <w:szCs w:val="12"/>
        </w:rPr>
        <w:t>GLGNi</w:t>
      </w:r>
      <w:proofErr w:type="spellEnd"/>
      <w:r w:rsidR="00D9732B" w:rsidRPr="00D9732B">
        <w:rPr>
          <w:rFonts w:ascii="Arial" w:hAnsi="Arial" w:cs="Arial"/>
          <w:sz w:val="12"/>
          <w:szCs w:val="12"/>
        </w:rPr>
        <w:t xml:space="preserve"> para o produto GLP</w:t>
      </w:r>
    </w:p>
    <w:p w14:paraId="4A0ACE91" w14:textId="77777777" w:rsidR="00D9732B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(</w:t>
      </w:r>
      <w:proofErr w:type="spellStart"/>
      <w:r w:rsidRPr="00D9732B">
        <w:rPr>
          <w:rFonts w:ascii="Arial" w:hAnsi="Arial" w:cs="Arial"/>
          <w:sz w:val="12"/>
          <w:szCs w:val="12"/>
        </w:rPr>
        <w:t>cProdANP</w:t>
      </w:r>
      <w:proofErr w:type="spellEnd"/>
      <w:r w:rsidRPr="00D9732B">
        <w:rPr>
          <w:rFonts w:ascii="Arial" w:hAnsi="Arial" w:cs="Arial"/>
          <w:sz w:val="12"/>
          <w:szCs w:val="12"/>
        </w:rPr>
        <w:t>=210203001) - Informar em número decimal o percentual do Gás Natural</w:t>
      </w:r>
    </w:p>
    <w:p w14:paraId="18EC5C78" w14:textId="1BA37AED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Importado – </w:t>
      </w:r>
      <w:proofErr w:type="spellStart"/>
      <w:r w:rsidRPr="00D9732B">
        <w:rPr>
          <w:rFonts w:ascii="Arial" w:hAnsi="Arial" w:cs="Arial"/>
          <w:sz w:val="12"/>
          <w:szCs w:val="12"/>
        </w:rPr>
        <w:t>GLGNi</w:t>
      </w:r>
      <w:proofErr w:type="spellEnd"/>
      <w:r w:rsidRPr="00D9732B">
        <w:rPr>
          <w:rFonts w:ascii="Arial" w:hAnsi="Arial" w:cs="Arial"/>
          <w:sz w:val="12"/>
          <w:szCs w:val="12"/>
        </w:rPr>
        <w:t xml:space="preserve"> para o produto GLP. Valores de 0 a 100.</w:t>
      </w:r>
    </w:p>
    <w:p w14:paraId="289F9465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Par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Valor de partida (</w:t>
      </w:r>
      <w:proofErr w:type="spellStart"/>
      <w:r w:rsidR="00D9732B" w:rsidRPr="00D9732B">
        <w:rPr>
          <w:rFonts w:ascii="Arial" w:hAnsi="Arial" w:cs="Arial"/>
          <w:sz w:val="12"/>
          <w:szCs w:val="12"/>
        </w:rPr>
        <w:t>cProdANP</w:t>
      </w:r>
      <w:proofErr w:type="spellEnd"/>
      <w:r w:rsidR="00D9732B" w:rsidRPr="00D9732B">
        <w:rPr>
          <w:rFonts w:ascii="Arial" w:hAnsi="Arial" w:cs="Arial"/>
          <w:sz w:val="12"/>
          <w:szCs w:val="12"/>
        </w:rPr>
        <w:t>=210203001) - Deve ser informado neste campo o valor</w:t>
      </w:r>
    </w:p>
    <w:p w14:paraId="3EA42FAD" w14:textId="6542A501" w:rsidR="004A0DFE" w:rsidRPr="004A0DFE" w:rsidRDefault="00D9732B" w:rsidP="00D9732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9732B">
        <w:rPr>
          <w:rFonts w:ascii="Arial" w:hAnsi="Arial" w:cs="Arial"/>
          <w:sz w:val="12"/>
          <w:szCs w:val="12"/>
        </w:rPr>
        <w:t xml:space="preserve"> por quilograma sem ICMS.</w:t>
      </w:r>
    </w:p>
    <w:p w14:paraId="102B6C43" w14:textId="77777777" w:rsidR="00D9732B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0DFE">
        <w:rPr>
          <w:rFonts w:ascii="Arial" w:hAnsi="Arial" w:cs="Arial"/>
          <w:sz w:val="20"/>
          <w:szCs w:val="20"/>
        </w:rPr>
        <w:t>CODIF</w:t>
      </w:r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char(</w:t>
      </w:r>
      <w:proofErr w:type="gramEnd"/>
      <w:r w:rsidRPr="004A0DFE">
        <w:rPr>
          <w:rFonts w:ascii="Arial" w:hAnsi="Arial" w:cs="Arial"/>
          <w:sz w:val="20"/>
          <w:szCs w:val="20"/>
        </w:rPr>
        <w:t>21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>Código de autorização / registro do CODIF - Informar apenas quando a UF utilizar o</w:t>
      </w:r>
    </w:p>
    <w:p w14:paraId="09849B67" w14:textId="77777777" w:rsidR="00862CD6" w:rsidRDefault="00862CD6" w:rsidP="00862CD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="00D9732B" w:rsidRPr="00D9732B">
        <w:rPr>
          <w:rFonts w:ascii="Arial" w:hAnsi="Arial" w:cs="Arial"/>
          <w:sz w:val="12"/>
          <w:szCs w:val="12"/>
        </w:rPr>
        <w:t xml:space="preserve"> CODIF (Sistema de Controle do Diferimento do Imposto nas Operações com AEAC</w:t>
      </w:r>
    </w:p>
    <w:p w14:paraId="3BC5CFA6" w14:textId="26538C1D" w:rsidR="004A0DFE" w:rsidRPr="004A0DFE" w:rsidRDefault="00862CD6" w:rsidP="00862CD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="00D9732B" w:rsidRPr="00D9732B">
        <w:rPr>
          <w:rFonts w:ascii="Arial" w:hAnsi="Arial" w:cs="Arial"/>
          <w:sz w:val="12"/>
          <w:szCs w:val="12"/>
        </w:rPr>
        <w:t xml:space="preserve"> - Álcool Etílico Anidro Combustível).</w:t>
      </w:r>
    </w:p>
    <w:p w14:paraId="538F7C7B" w14:textId="77777777" w:rsidR="00466329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BCSTRe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da BC do ICMS ST retido - Valor da BC do ICMS ST cobrado anteriormente</w:t>
      </w:r>
    </w:p>
    <w:p w14:paraId="764E3B10" w14:textId="77777777" w:rsidR="00466329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por ST (v2.0). O valor pode ser omitido quando a legislação não exigir a sua</w:t>
      </w:r>
    </w:p>
    <w:p w14:paraId="2EBBD7F1" w14:textId="323CC61B" w:rsidR="004A0DFE" w:rsidRPr="004A0DFE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informação. (NT 2011/004)</w:t>
      </w:r>
    </w:p>
    <w:p w14:paraId="0EC6C73E" w14:textId="77777777" w:rsidR="00466329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ICMSSTRe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do ICMS ST retido - Valor do ICMS ST cobrado anteriormente por ST (v2.0). O</w:t>
      </w:r>
    </w:p>
    <w:p w14:paraId="4B39D1DB" w14:textId="77777777" w:rsidR="00466329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valor pode ser omitido quando a legislação não exigir a sua informação. (NT</w:t>
      </w:r>
    </w:p>
    <w:p w14:paraId="7757FAB6" w14:textId="04349D0C" w:rsidR="004A0DFE" w:rsidRPr="004A0DFE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2011/004).</w:t>
      </w:r>
    </w:p>
    <w:p w14:paraId="053A00DF" w14:textId="2AB4E060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lastRenderedPageBreak/>
        <w:t>pCredSN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8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Alíquota aplicável de cálculo do crédito (Simples Nacional). (v2.0).</w:t>
      </w:r>
    </w:p>
    <w:p w14:paraId="253D1198" w14:textId="77777777" w:rsidR="00466329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CredICMSSN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crédito do ICMS que pode ser aproveitado nos termos do art. 23 da LC 123</w:t>
      </w:r>
    </w:p>
    <w:p w14:paraId="1D401C18" w14:textId="2AFF0C4B" w:rsidR="004A0DFE" w:rsidRPr="004A0DFE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(Simples Nacional) (v2.0).</w:t>
      </w:r>
    </w:p>
    <w:p w14:paraId="3F827739" w14:textId="2B84B37A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BCFCPUFDest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numeric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da Base de Cálculo do FCP na UF de destino.</w:t>
      </w:r>
    </w:p>
    <w:p w14:paraId="26044420" w14:textId="77777777" w:rsidR="00466329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BCSTDe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da BC do ICMS ST da UF destino - Informar o valor da BC do ICMS ST da UF</w:t>
      </w:r>
    </w:p>
    <w:p w14:paraId="0B248985" w14:textId="550FAC4D" w:rsidR="004A0DFE" w:rsidRPr="004A0DFE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destino (v2.0)</w:t>
      </w:r>
    </w:p>
    <w:p w14:paraId="13BC758E" w14:textId="1A7728F7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ICMSSTDest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do ICMS ST da UF destino - Informar o valor do ICMS ST da UF destino (v2.0)</w:t>
      </w:r>
    </w:p>
    <w:p w14:paraId="202F2817" w14:textId="77777777" w:rsidR="00466329" w:rsidRPr="00466329" w:rsidRDefault="004A0DFE" w:rsidP="00466329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qTemp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7, 4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Quantidade de combustível faturada à temperatura ambiente.</w:t>
      </w:r>
    </w:p>
    <w:p w14:paraId="1DCF6F8D" w14:textId="77777777" w:rsidR="00466329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66329">
        <w:rPr>
          <w:rFonts w:ascii="Arial" w:hAnsi="Arial" w:cs="Arial"/>
          <w:sz w:val="12"/>
          <w:szCs w:val="12"/>
        </w:rPr>
        <w:t>Informar quando a quantidade faturada informada no campo "</w:t>
      </w:r>
      <w:proofErr w:type="spellStart"/>
      <w:r w:rsidRPr="00466329">
        <w:rPr>
          <w:rFonts w:ascii="Arial" w:hAnsi="Arial" w:cs="Arial"/>
          <w:sz w:val="12"/>
          <w:szCs w:val="12"/>
        </w:rPr>
        <w:t>prod</w:t>
      </w:r>
      <w:proofErr w:type="spellEnd"/>
      <w:r w:rsidRPr="00466329">
        <w:rPr>
          <w:rFonts w:ascii="Arial" w:hAnsi="Arial" w:cs="Arial"/>
          <w:sz w:val="12"/>
          <w:szCs w:val="12"/>
        </w:rPr>
        <w:t>/</w:t>
      </w:r>
      <w:proofErr w:type="spellStart"/>
      <w:r w:rsidRPr="00466329">
        <w:rPr>
          <w:rFonts w:ascii="Arial" w:hAnsi="Arial" w:cs="Arial"/>
          <w:sz w:val="12"/>
          <w:szCs w:val="12"/>
        </w:rPr>
        <w:t>qCom</w:t>
      </w:r>
      <w:proofErr w:type="spellEnd"/>
      <w:r w:rsidRPr="00466329">
        <w:rPr>
          <w:rFonts w:ascii="Arial" w:hAnsi="Arial" w:cs="Arial"/>
          <w:sz w:val="12"/>
          <w:szCs w:val="12"/>
        </w:rPr>
        <w:t>" (id:I10)</w:t>
      </w:r>
    </w:p>
    <w:p w14:paraId="3FF691F1" w14:textId="39F73CE7" w:rsidR="004A0DFE" w:rsidRPr="004A0DFE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tiver sido ajustada para uma temperatura diferente </w:t>
      </w:r>
      <w:proofErr w:type="gramStart"/>
      <w:r w:rsidRPr="00466329">
        <w:rPr>
          <w:rFonts w:ascii="Arial" w:hAnsi="Arial" w:cs="Arial"/>
          <w:sz w:val="12"/>
          <w:szCs w:val="12"/>
        </w:rPr>
        <w:t>da ambiente</w:t>
      </w:r>
      <w:proofErr w:type="gramEnd"/>
      <w:r w:rsidRPr="00466329">
        <w:rPr>
          <w:rFonts w:ascii="Arial" w:hAnsi="Arial" w:cs="Arial"/>
          <w:sz w:val="12"/>
          <w:szCs w:val="12"/>
        </w:rPr>
        <w:t>.</w:t>
      </w:r>
    </w:p>
    <w:p w14:paraId="71499DB8" w14:textId="62AF9FBD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uTrib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6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Unidade Tributável</w:t>
      </w:r>
    </w:p>
    <w:p w14:paraId="30348D83" w14:textId="7514AD2C" w:rsidR="004A0DFE" w:rsidRPr="004A0DFE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qTrib</w:t>
      </w:r>
      <w:proofErr w:type="spellEnd"/>
      <w:r w:rsidRPr="004A0DF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16, 2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Quantidade Tributável - Informar a quantidade de tributação do produto (v2.0).</w:t>
      </w:r>
    </w:p>
    <w:p w14:paraId="004C0395" w14:textId="77777777" w:rsidR="00466329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vUnTrib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4A0DFE">
        <w:rPr>
          <w:rFonts w:ascii="Arial" w:hAnsi="Arial" w:cs="Arial"/>
          <w:sz w:val="20"/>
          <w:szCs w:val="20"/>
        </w:rPr>
        <w:tab/>
      </w:r>
      <w:proofErr w:type="gramStart"/>
      <w:r w:rsidRPr="004A0DFE">
        <w:rPr>
          <w:rFonts w:ascii="Arial" w:hAnsi="Arial" w:cs="Arial"/>
          <w:sz w:val="20"/>
          <w:szCs w:val="20"/>
        </w:rPr>
        <w:t>decimal(</w:t>
      </w:r>
      <w:proofErr w:type="gramEnd"/>
      <w:r w:rsidRPr="004A0DFE">
        <w:rPr>
          <w:rFonts w:ascii="Arial" w:hAnsi="Arial" w:cs="Arial"/>
          <w:sz w:val="20"/>
          <w:szCs w:val="20"/>
        </w:rPr>
        <w:t>22, 10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466329" w:rsidRPr="00466329">
        <w:rPr>
          <w:rFonts w:ascii="Arial" w:hAnsi="Arial" w:cs="Arial"/>
          <w:sz w:val="12"/>
          <w:szCs w:val="12"/>
        </w:rPr>
        <w:t>Valor Unitário de tributação - Informar o valor unitário de tributação do produto, campo</w:t>
      </w:r>
    </w:p>
    <w:p w14:paraId="419F8572" w14:textId="77777777" w:rsidR="00466329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meramente informativo, o contribuinte pode utilizar a precisão desejada (0-10</w:t>
      </w:r>
    </w:p>
    <w:p w14:paraId="60D40C48" w14:textId="77777777" w:rsidR="00466329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decimais). Para efeitos de cálculo, o valor unitário será obtido pela divisão do valor</w:t>
      </w:r>
    </w:p>
    <w:p w14:paraId="6B25A331" w14:textId="41E80038" w:rsidR="004A0DFE" w:rsidRPr="004A0DFE" w:rsidRDefault="00466329" w:rsidP="00466329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466329">
        <w:rPr>
          <w:rFonts w:ascii="Arial" w:hAnsi="Arial" w:cs="Arial"/>
          <w:sz w:val="12"/>
          <w:szCs w:val="12"/>
        </w:rPr>
        <w:t xml:space="preserve"> o produto pela quantidade tributável (NT 2013/003).</w:t>
      </w:r>
    </w:p>
    <w:p w14:paraId="6DE98428" w14:textId="77777777" w:rsidR="00C541FD" w:rsidRDefault="004A0DFE" w:rsidP="004A0DF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4A0DFE">
        <w:rPr>
          <w:rFonts w:ascii="Arial" w:hAnsi="Arial" w:cs="Arial"/>
          <w:sz w:val="20"/>
          <w:szCs w:val="20"/>
        </w:rPr>
        <w:t>xMotivoIsencao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4A0DFE">
        <w:rPr>
          <w:rFonts w:ascii="Arial" w:hAnsi="Arial" w:cs="Arial"/>
          <w:sz w:val="20"/>
          <w:szCs w:val="20"/>
        </w:rPr>
        <w:t>varchar</w:t>
      </w:r>
      <w:proofErr w:type="spellEnd"/>
      <w:r w:rsidRPr="004A0DFE">
        <w:rPr>
          <w:rFonts w:ascii="Arial" w:hAnsi="Arial" w:cs="Arial"/>
          <w:sz w:val="20"/>
          <w:szCs w:val="20"/>
        </w:rPr>
        <w:t>(</w:t>
      </w:r>
      <w:proofErr w:type="gramEnd"/>
      <w:r w:rsidRPr="004A0DFE">
        <w:rPr>
          <w:rFonts w:ascii="Arial" w:hAnsi="Arial" w:cs="Arial"/>
          <w:sz w:val="20"/>
          <w:szCs w:val="20"/>
        </w:rPr>
        <w:t>255)</w:t>
      </w:r>
      <w:r w:rsidRPr="004A0DF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541FD" w:rsidRPr="00C541FD">
        <w:rPr>
          <w:rFonts w:ascii="Arial" w:hAnsi="Arial" w:cs="Arial"/>
          <w:sz w:val="12"/>
          <w:szCs w:val="12"/>
        </w:rPr>
        <w:t>Motivo da isenção da ANVISA - Obs.: Para medicamento isento de registro na</w:t>
      </w:r>
    </w:p>
    <w:p w14:paraId="543A173F" w14:textId="77777777" w:rsidR="00C541FD" w:rsidRDefault="00C541FD" w:rsidP="00C541FD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C541FD">
        <w:rPr>
          <w:rFonts w:ascii="Arial" w:hAnsi="Arial" w:cs="Arial"/>
          <w:sz w:val="12"/>
          <w:szCs w:val="12"/>
        </w:rPr>
        <w:t xml:space="preserve"> ANVISA, informar o número da decisão </w:t>
      </w:r>
      <w:proofErr w:type="spellStart"/>
      <w:r w:rsidRPr="00C541FD">
        <w:rPr>
          <w:rFonts w:ascii="Arial" w:hAnsi="Arial" w:cs="Arial"/>
          <w:sz w:val="12"/>
          <w:szCs w:val="12"/>
        </w:rPr>
        <w:t>queo</w:t>
      </w:r>
      <w:proofErr w:type="spellEnd"/>
      <w:r w:rsidRPr="00C541FD">
        <w:rPr>
          <w:rFonts w:ascii="Arial" w:hAnsi="Arial" w:cs="Arial"/>
          <w:sz w:val="12"/>
          <w:szCs w:val="12"/>
        </w:rPr>
        <w:t xml:space="preserve"> isenta, como por exemplo o número da</w:t>
      </w:r>
    </w:p>
    <w:p w14:paraId="53DF0204" w14:textId="539AA247" w:rsidR="004A0DFE" w:rsidRDefault="00C541FD" w:rsidP="00C541FD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C541FD">
        <w:rPr>
          <w:rFonts w:ascii="Arial" w:hAnsi="Arial" w:cs="Arial"/>
          <w:sz w:val="12"/>
          <w:szCs w:val="12"/>
        </w:rPr>
        <w:t xml:space="preserve"> Resolução da Diretoria Colegiada da ANVISA (RDC).</w:t>
      </w:r>
    </w:p>
    <w:p w14:paraId="4EA68CEB" w14:textId="667901BD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4B449EDA" w14:textId="228F0051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5D688ACE" w14:textId="77777777" w:rsidR="0008764D" w:rsidRPr="0008764D" w:rsidRDefault="00894307" w:rsidP="0008764D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 w:rsidR="00C31A5E">
        <w:rPr>
          <w:rFonts w:ascii="Arial" w:hAnsi="Arial" w:cs="Arial"/>
          <w:b/>
          <w:bCs/>
          <w:sz w:val="20"/>
          <w:szCs w:val="20"/>
        </w:rPr>
        <w:t>10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2811DE">
        <w:rPr>
          <w:rFonts w:ascii="Arial" w:hAnsi="Arial" w:cs="Arial"/>
          <w:b/>
          <w:bCs/>
          <w:sz w:val="20"/>
          <w:szCs w:val="20"/>
        </w:rPr>
        <w:t>nf</w:t>
      </w:r>
      <w:r w:rsidR="002811DE"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 w:rsidR="002811DE">
        <w:rPr>
          <w:rFonts w:ascii="Arial" w:hAnsi="Arial" w:cs="Arial"/>
          <w:b/>
          <w:bCs/>
          <w:sz w:val="20"/>
          <w:szCs w:val="20"/>
        </w:rPr>
        <w:t>_itens_DI</w:t>
      </w:r>
      <w:proofErr w:type="spellEnd"/>
      <w:r w:rsidR="002811DE">
        <w:rPr>
          <w:rFonts w:ascii="Arial" w:hAnsi="Arial" w:cs="Arial"/>
          <w:b/>
          <w:bCs/>
          <w:sz w:val="20"/>
          <w:szCs w:val="20"/>
        </w:rPr>
        <w:t>:</w:t>
      </w:r>
      <w:r w:rsidR="002811DE"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08764D" w:rsidRPr="0008764D">
        <w:rPr>
          <w:rFonts w:ascii="Arial" w:hAnsi="Arial" w:cs="Arial"/>
          <w:sz w:val="20"/>
          <w:szCs w:val="20"/>
        </w:rPr>
        <w:t>Produtos e Serviços / Declaração de Importação</w:t>
      </w:r>
    </w:p>
    <w:p w14:paraId="630BE536" w14:textId="77AAD45C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0F7BF307" w14:textId="1C414BB2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codigo_loja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Pr="002811DE">
        <w:rPr>
          <w:rFonts w:ascii="Arial" w:hAnsi="Arial" w:cs="Arial"/>
          <w:sz w:val="20"/>
          <w:szCs w:val="20"/>
        </w:rPr>
        <w:t>int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0886731A" w14:textId="77777777" w:rsidR="00030837" w:rsidRDefault="002811DE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dEmi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2811DE">
        <w:rPr>
          <w:rFonts w:ascii="Arial" w:hAnsi="Arial" w:cs="Arial"/>
          <w:sz w:val="20"/>
          <w:szCs w:val="20"/>
        </w:rPr>
        <w:t>datetime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6E21E0">
        <w:rPr>
          <w:rFonts w:ascii="Arial" w:hAnsi="Arial" w:cs="Arial"/>
          <w:sz w:val="20"/>
          <w:szCs w:val="20"/>
        </w:rPr>
        <w:t>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21271ACD" w14:textId="5AFC2150" w:rsidR="002811DE" w:rsidRPr="002811DE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743BFA58" w14:textId="38599564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nNF</w:t>
      </w:r>
      <w:proofErr w:type="spellEnd"/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Pr="002811DE">
        <w:rPr>
          <w:rFonts w:ascii="Arial" w:hAnsi="Arial" w:cs="Arial"/>
          <w:sz w:val="20"/>
          <w:szCs w:val="20"/>
        </w:rPr>
        <w:t>bigint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3BFFF3EF" w14:textId="512BA2E9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2811DE">
        <w:rPr>
          <w:rFonts w:ascii="Arial" w:hAnsi="Arial" w:cs="Arial"/>
          <w:sz w:val="20"/>
          <w:szCs w:val="20"/>
        </w:rPr>
        <w:t>sequencia</w:t>
      </w:r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2811DE">
        <w:rPr>
          <w:rFonts w:ascii="Arial" w:hAnsi="Arial" w:cs="Arial"/>
          <w:sz w:val="20"/>
          <w:szCs w:val="20"/>
        </w:rPr>
        <w:t>int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E33C7" w:rsidRPr="00717BD2">
        <w:rPr>
          <w:rFonts w:ascii="Arial" w:hAnsi="Arial" w:cs="Arial"/>
          <w:sz w:val="12"/>
          <w:szCs w:val="12"/>
        </w:rPr>
        <w:t>N</w:t>
      </w:r>
      <w:r w:rsidR="008E33C7">
        <w:rPr>
          <w:rFonts w:ascii="Arial" w:hAnsi="Arial" w:cs="Arial"/>
          <w:sz w:val="12"/>
          <w:szCs w:val="12"/>
        </w:rPr>
        <w:t>ú</w:t>
      </w:r>
      <w:r w:rsidR="008E33C7" w:rsidRPr="00717BD2">
        <w:rPr>
          <w:rFonts w:ascii="Arial" w:hAnsi="Arial" w:cs="Arial"/>
          <w:sz w:val="12"/>
          <w:szCs w:val="12"/>
        </w:rPr>
        <w:t>mero sequencial do item dentro da Adição.</w:t>
      </w:r>
    </w:p>
    <w:p w14:paraId="653DFC4D" w14:textId="335DDBEC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numero_di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2811DE">
        <w:rPr>
          <w:rFonts w:ascii="Arial" w:hAnsi="Arial" w:cs="Arial"/>
          <w:sz w:val="20"/>
          <w:szCs w:val="20"/>
        </w:rPr>
        <w:t>char(</w:t>
      </w:r>
      <w:proofErr w:type="gramEnd"/>
      <w:r w:rsidRPr="002811DE">
        <w:rPr>
          <w:rFonts w:ascii="Arial" w:hAnsi="Arial" w:cs="Arial"/>
          <w:sz w:val="20"/>
          <w:szCs w:val="20"/>
        </w:rPr>
        <w:t>10)</w:t>
      </w:r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E33C7" w:rsidRPr="008E33C7">
        <w:rPr>
          <w:rFonts w:ascii="Arial" w:hAnsi="Arial" w:cs="Arial"/>
          <w:sz w:val="12"/>
          <w:szCs w:val="12"/>
        </w:rPr>
        <w:t>Número do Documento de Importação (DI, DSI, DIRE, ...) - (NT 2011/004)</w:t>
      </w:r>
    </w:p>
    <w:p w14:paraId="16050611" w14:textId="4935ABC6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data_DI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2811DE">
        <w:rPr>
          <w:rFonts w:ascii="Arial" w:hAnsi="Arial" w:cs="Arial"/>
          <w:sz w:val="20"/>
          <w:szCs w:val="20"/>
        </w:rPr>
        <w:t>datetime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8E33C7" w:rsidRPr="008E33C7">
        <w:rPr>
          <w:rFonts w:ascii="Arial" w:hAnsi="Arial" w:cs="Arial"/>
          <w:sz w:val="12"/>
          <w:szCs w:val="12"/>
        </w:rPr>
        <w:t>Data de Registro do documento - Formato: “AAAA-MM-DD”</w:t>
      </w:r>
      <w:r w:rsidR="008E33C7">
        <w:rPr>
          <w:rFonts w:ascii="Arial" w:hAnsi="Arial" w:cs="Arial"/>
          <w:sz w:val="12"/>
          <w:szCs w:val="12"/>
        </w:rPr>
        <w:t>.</w:t>
      </w:r>
    </w:p>
    <w:p w14:paraId="59C689D3" w14:textId="4475F9F3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local_desembaraco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2811DE">
        <w:rPr>
          <w:rFonts w:ascii="Arial" w:hAnsi="Arial" w:cs="Arial"/>
          <w:sz w:val="20"/>
          <w:szCs w:val="20"/>
        </w:rPr>
        <w:t>varchar</w:t>
      </w:r>
      <w:proofErr w:type="spellEnd"/>
      <w:r w:rsidRPr="002811DE">
        <w:rPr>
          <w:rFonts w:ascii="Arial" w:hAnsi="Arial" w:cs="Arial"/>
          <w:sz w:val="20"/>
          <w:szCs w:val="20"/>
        </w:rPr>
        <w:t>(</w:t>
      </w:r>
      <w:proofErr w:type="gramEnd"/>
      <w:r w:rsidRPr="002811DE">
        <w:rPr>
          <w:rFonts w:ascii="Arial" w:hAnsi="Arial" w:cs="Arial"/>
          <w:sz w:val="20"/>
          <w:szCs w:val="20"/>
        </w:rPr>
        <w:t>60)</w:t>
      </w:r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811D0" w:rsidRPr="00C811D0">
        <w:rPr>
          <w:rFonts w:ascii="Arial" w:hAnsi="Arial" w:cs="Arial"/>
          <w:sz w:val="12"/>
          <w:szCs w:val="12"/>
        </w:rPr>
        <w:t>Local de desembaraço</w:t>
      </w:r>
      <w:r w:rsidR="00C811D0">
        <w:rPr>
          <w:rFonts w:ascii="Arial" w:hAnsi="Arial" w:cs="Arial"/>
          <w:sz w:val="12"/>
          <w:szCs w:val="12"/>
        </w:rPr>
        <w:t>.</w:t>
      </w:r>
    </w:p>
    <w:p w14:paraId="30A240B7" w14:textId="34EBEFA5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uf_desembaraco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2811DE">
        <w:rPr>
          <w:rFonts w:ascii="Arial" w:hAnsi="Arial" w:cs="Arial"/>
          <w:sz w:val="20"/>
          <w:szCs w:val="20"/>
        </w:rPr>
        <w:t>char(</w:t>
      </w:r>
      <w:proofErr w:type="gramEnd"/>
      <w:r w:rsidRPr="002811DE">
        <w:rPr>
          <w:rFonts w:ascii="Arial" w:hAnsi="Arial" w:cs="Arial"/>
          <w:sz w:val="20"/>
          <w:szCs w:val="20"/>
        </w:rPr>
        <w:t>2)</w:t>
      </w:r>
      <w:r w:rsidR="006C0D9C">
        <w:rPr>
          <w:rFonts w:ascii="Arial" w:hAnsi="Arial" w:cs="Arial"/>
          <w:sz w:val="20"/>
          <w:szCs w:val="20"/>
        </w:rPr>
        <w:tab/>
      </w:r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811D0" w:rsidRPr="00C811D0">
        <w:rPr>
          <w:rFonts w:ascii="Arial" w:hAnsi="Arial" w:cs="Arial"/>
          <w:sz w:val="12"/>
          <w:szCs w:val="12"/>
        </w:rPr>
        <w:t>Sigla da UF onde ocorreu o Desembaraço Aduaneiro.</w:t>
      </w:r>
    </w:p>
    <w:p w14:paraId="5B9976E2" w14:textId="2C77D0B5" w:rsidR="002811DE" w:rsidRP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data_desembaraco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2811DE">
        <w:rPr>
          <w:rFonts w:ascii="Arial" w:hAnsi="Arial" w:cs="Arial"/>
          <w:sz w:val="20"/>
          <w:szCs w:val="20"/>
        </w:rPr>
        <w:t>datetime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811D0" w:rsidRPr="00C811D0">
        <w:rPr>
          <w:rFonts w:ascii="Arial" w:hAnsi="Arial" w:cs="Arial"/>
          <w:sz w:val="12"/>
          <w:szCs w:val="12"/>
        </w:rPr>
        <w:t>Data do Desembaraço Aduaneiro - Formato: “AAAA-MM-DD”</w:t>
      </w:r>
    </w:p>
    <w:p w14:paraId="0BEA9E49" w14:textId="77777777" w:rsidR="00C811D0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2811DE">
        <w:rPr>
          <w:rFonts w:ascii="Arial" w:hAnsi="Arial" w:cs="Arial"/>
          <w:sz w:val="20"/>
          <w:szCs w:val="20"/>
        </w:rPr>
        <w:t>codigo_exportador</w:t>
      </w:r>
      <w:proofErr w:type="spellEnd"/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2811DE">
        <w:rPr>
          <w:rFonts w:ascii="Arial" w:hAnsi="Arial" w:cs="Arial"/>
          <w:sz w:val="20"/>
          <w:szCs w:val="20"/>
        </w:rPr>
        <w:t>varchar</w:t>
      </w:r>
      <w:proofErr w:type="spellEnd"/>
      <w:r w:rsidRPr="002811DE">
        <w:rPr>
          <w:rFonts w:ascii="Arial" w:hAnsi="Arial" w:cs="Arial"/>
          <w:sz w:val="20"/>
          <w:szCs w:val="20"/>
        </w:rPr>
        <w:t>(</w:t>
      </w:r>
      <w:proofErr w:type="gramEnd"/>
      <w:r w:rsidRPr="002811DE">
        <w:rPr>
          <w:rFonts w:ascii="Arial" w:hAnsi="Arial" w:cs="Arial"/>
          <w:sz w:val="20"/>
          <w:szCs w:val="20"/>
        </w:rPr>
        <w:t>60)</w:t>
      </w:r>
      <w:r w:rsidRPr="002811D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C811D0" w:rsidRPr="00C811D0">
        <w:rPr>
          <w:rFonts w:ascii="Arial" w:hAnsi="Arial" w:cs="Arial"/>
          <w:sz w:val="12"/>
          <w:szCs w:val="12"/>
        </w:rPr>
        <w:t>Código do Exportador, usado nos sistemas internos de informação do emitente da</w:t>
      </w:r>
    </w:p>
    <w:p w14:paraId="2972A41B" w14:textId="243DD1A5" w:rsidR="002811DE" w:rsidRPr="002811DE" w:rsidRDefault="00C811D0" w:rsidP="00C811D0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C811D0">
        <w:rPr>
          <w:rFonts w:ascii="Arial" w:hAnsi="Arial" w:cs="Arial"/>
          <w:sz w:val="12"/>
          <w:szCs w:val="12"/>
        </w:rPr>
        <w:t xml:space="preserve"> NF-e</w:t>
      </w:r>
    </w:p>
    <w:p w14:paraId="2488DC9F" w14:textId="77777777" w:rsidR="002C35AC" w:rsidRDefault="002811DE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2811DE">
        <w:rPr>
          <w:rFonts w:ascii="Arial" w:hAnsi="Arial" w:cs="Arial"/>
          <w:sz w:val="20"/>
          <w:szCs w:val="20"/>
        </w:rPr>
        <w:t>Modelo</w:t>
      </w:r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2811DE">
        <w:rPr>
          <w:rFonts w:ascii="Arial" w:hAnsi="Arial" w:cs="Arial"/>
          <w:sz w:val="20"/>
          <w:szCs w:val="20"/>
        </w:rPr>
        <w:t>char(</w:t>
      </w:r>
      <w:proofErr w:type="gramEnd"/>
      <w:r w:rsidRPr="002811DE">
        <w:rPr>
          <w:rFonts w:ascii="Arial" w:hAnsi="Arial" w:cs="Arial"/>
          <w:sz w:val="20"/>
          <w:szCs w:val="20"/>
        </w:rPr>
        <w:t>2)</w:t>
      </w:r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318485E5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2E0E57C8" w14:textId="544C2648" w:rsidR="002811DE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36E8E033" w14:textId="77777777" w:rsidR="00615E84" w:rsidRDefault="002811DE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2811DE">
        <w:rPr>
          <w:rFonts w:ascii="Arial" w:hAnsi="Arial" w:cs="Arial"/>
          <w:sz w:val="20"/>
          <w:szCs w:val="20"/>
        </w:rPr>
        <w:t>Serie</w:t>
      </w:r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gramStart"/>
      <w:r w:rsidRPr="002811DE">
        <w:rPr>
          <w:rFonts w:ascii="Arial" w:hAnsi="Arial" w:cs="Arial"/>
          <w:sz w:val="20"/>
          <w:szCs w:val="20"/>
        </w:rPr>
        <w:t>char(</w:t>
      </w:r>
      <w:proofErr w:type="gramEnd"/>
      <w:r w:rsidRPr="002811DE">
        <w:rPr>
          <w:rFonts w:ascii="Arial" w:hAnsi="Arial" w:cs="Arial"/>
          <w:sz w:val="20"/>
          <w:szCs w:val="20"/>
        </w:rPr>
        <w:t>3)</w:t>
      </w:r>
      <w:r w:rsidRPr="002811D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DA5866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1EEDE603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279DCC18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6BAB87BD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6FA1BCD6" w14:textId="7FA619CF" w:rsidR="00894307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4493B044" w14:textId="77777777" w:rsidR="002811DE" w:rsidRDefault="002811DE" w:rsidP="002811D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D7457EF" w14:textId="735E5C10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5EB53917" w14:textId="1543E11E" w:rsidR="00C31A5E" w:rsidRPr="0008764D" w:rsidRDefault="00C31A5E" w:rsidP="00C31A5E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11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itens_DI_ADI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="0008764D">
        <w:rPr>
          <w:rFonts w:ascii="Arial" w:hAnsi="Arial" w:cs="Arial"/>
          <w:b/>
          <w:bCs/>
          <w:sz w:val="20"/>
          <w:szCs w:val="20"/>
        </w:rPr>
        <w:t xml:space="preserve"> </w:t>
      </w:r>
      <w:r w:rsidR="0008764D" w:rsidRPr="0008764D">
        <w:rPr>
          <w:rFonts w:ascii="Arial" w:hAnsi="Arial" w:cs="Arial"/>
          <w:sz w:val="20"/>
          <w:szCs w:val="20"/>
        </w:rPr>
        <w:t>Produtos e Serviços / Declaração de Importação</w:t>
      </w:r>
    </w:p>
    <w:p w14:paraId="05FED5EA" w14:textId="5740C833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31003E5D" w14:textId="2A0F1092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digo_loja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5582DFA4" w14:textId="77777777" w:rsidR="00030837" w:rsidRDefault="00C31A5E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Em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r w:rsidR="006C0D9C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71653060" w14:textId="381E5B75" w:rsidR="00C31A5E" w:rsidRPr="00C31A5E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51FDD4BA" w14:textId="21DDC336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NF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big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11D6B52C" w14:textId="1215AEBF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C31A5E">
        <w:rPr>
          <w:rFonts w:ascii="Arial" w:hAnsi="Arial" w:cs="Arial"/>
          <w:sz w:val="20"/>
          <w:szCs w:val="20"/>
        </w:rPr>
        <w:t>sequencia</w:t>
      </w:r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="00F36A1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8E33C7" w:rsidRPr="00717BD2">
        <w:rPr>
          <w:rFonts w:ascii="Arial" w:hAnsi="Arial" w:cs="Arial"/>
          <w:sz w:val="12"/>
          <w:szCs w:val="12"/>
        </w:rPr>
        <w:t>N</w:t>
      </w:r>
      <w:r w:rsidR="008E33C7">
        <w:rPr>
          <w:rFonts w:ascii="Arial" w:hAnsi="Arial" w:cs="Arial"/>
          <w:sz w:val="12"/>
          <w:szCs w:val="12"/>
        </w:rPr>
        <w:t>ú</w:t>
      </w:r>
      <w:r w:rsidR="008E33C7" w:rsidRPr="00717BD2">
        <w:rPr>
          <w:rFonts w:ascii="Arial" w:hAnsi="Arial" w:cs="Arial"/>
          <w:sz w:val="12"/>
          <w:szCs w:val="12"/>
        </w:rPr>
        <w:t>mero sequencial do item dentro da Adição.</w:t>
      </w:r>
    </w:p>
    <w:p w14:paraId="74F1050A" w14:textId="2FC897E6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umero_d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1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47E1E" w:rsidRPr="008E33C7">
        <w:rPr>
          <w:rFonts w:ascii="Arial" w:hAnsi="Arial" w:cs="Arial"/>
          <w:sz w:val="12"/>
          <w:szCs w:val="12"/>
        </w:rPr>
        <w:t>Número do Documento de Importação (DI, DSI, DIRE, ...) - (NT 2011/004)</w:t>
      </w:r>
    </w:p>
    <w:p w14:paraId="5D5B4957" w14:textId="6744FB47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umero_AD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="00F36A1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47E1E" w:rsidRPr="00E47E1E">
        <w:rPr>
          <w:rFonts w:ascii="Arial" w:hAnsi="Arial" w:cs="Arial"/>
          <w:sz w:val="12"/>
          <w:szCs w:val="12"/>
        </w:rPr>
        <w:t>N</w:t>
      </w:r>
      <w:r w:rsidR="00E47E1E">
        <w:rPr>
          <w:rFonts w:ascii="Arial" w:hAnsi="Arial" w:cs="Arial"/>
          <w:sz w:val="12"/>
          <w:szCs w:val="12"/>
        </w:rPr>
        <w:t>ú</w:t>
      </w:r>
      <w:r w:rsidR="00E47E1E" w:rsidRPr="00E47E1E">
        <w:rPr>
          <w:rFonts w:ascii="Arial" w:hAnsi="Arial" w:cs="Arial"/>
          <w:sz w:val="12"/>
          <w:szCs w:val="12"/>
        </w:rPr>
        <w:t>mero da Adição.</w:t>
      </w:r>
    </w:p>
    <w:p w14:paraId="1219806D" w14:textId="7C29EC51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sequencia_AD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E47E1E" w:rsidRPr="00E47E1E">
        <w:rPr>
          <w:rFonts w:ascii="Arial" w:hAnsi="Arial" w:cs="Arial"/>
          <w:sz w:val="12"/>
          <w:szCs w:val="12"/>
        </w:rPr>
        <w:t>Numero</w:t>
      </w:r>
      <w:proofErr w:type="spellEnd"/>
      <w:r w:rsidR="00E47E1E" w:rsidRPr="00E47E1E">
        <w:rPr>
          <w:rFonts w:ascii="Arial" w:hAnsi="Arial" w:cs="Arial"/>
          <w:sz w:val="12"/>
          <w:szCs w:val="12"/>
        </w:rPr>
        <w:t xml:space="preserve"> sequencial do item dentro da Adição.</w:t>
      </w:r>
    </w:p>
    <w:p w14:paraId="64D11EE4" w14:textId="77777777" w:rsidR="00E47E1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digo_fabricant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6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47E1E" w:rsidRPr="00E47E1E">
        <w:rPr>
          <w:rFonts w:ascii="Arial" w:hAnsi="Arial" w:cs="Arial"/>
          <w:sz w:val="12"/>
          <w:szCs w:val="12"/>
        </w:rPr>
        <w:t>Código do fabricante estrangeiro, usado nos sistemas internos de informação do</w:t>
      </w:r>
    </w:p>
    <w:p w14:paraId="776085B3" w14:textId="2BFE4698" w:rsidR="00C31A5E" w:rsidRPr="00C31A5E" w:rsidRDefault="00E47E1E" w:rsidP="00E47E1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47E1E">
        <w:rPr>
          <w:rFonts w:ascii="Arial" w:hAnsi="Arial" w:cs="Arial"/>
          <w:sz w:val="12"/>
          <w:szCs w:val="12"/>
        </w:rPr>
        <w:t xml:space="preserve"> emitente da NF-e.</w:t>
      </w:r>
    </w:p>
    <w:p w14:paraId="4CF61565" w14:textId="6A988046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valor_desco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numeric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15, 2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750D4" w:rsidRPr="009750D4">
        <w:rPr>
          <w:rFonts w:ascii="Arial" w:hAnsi="Arial" w:cs="Arial"/>
          <w:sz w:val="12"/>
          <w:szCs w:val="12"/>
        </w:rPr>
        <w:t>Valor do desconto do item da DI – Adição.</w:t>
      </w:r>
    </w:p>
    <w:p w14:paraId="358B640D" w14:textId="77777777" w:rsidR="002C35AC" w:rsidRDefault="00C31A5E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Modelo</w:t>
      </w:r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2)</w:t>
      </w:r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3F8A298E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179F96CA" w14:textId="1FC5F6BF" w:rsidR="00C31A5E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030A3AEE" w14:textId="77777777" w:rsidR="00615E84" w:rsidRDefault="00C31A5E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Serie</w:t>
      </w:r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3)</w:t>
      </w:r>
      <w:r w:rsidRPr="00C31A5E">
        <w:rPr>
          <w:rFonts w:ascii="Arial" w:hAnsi="Arial" w:cs="Arial"/>
          <w:sz w:val="20"/>
          <w:szCs w:val="20"/>
        </w:rPr>
        <w:tab/>
      </w:r>
      <w:r w:rsidR="00F36A1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3A83612D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5D33D556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288C3AD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6B4D2A1C" w14:textId="523187DF" w:rsidR="00894307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0DA15D03" w14:textId="0279EB86" w:rsid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A9DC137" w14:textId="610A1593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71D29359" w14:textId="499E5E5A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 w:rsidR="00C31A5E">
        <w:rPr>
          <w:rFonts w:ascii="Arial" w:hAnsi="Arial" w:cs="Arial"/>
          <w:b/>
          <w:bCs/>
          <w:sz w:val="20"/>
          <w:szCs w:val="20"/>
        </w:rPr>
        <w:t>12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</w:t>
      </w:r>
      <w:r w:rsidR="00C31A5E">
        <w:rPr>
          <w:rFonts w:ascii="Arial" w:hAnsi="Arial" w:cs="Arial"/>
          <w:b/>
          <w:bCs/>
          <w:sz w:val="20"/>
          <w:szCs w:val="20"/>
        </w:rPr>
        <w:t>lotes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D129C0" w:rsidRPr="00D129C0">
        <w:rPr>
          <w:rFonts w:ascii="Arial" w:hAnsi="Arial" w:cs="Arial"/>
          <w:sz w:val="20"/>
          <w:szCs w:val="20"/>
        </w:rPr>
        <w:t>Tabela Rastreabilidade de produto</w:t>
      </w:r>
      <w:r w:rsidR="00D129C0">
        <w:rPr>
          <w:rFonts w:ascii="Arial" w:hAnsi="Arial" w:cs="Arial"/>
          <w:sz w:val="20"/>
          <w:szCs w:val="20"/>
        </w:rPr>
        <w:t>.</w:t>
      </w:r>
    </w:p>
    <w:p w14:paraId="5AEA83E3" w14:textId="1CC45CA1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2B3D7480" w14:textId="2F5FB5B3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digo_loja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570FDEFE" w14:textId="77777777" w:rsidR="00030837" w:rsidRDefault="00C31A5E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Em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6FAB225F" w14:textId="5DEE7514" w:rsidR="00C31A5E" w:rsidRPr="00C31A5E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1352887B" w14:textId="553CBFBC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NF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big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41F53717" w14:textId="77777777" w:rsidR="002C35AC" w:rsidRDefault="00C31A5E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Modelo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2)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774F48D7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604A94CC" w14:textId="691D9409" w:rsidR="00C31A5E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2DD59685" w14:textId="77777777" w:rsidR="00615E84" w:rsidRDefault="00C31A5E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serie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3)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75FC439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69BA8299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33311A00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283B4634" w14:textId="1509654B" w:rsidR="00C31A5E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lastRenderedPageBreak/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6BA35F60" w14:textId="77777777" w:rsidR="00895B15" w:rsidRDefault="00C31A5E" w:rsidP="00895B15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digo_item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6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95B15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895B15" w:rsidRPr="00D63666">
        <w:rPr>
          <w:rFonts w:ascii="Arial" w:hAnsi="Arial" w:cs="Arial"/>
          <w:sz w:val="12"/>
          <w:szCs w:val="12"/>
        </w:rPr>
        <w:t>Código do produto ou serviço - Preencher com CFOP, caso se trate de itens</w:t>
      </w:r>
    </w:p>
    <w:p w14:paraId="35BD3441" w14:textId="5EC384C9" w:rsidR="00895B15" w:rsidRDefault="00895B15" w:rsidP="00895B15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D63666">
        <w:rPr>
          <w:rFonts w:ascii="Arial" w:hAnsi="Arial" w:cs="Arial"/>
          <w:sz w:val="12"/>
          <w:szCs w:val="12"/>
        </w:rPr>
        <w:t xml:space="preserve"> não</w:t>
      </w: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>relacionados com mercadorias/produtos e que o contribuinte não possua</w:t>
      </w:r>
    </w:p>
    <w:p w14:paraId="0501088B" w14:textId="742609DB" w:rsidR="00C31A5E" w:rsidRPr="00C31A5E" w:rsidRDefault="00895B15" w:rsidP="00895B15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D63666">
        <w:rPr>
          <w:rFonts w:ascii="Arial" w:hAnsi="Arial" w:cs="Arial"/>
          <w:sz w:val="12"/>
          <w:szCs w:val="12"/>
        </w:rPr>
        <w:t xml:space="preserve"> codificação</w:t>
      </w:r>
      <w:r>
        <w:rPr>
          <w:rFonts w:ascii="Arial" w:hAnsi="Arial" w:cs="Arial"/>
          <w:sz w:val="12"/>
          <w:szCs w:val="12"/>
        </w:rPr>
        <w:t xml:space="preserve"> </w:t>
      </w:r>
      <w:r w:rsidRPr="00D63666">
        <w:rPr>
          <w:rFonts w:ascii="Arial" w:hAnsi="Arial" w:cs="Arial"/>
          <w:sz w:val="12"/>
          <w:szCs w:val="12"/>
        </w:rPr>
        <w:t>própria. Formato</w:t>
      </w:r>
      <w:proofErr w:type="gramStart"/>
      <w:r w:rsidRPr="00D63666">
        <w:rPr>
          <w:rFonts w:ascii="Arial" w:hAnsi="Arial" w:cs="Arial"/>
          <w:sz w:val="12"/>
          <w:szCs w:val="12"/>
        </w:rPr>
        <w:t>: ”CFOP</w:t>
      </w:r>
      <w:proofErr w:type="gramEnd"/>
      <w:r w:rsidRPr="00D63666">
        <w:rPr>
          <w:rFonts w:ascii="Arial" w:hAnsi="Arial" w:cs="Arial"/>
          <w:sz w:val="12"/>
          <w:szCs w:val="12"/>
        </w:rPr>
        <w:t>9999”.</w:t>
      </w:r>
    </w:p>
    <w:p w14:paraId="13B17332" w14:textId="03E91FAE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dFor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A416B4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416B4">
        <w:rPr>
          <w:rFonts w:ascii="Arial" w:hAnsi="Arial" w:cs="Arial"/>
          <w:sz w:val="12"/>
          <w:szCs w:val="12"/>
        </w:rPr>
        <w:t>Código do Fornecedor</w:t>
      </w:r>
    </w:p>
    <w:p w14:paraId="199D0F92" w14:textId="5A7BF672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Lot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2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416B4" w:rsidRPr="00A416B4">
        <w:rPr>
          <w:rFonts w:ascii="Arial" w:hAnsi="Arial" w:cs="Arial"/>
          <w:sz w:val="12"/>
          <w:szCs w:val="12"/>
        </w:rPr>
        <w:t>Número do Lote de medicamentos ou de matérias-primas farmacêuticas.</w:t>
      </w:r>
    </w:p>
    <w:p w14:paraId="1467B94D" w14:textId="77777777" w:rsidR="00717078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qLot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numeric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12, 3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17078" w:rsidRPr="00717078">
        <w:rPr>
          <w:rFonts w:ascii="Arial" w:hAnsi="Arial" w:cs="Arial"/>
          <w:sz w:val="12"/>
          <w:szCs w:val="12"/>
        </w:rPr>
        <w:t>Quantidade de produto no Lote de medicamentos ou de matérias-primas</w:t>
      </w:r>
    </w:p>
    <w:p w14:paraId="396B15AD" w14:textId="57FFA496" w:rsidR="00C31A5E" w:rsidRPr="00C31A5E" w:rsidRDefault="00717078" w:rsidP="00717078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717078">
        <w:rPr>
          <w:rFonts w:ascii="Arial" w:hAnsi="Arial" w:cs="Arial"/>
          <w:sz w:val="12"/>
          <w:szCs w:val="12"/>
        </w:rPr>
        <w:t xml:space="preserve"> farmacêuticas.</w:t>
      </w:r>
    </w:p>
    <w:p w14:paraId="5C2B6C2E" w14:textId="08C68E98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Fab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129C0" w:rsidRPr="00D129C0">
        <w:rPr>
          <w:rFonts w:ascii="Arial" w:hAnsi="Arial" w:cs="Arial"/>
          <w:sz w:val="12"/>
          <w:szCs w:val="12"/>
        </w:rPr>
        <w:t>Data de fabricação - Formato: “AAAA-MM-DD”</w:t>
      </w:r>
    </w:p>
    <w:p w14:paraId="08E214DA" w14:textId="6C2ED825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Val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129C0" w:rsidRPr="00D129C0">
        <w:rPr>
          <w:rFonts w:ascii="Arial" w:hAnsi="Arial" w:cs="Arial"/>
          <w:sz w:val="12"/>
          <w:szCs w:val="12"/>
        </w:rPr>
        <w:t>Data de validade - Formato: “AAAA-MM-DD”</w:t>
      </w:r>
    </w:p>
    <w:p w14:paraId="6446B780" w14:textId="00409B9C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Agreg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2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129C0" w:rsidRPr="00D129C0">
        <w:rPr>
          <w:rFonts w:ascii="Arial" w:hAnsi="Arial" w:cs="Arial"/>
          <w:sz w:val="12"/>
          <w:szCs w:val="12"/>
        </w:rPr>
        <w:t>Código de Agregação</w:t>
      </w:r>
      <w:r w:rsidR="00D129C0">
        <w:rPr>
          <w:rFonts w:ascii="Arial" w:hAnsi="Arial" w:cs="Arial"/>
          <w:sz w:val="12"/>
          <w:szCs w:val="12"/>
        </w:rPr>
        <w:t>.</w:t>
      </w:r>
    </w:p>
    <w:p w14:paraId="5C2B1B58" w14:textId="7CC4F74D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2B503A3D" w14:textId="3FD6F3FA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11A169C5" w14:textId="5C091FFF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 w:rsidR="00C31A5E">
        <w:rPr>
          <w:rFonts w:ascii="Arial" w:hAnsi="Arial" w:cs="Arial"/>
          <w:b/>
          <w:bCs/>
          <w:sz w:val="20"/>
          <w:szCs w:val="20"/>
        </w:rPr>
        <w:t>13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sz w:val="20"/>
          <w:szCs w:val="20"/>
        </w:rPr>
        <w:t>nf</w:t>
      </w:r>
      <w:r w:rsidRPr="00D313A2">
        <w:rPr>
          <w:rFonts w:ascii="Arial" w:hAnsi="Arial" w:cs="Arial"/>
          <w:b/>
          <w:bCs/>
          <w:sz w:val="20"/>
          <w:szCs w:val="20"/>
        </w:rPr>
        <w:t>e</w:t>
      </w:r>
      <w:proofErr w:type="gramEnd"/>
      <w:r>
        <w:rPr>
          <w:rFonts w:ascii="Arial" w:hAnsi="Arial" w:cs="Arial"/>
          <w:b/>
          <w:bCs/>
          <w:sz w:val="20"/>
          <w:szCs w:val="20"/>
        </w:rPr>
        <w:t>_</w:t>
      </w:r>
      <w:r w:rsidR="00C31A5E">
        <w:rPr>
          <w:rFonts w:ascii="Arial" w:hAnsi="Arial" w:cs="Arial"/>
          <w:b/>
          <w:bCs/>
          <w:sz w:val="20"/>
          <w:szCs w:val="20"/>
        </w:rPr>
        <w:t>MDFe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Pr="00D313A2">
        <w:rPr>
          <w:rFonts w:ascii="Arial" w:hAnsi="Arial" w:cs="Arial"/>
          <w:sz w:val="20"/>
          <w:szCs w:val="20"/>
        </w:rPr>
        <w:t xml:space="preserve">contém os dados </w:t>
      </w:r>
      <w:r w:rsidR="00C31A5E">
        <w:rPr>
          <w:rFonts w:ascii="Arial" w:hAnsi="Arial" w:cs="Arial"/>
          <w:sz w:val="20"/>
          <w:szCs w:val="20"/>
        </w:rPr>
        <w:t xml:space="preserve">para manifestação do destinatário da </w:t>
      </w:r>
      <w:proofErr w:type="spellStart"/>
      <w:r w:rsidR="00963F40">
        <w:rPr>
          <w:rFonts w:ascii="Arial" w:hAnsi="Arial" w:cs="Arial"/>
          <w:sz w:val="20"/>
          <w:szCs w:val="20"/>
        </w:rPr>
        <w:t>NF</w:t>
      </w:r>
      <w:r w:rsidR="00C31A5E">
        <w:rPr>
          <w:rFonts w:ascii="Arial" w:hAnsi="Arial" w:cs="Arial"/>
          <w:sz w:val="20"/>
          <w:szCs w:val="20"/>
        </w:rPr>
        <w:t>e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345A920A" w14:textId="78635FC3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10CDE333" w14:textId="2589C7D5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Xml_Au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1)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A77D3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>
        <w:rPr>
          <w:rFonts w:ascii="Arial" w:hAnsi="Arial" w:cs="Arial"/>
          <w:sz w:val="12"/>
          <w:szCs w:val="12"/>
        </w:rPr>
        <w:t xml:space="preserve">Confirma a autorização do </w:t>
      </w:r>
      <w:proofErr w:type="spellStart"/>
      <w:r w:rsidR="007A77D3">
        <w:rPr>
          <w:rFonts w:ascii="Arial" w:hAnsi="Arial" w:cs="Arial"/>
          <w:sz w:val="12"/>
          <w:szCs w:val="12"/>
        </w:rPr>
        <w:t>mdfe</w:t>
      </w:r>
      <w:proofErr w:type="spellEnd"/>
    </w:p>
    <w:p w14:paraId="4591C8A2" w14:textId="4DCBCEA1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Xml_Ba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1)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A77D3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>
        <w:rPr>
          <w:rFonts w:ascii="Arial" w:hAnsi="Arial" w:cs="Arial"/>
          <w:sz w:val="12"/>
          <w:szCs w:val="12"/>
        </w:rPr>
        <w:t>Confirma o download do XML da nota</w:t>
      </w:r>
    </w:p>
    <w:p w14:paraId="31D37173" w14:textId="77777777" w:rsidR="007A77D3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idLot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big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 xml:space="preserve">Número sequencial </w:t>
      </w:r>
      <w:proofErr w:type="spellStart"/>
      <w:r w:rsidR="007A77D3" w:rsidRPr="007A77D3">
        <w:rPr>
          <w:rFonts w:ascii="Arial" w:hAnsi="Arial" w:cs="Arial"/>
          <w:sz w:val="12"/>
          <w:szCs w:val="12"/>
        </w:rPr>
        <w:t>autoincremental</w:t>
      </w:r>
      <w:proofErr w:type="spellEnd"/>
      <w:r w:rsidR="007A77D3" w:rsidRPr="007A77D3">
        <w:rPr>
          <w:rFonts w:ascii="Arial" w:hAnsi="Arial" w:cs="Arial"/>
          <w:sz w:val="12"/>
          <w:szCs w:val="12"/>
        </w:rPr>
        <w:t xml:space="preserve"> único para identificação do Lote. A</w:t>
      </w:r>
    </w:p>
    <w:p w14:paraId="41F632A0" w14:textId="77777777" w:rsidR="007A77D3" w:rsidRDefault="007A77D3" w:rsidP="007A77D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7A77D3">
        <w:rPr>
          <w:rFonts w:ascii="Arial" w:hAnsi="Arial" w:cs="Arial"/>
          <w:sz w:val="12"/>
          <w:szCs w:val="12"/>
        </w:rPr>
        <w:t xml:space="preserve"> responsabilidade de gerar e controlar o identificador é exclusiva do autor do</w:t>
      </w:r>
    </w:p>
    <w:p w14:paraId="04CAD608" w14:textId="2BD3A9A4" w:rsidR="00C31A5E" w:rsidRPr="00C31A5E" w:rsidRDefault="007A77D3" w:rsidP="007A77D3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7A77D3">
        <w:rPr>
          <w:rFonts w:ascii="Arial" w:hAnsi="Arial" w:cs="Arial"/>
          <w:sz w:val="12"/>
          <w:szCs w:val="12"/>
        </w:rPr>
        <w:t xml:space="preserve"> evento. O Web Service não faz qualquer uso ou controle deste identificador.</w:t>
      </w:r>
    </w:p>
    <w:p w14:paraId="7481A8F3" w14:textId="428F47B1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digo_loja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2D3B6D63" w14:textId="5232B6E4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have_nf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5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B440A" w:rsidRPr="00EB440A">
        <w:rPr>
          <w:rFonts w:ascii="Arial" w:hAnsi="Arial" w:cs="Arial"/>
          <w:sz w:val="12"/>
          <w:szCs w:val="12"/>
        </w:rPr>
        <w:t>Chave de Acesso da NF-e.</w:t>
      </w:r>
    </w:p>
    <w:p w14:paraId="5BE03339" w14:textId="3CCD4076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C31A5E">
        <w:rPr>
          <w:rFonts w:ascii="Arial" w:hAnsi="Arial" w:cs="Arial"/>
          <w:sz w:val="20"/>
          <w:szCs w:val="20"/>
        </w:rPr>
        <w:t>Evento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2)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>Evento, um lote pode conter até 20 eventos.</w:t>
      </w:r>
    </w:p>
    <w:p w14:paraId="4319FDC1" w14:textId="20AB514C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Ver_leiaut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3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>Versão do leiaute do evento.</w:t>
      </w:r>
    </w:p>
    <w:p w14:paraId="38F5ADA5" w14:textId="77777777" w:rsidR="007A77D3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id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6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 xml:space="preserve">Identificador da TAG a ser assinada, a regra de formação do Id é: "ID" + </w:t>
      </w:r>
      <w:proofErr w:type="spellStart"/>
      <w:r w:rsidR="007A77D3" w:rsidRPr="007A77D3">
        <w:rPr>
          <w:rFonts w:ascii="Arial" w:hAnsi="Arial" w:cs="Arial"/>
          <w:sz w:val="12"/>
          <w:szCs w:val="12"/>
        </w:rPr>
        <w:t>tpEvento</w:t>
      </w:r>
      <w:proofErr w:type="spellEnd"/>
      <w:r w:rsidR="007A77D3" w:rsidRPr="007A77D3">
        <w:rPr>
          <w:rFonts w:ascii="Arial" w:hAnsi="Arial" w:cs="Arial"/>
          <w:sz w:val="12"/>
          <w:szCs w:val="12"/>
        </w:rPr>
        <w:t xml:space="preserve"> +</w:t>
      </w:r>
    </w:p>
    <w:p w14:paraId="5728AC1B" w14:textId="14EC60C8" w:rsidR="00C31A5E" w:rsidRPr="00C31A5E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A77D3">
        <w:rPr>
          <w:rFonts w:ascii="Arial" w:hAnsi="Arial" w:cs="Arial"/>
          <w:sz w:val="12"/>
          <w:szCs w:val="12"/>
        </w:rPr>
        <w:t xml:space="preserve"> chave da NF-e + </w:t>
      </w:r>
      <w:proofErr w:type="spellStart"/>
      <w:r w:rsidRPr="007A77D3">
        <w:rPr>
          <w:rFonts w:ascii="Arial" w:hAnsi="Arial" w:cs="Arial"/>
          <w:sz w:val="12"/>
          <w:szCs w:val="12"/>
        </w:rPr>
        <w:t>nSeqEvento</w:t>
      </w:r>
      <w:proofErr w:type="spellEnd"/>
      <w:r w:rsidRPr="007A77D3">
        <w:rPr>
          <w:rFonts w:ascii="Arial" w:hAnsi="Arial" w:cs="Arial"/>
          <w:sz w:val="12"/>
          <w:szCs w:val="12"/>
        </w:rPr>
        <w:t>.</w:t>
      </w:r>
    </w:p>
    <w:p w14:paraId="316C2463" w14:textId="0C103CCB" w:rsidR="007A77D3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Orga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2)</w:t>
      </w:r>
      <w:r w:rsidR="00191CF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 xml:space="preserve">Código do órgão de recepção do Evento, conforme Tabela do IBGE ou:91 </w:t>
      </w:r>
      <w:r w:rsidR="007A77D3">
        <w:rPr>
          <w:rFonts w:ascii="Arial" w:hAnsi="Arial" w:cs="Arial"/>
          <w:sz w:val="12"/>
          <w:szCs w:val="12"/>
        </w:rPr>
        <w:t>–</w:t>
      </w:r>
      <w:r w:rsidR="007A77D3" w:rsidRPr="007A77D3">
        <w:rPr>
          <w:rFonts w:ascii="Arial" w:hAnsi="Arial" w:cs="Arial"/>
          <w:sz w:val="12"/>
          <w:szCs w:val="12"/>
        </w:rPr>
        <w:t xml:space="preserve"> Ambiente</w:t>
      </w:r>
    </w:p>
    <w:p w14:paraId="4E5F5D3A" w14:textId="47E519B3" w:rsidR="00C31A5E" w:rsidRPr="00C31A5E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7A77D3">
        <w:rPr>
          <w:rFonts w:ascii="Arial" w:hAnsi="Arial" w:cs="Arial"/>
          <w:sz w:val="12"/>
          <w:szCs w:val="12"/>
        </w:rPr>
        <w:t xml:space="preserve"> Nacional</w:t>
      </w:r>
      <w:r>
        <w:rPr>
          <w:rFonts w:ascii="Arial" w:hAnsi="Arial" w:cs="Arial"/>
          <w:sz w:val="12"/>
          <w:szCs w:val="12"/>
        </w:rPr>
        <w:t xml:space="preserve"> -</w:t>
      </w:r>
      <w:r w:rsidRPr="007A77D3">
        <w:rPr>
          <w:rFonts w:ascii="Arial" w:hAnsi="Arial" w:cs="Arial"/>
          <w:sz w:val="12"/>
          <w:szCs w:val="12"/>
        </w:rPr>
        <w:t xml:space="preserve"> Informar o código da UF para este evento.</w:t>
      </w:r>
    </w:p>
    <w:p w14:paraId="389F30E4" w14:textId="77777777" w:rsidR="007A77D3" w:rsidRPr="007A77D3" w:rsidRDefault="00C31A5E" w:rsidP="007A77D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tpEve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6)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>Código do evento:</w:t>
      </w:r>
    </w:p>
    <w:p w14:paraId="4E2377AA" w14:textId="0DF17EA9" w:rsidR="007A77D3" w:rsidRPr="007A77D3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7A77D3">
        <w:rPr>
          <w:rFonts w:ascii="Arial" w:hAnsi="Arial" w:cs="Arial"/>
          <w:sz w:val="12"/>
          <w:szCs w:val="12"/>
        </w:rPr>
        <w:t>210200 - Confirmação da Operação</w:t>
      </w:r>
    </w:p>
    <w:p w14:paraId="41B2909F" w14:textId="5BFFF31F" w:rsidR="007A77D3" w:rsidRPr="007A77D3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7A77D3">
        <w:rPr>
          <w:rFonts w:ascii="Arial" w:hAnsi="Arial" w:cs="Arial"/>
          <w:sz w:val="12"/>
          <w:szCs w:val="12"/>
        </w:rPr>
        <w:t>210210 - Ciência da Operação</w:t>
      </w:r>
    </w:p>
    <w:p w14:paraId="7A62F1C2" w14:textId="0AC1ECAE" w:rsidR="007A77D3" w:rsidRPr="007A77D3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7A77D3">
        <w:rPr>
          <w:rFonts w:ascii="Arial" w:hAnsi="Arial" w:cs="Arial"/>
          <w:sz w:val="12"/>
          <w:szCs w:val="12"/>
        </w:rPr>
        <w:t>210220 - Desconhecimento da</w:t>
      </w:r>
    </w:p>
    <w:p w14:paraId="3B88569B" w14:textId="6950A06E" w:rsidR="00C31A5E" w:rsidRPr="00C31A5E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7A77D3">
        <w:rPr>
          <w:rFonts w:ascii="Arial" w:hAnsi="Arial" w:cs="Arial"/>
          <w:sz w:val="12"/>
          <w:szCs w:val="12"/>
        </w:rPr>
        <w:t>Operação 210240 - Operação não Realizada</w:t>
      </w:r>
    </w:p>
    <w:p w14:paraId="0E5F4091" w14:textId="77777777" w:rsidR="007A77D3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SeqEve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>Sequencial do evento para o mesmo tipo de evento. Informar o valor “1” para este</w:t>
      </w:r>
    </w:p>
    <w:p w14:paraId="786F5EA8" w14:textId="267DA8BD" w:rsidR="00C31A5E" w:rsidRPr="00C31A5E" w:rsidRDefault="007A77D3" w:rsidP="007A77D3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A77D3">
        <w:rPr>
          <w:rFonts w:ascii="Arial" w:hAnsi="Arial" w:cs="Arial"/>
          <w:sz w:val="12"/>
          <w:szCs w:val="12"/>
        </w:rPr>
        <w:t xml:space="preserve"> evento.</w:t>
      </w:r>
    </w:p>
    <w:p w14:paraId="638F57E1" w14:textId="2D57241B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verEve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1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A77D3" w:rsidRPr="007A77D3">
        <w:rPr>
          <w:rFonts w:ascii="Arial" w:hAnsi="Arial" w:cs="Arial"/>
          <w:sz w:val="12"/>
          <w:szCs w:val="12"/>
        </w:rPr>
        <w:t xml:space="preserve">Identificação da Versão do evento informado em </w:t>
      </w:r>
      <w:proofErr w:type="spellStart"/>
      <w:r w:rsidR="007A77D3" w:rsidRPr="007A77D3">
        <w:rPr>
          <w:rFonts w:ascii="Arial" w:hAnsi="Arial" w:cs="Arial"/>
          <w:sz w:val="12"/>
          <w:szCs w:val="12"/>
        </w:rPr>
        <w:t>detEvento</w:t>
      </w:r>
      <w:proofErr w:type="spellEnd"/>
      <w:r w:rsidR="007A77D3" w:rsidRPr="007A77D3">
        <w:rPr>
          <w:rFonts w:ascii="Arial" w:hAnsi="Arial" w:cs="Arial"/>
          <w:sz w:val="12"/>
          <w:szCs w:val="12"/>
        </w:rPr>
        <w:t>.</w:t>
      </w:r>
    </w:p>
    <w:p w14:paraId="0ACBFCDB" w14:textId="77777777" w:rsidR="00301E8B" w:rsidRPr="00301E8B" w:rsidRDefault="00C31A5E" w:rsidP="00301E8B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esEve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6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54D4B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01E8B" w:rsidRPr="00301E8B">
        <w:rPr>
          <w:rFonts w:ascii="Arial" w:hAnsi="Arial" w:cs="Arial"/>
          <w:sz w:val="12"/>
          <w:szCs w:val="12"/>
        </w:rPr>
        <w:t xml:space="preserve">Informar a descrição do evento: </w:t>
      </w:r>
    </w:p>
    <w:p w14:paraId="4EB01142" w14:textId="4B7D964B" w:rsidR="00301E8B" w:rsidRPr="00301E8B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301E8B">
        <w:rPr>
          <w:rFonts w:ascii="Arial" w:hAnsi="Arial" w:cs="Arial"/>
          <w:sz w:val="12"/>
          <w:szCs w:val="12"/>
        </w:rPr>
        <w:t xml:space="preserve">Confirmação da Operação </w:t>
      </w:r>
    </w:p>
    <w:p w14:paraId="5392F78D" w14:textId="5F2370A4" w:rsidR="00301E8B" w:rsidRPr="00301E8B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301E8B">
        <w:rPr>
          <w:rFonts w:ascii="Arial" w:hAnsi="Arial" w:cs="Arial"/>
          <w:sz w:val="12"/>
          <w:szCs w:val="12"/>
        </w:rPr>
        <w:t xml:space="preserve">Ciência da Operação </w:t>
      </w:r>
    </w:p>
    <w:p w14:paraId="482FCF9D" w14:textId="7731CC51" w:rsidR="00301E8B" w:rsidRPr="00301E8B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301E8B">
        <w:rPr>
          <w:rFonts w:ascii="Arial" w:hAnsi="Arial" w:cs="Arial"/>
          <w:sz w:val="12"/>
          <w:szCs w:val="12"/>
        </w:rPr>
        <w:t xml:space="preserve">Desconhecimento da Operação </w:t>
      </w:r>
    </w:p>
    <w:p w14:paraId="0D2B2E87" w14:textId="7EB11834" w:rsidR="00C31A5E" w:rsidRPr="00C31A5E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301E8B">
        <w:rPr>
          <w:rFonts w:ascii="Arial" w:hAnsi="Arial" w:cs="Arial"/>
          <w:sz w:val="12"/>
          <w:szCs w:val="12"/>
        </w:rPr>
        <w:t xml:space="preserve">Operação </w:t>
      </w:r>
      <w:proofErr w:type="gramStart"/>
      <w:r w:rsidRPr="00301E8B">
        <w:rPr>
          <w:rFonts w:ascii="Arial" w:hAnsi="Arial" w:cs="Arial"/>
          <w:sz w:val="12"/>
          <w:szCs w:val="12"/>
        </w:rPr>
        <w:t>não Realizada</w:t>
      </w:r>
      <w:proofErr w:type="gramEnd"/>
    </w:p>
    <w:p w14:paraId="295D4C08" w14:textId="77777777" w:rsidR="00301E8B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xJus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255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01E8B" w:rsidRPr="00301E8B">
        <w:rPr>
          <w:rFonts w:ascii="Arial" w:hAnsi="Arial" w:cs="Arial"/>
          <w:sz w:val="12"/>
          <w:szCs w:val="12"/>
        </w:rPr>
        <w:t>Informar a justificativa porque a operação não foi realizada, este campo deve ser</w:t>
      </w:r>
    </w:p>
    <w:p w14:paraId="4CA4B813" w14:textId="0B0AB0D1" w:rsidR="00C31A5E" w:rsidRPr="00C31A5E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01E8B">
        <w:rPr>
          <w:rFonts w:ascii="Arial" w:hAnsi="Arial" w:cs="Arial"/>
          <w:sz w:val="12"/>
          <w:szCs w:val="12"/>
        </w:rPr>
        <w:t xml:space="preserve"> informado somente no evento de Operação não Realizada.</w:t>
      </w:r>
    </w:p>
    <w:p w14:paraId="6636923B" w14:textId="25E1A18A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Sta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char(</w:t>
      </w:r>
      <w:proofErr w:type="gramEnd"/>
      <w:r w:rsidRPr="00C31A5E">
        <w:rPr>
          <w:rFonts w:ascii="Arial" w:hAnsi="Arial" w:cs="Arial"/>
          <w:sz w:val="20"/>
          <w:szCs w:val="20"/>
        </w:rPr>
        <w:t>3)</w:t>
      </w:r>
      <w:r w:rsidR="00191CF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2652F0" w:rsidRPr="00301E8B">
        <w:rPr>
          <w:rFonts w:ascii="Arial" w:hAnsi="Arial" w:cs="Arial"/>
          <w:sz w:val="12"/>
          <w:szCs w:val="12"/>
        </w:rPr>
        <w:t xml:space="preserve"> </w:t>
      </w:r>
      <w:r w:rsidR="00301E8B" w:rsidRPr="00301E8B">
        <w:rPr>
          <w:rFonts w:ascii="Arial" w:hAnsi="Arial" w:cs="Arial"/>
          <w:sz w:val="12"/>
          <w:szCs w:val="12"/>
        </w:rPr>
        <w:t>Código do status da resposta.</w:t>
      </w:r>
    </w:p>
    <w:p w14:paraId="5694DFC3" w14:textId="106C09A2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xMotiv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255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01E8B" w:rsidRPr="00301E8B">
        <w:rPr>
          <w:rFonts w:ascii="Arial" w:hAnsi="Arial" w:cs="Arial"/>
          <w:sz w:val="12"/>
          <w:szCs w:val="12"/>
        </w:rPr>
        <w:t>Descrição do status da resposta.</w:t>
      </w:r>
    </w:p>
    <w:p w14:paraId="33DB2A6C" w14:textId="77777777" w:rsidR="00301E8B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nPro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15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01E8B" w:rsidRPr="00301E8B">
        <w:rPr>
          <w:rFonts w:ascii="Arial" w:hAnsi="Arial" w:cs="Arial"/>
          <w:sz w:val="12"/>
          <w:szCs w:val="12"/>
        </w:rPr>
        <w:t>Número do Protocolo do Evento 1 posição (1-Secretaria da Fazenda Estadual, 2-</w:t>
      </w:r>
    </w:p>
    <w:p w14:paraId="740EB3CA" w14:textId="77777777" w:rsidR="00301E8B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301E8B">
        <w:rPr>
          <w:rFonts w:ascii="Arial" w:hAnsi="Arial" w:cs="Arial"/>
          <w:sz w:val="12"/>
          <w:szCs w:val="12"/>
        </w:rPr>
        <w:t>RFB), 2 posições para o código da UF, 2 posições para o ano e 10 posições para o</w:t>
      </w:r>
    </w:p>
    <w:p w14:paraId="28591F1F" w14:textId="636A2773" w:rsidR="00C31A5E" w:rsidRPr="00C31A5E" w:rsidRDefault="00301E8B" w:rsidP="00301E8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301E8B">
        <w:rPr>
          <w:rFonts w:ascii="Arial" w:hAnsi="Arial" w:cs="Arial"/>
          <w:sz w:val="12"/>
          <w:szCs w:val="12"/>
        </w:rPr>
        <w:t>sequencial no ano.</w:t>
      </w:r>
    </w:p>
    <w:p w14:paraId="784BF673" w14:textId="77777777" w:rsidR="00DE3A54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NSU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15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E3A54" w:rsidRPr="00DE3A54">
        <w:rPr>
          <w:rFonts w:ascii="Arial" w:hAnsi="Arial" w:cs="Arial"/>
          <w:sz w:val="12"/>
          <w:szCs w:val="12"/>
        </w:rPr>
        <w:t>No menu “Serviços”, “Manifestação Destinatário” do Portal Nacional da NF-e</w:t>
      </w:r>
    </w:p>
    <w:p w14:paraId="0D57F735" w14:textId="77777777" w:rsidR="00DE3A54" w:rsidRDefault="00DE3A54" w:rsidP="00DE3A54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Pr="00DE3A54">
        <w:rPr>
          <w:rFonts w:ascii="Arial" w:hAnsi="Arial" w:cs="Arial"/>
          <w:sz w:val="12"/>
          <w:szCs w:val="12"/>
        </w:rPr>
        <w:t xml:space="preserve"> (https://www.nfe.fazenda.gov.br) é disponibilizada a opção de realizar a</w:t>
      </w:r>
    </w:p>
    <w:p w14:paraId="131F06DD" w14:textId="77777777" w:rsidR="00DE3A54" w:rsidRDefault="00DE3A54" w:rsidP="00DE3A54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E3A54">
        <w:rPr>
          <w:rFonts w:ascii="Arial" w:hAnsi="Arial" w:cs="Arial"/>
          <w:sz w:val="12"/>
          <w:szCs w:val="12"/>
        </w:rPr>
        <w:t xml:space="preserve"> manifestação por chave de acesso ou por NSU (Número Sequencial Único), sendo</w:t>
      </w:r>
    </w:p>
    <w:p w14:paraId="7E0BB596" w14:textId="2C960DE7" w:rsidR="00C31A5E" w:rsidRPr="00C31A5E" w:rsidRDefault="00DE3A54" w:rsidP="00DE3A54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DE3A54">
        <w:rPr>
          <w:rFonts w:ascii="Arial" w:hAnsi="Arial" w:cs="Arial"/>
          <w:sz w:val="12"/>
          <w:szCs w:val="12"/>
        </w:rPr>
        <w:t xml:space="preserve"> obrigatório o uso de Certificado Digital do destinatário.</w:t>
      </w:r>
    </w:p>
    <w:p w14:paraId="224226B7" w14:textId="0ED9AA22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xNo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60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302D2" w:rsidRPr="00DE3A54">
        <w:rPr>
          <w:rFonts w:ascii="Arial" w:hAnsi="Arial" w:cs="Arial"/>
          <w:sz w:val="12"/>
          <w:szCs w:val="12"/>
        </w:rPr>
        <w:t>Razão Social ou nome.</w:t>
      </w:r>
    </w:p>
    <w:p w14:paraId="5ED4119F" w14:textId="7B1C5D4A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npj_cpf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14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B07E7" w:rsidRPr="00FB07E7">
        <w:rPr>
          <w:rFonts w:ascii="Arial" w:hAnsi="Arial" w:cs="Arial"/>
          <w:sz w:val="12"/>
          <w:szCs w:val="12"/>
        </w:rPr>
        <w:t>Informar CNPJ ou CPF. Preencher os zeros não significativos.</w:t>
      </w:r>
    </w:p>
    <w:p w14:paraId="27E1521A" w14:textId="77777777" w:rsidR="00C302D2" w:rsidRDefault="00C31A5E" w:rsidP="00C302D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C31A5E">
        <w:rPr>
          <w:rFonts w:ascii="Arial" w:hAnsi="Arial" w:cs="Arial"/>
          <w:sz w:val="20"/>
          <w:szCs w:val="20"/>
        </w:rPr>
        <w:t>IE</w:t>
      </w:r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14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C302D2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302D2" w:rsidRPr="00391A71">
        <w:rPr>
          <w:rFonts w:ascii="Arial" w:hAnsi="Arial" w:cs="Arial"/>
          <w:sz w:val="12"/>
          <w:szCs w:val="12"/>
        </w:rPr>
        <w:t>Inscrição Estadual do Emitente - Informar somente os algarismos, sem os caracteres</w:t>
      </w:r>
    </w:p>
    <w:p w14:paraId="0A177A9A" w14:textId="77777777" w:rsid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de formatação</w:t>
      </w: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(ponto,</w:t>
      </w: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barra, hífen, etc.).</w:t>
      </w: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Na emissão de NF-e Avulsa pode ser</w:t>
      </w:r>
    </w:p>
    <w:p w14:paraId="41C7208A" w14:textId="77777777" w:rsid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informado o literal “ISENTO” para</w:t>
      </w: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os contribuintes do ICMS isentos de</w:t>
      </w:r>
      <w:r>
        <w:rPr>
          <w:rFonts w:ascii="Arial" w:hAnsi="Arial" w:cs="Arial"/>
          <w:sz w:val="12"/>
          <w:szCs w:val="12"/>
        </w:rPr>
        <w:t xml:space="preserve"> </w:t>
      </w:r>
      <w:r w:rsidRPr="00391A71">
        <w:rPr>
          <w:rFonts w:ascii="Arial" w:hAnsi="Arial" w:cs="Arial"/>
          <w:sz w:val="12"/>
          <w:szCs w:val="12"/>
        </w:rPr>
        <w:t>inscrição no</w:t>
      </w:r>
    </w:p>
    <w:p w14:paraId="08B4E41F" w14:textId="6842DDF8" w:rsidR="00C31A5E" w:rsidRP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 w:rsidRPr="00391A71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>C</w:t>
      </w:r>
      <w:r w:rsidRPr="00391A71">
        <w:rPr>
          <w:rFonts w:ascii="Arial" w:hAnsi="Arial" w:cs="Arial"/>
          <w:sz w:val="12"/>
          <w:szCs w:val="12"/>
        </w:rPr>
        <w:t>adastro de Contribuintes de ICMS.</w:t>
      </w:r>
    </w:p>
    <w:p w14:paraId="656C43E5" w14:textId="77777777" w:rsidR="00030837" w:rsidRDefault="00C31A5E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Emi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1EA02732" w14:textId="6042C346" w:rsidR="00C31A5E" w:rsidRPr="00C31A5E" w:rsidRDefault="00030837" w:rsidP="00030837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hora atual.</w:t>
      </w:r>
    </w:p>
    <w:p w14:paraId="010C69E8" w14:textId="4F860B4D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tpNF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small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302D2" w:rsidRPr="00C302D2">
        <w:rPr>
          <w:rFonts w:ascii="Arial" w:hAnsi="Arial" w:cs="Arial"/>
          <w:sz w:val="12"/>
          <w:szCs w:val="12"/>
        </w:rPr>
        <w:t>0=Entrada; 1=Saída;</w:t>
      </w:r>
    </w:p>
    <w:p w14:paraId="54479A5C" w14:textId="2A1A643C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vNF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C31A5E">
        <w:rPr>
          <w:rFonts w:ascii="Arial" w:hAnsi="Arial" w:cs="Arial"/>
          <w:sz w:val="20"/>
          <w:szCs w:val="20"/>
        </w:rPr>
        <w:t>decimal(</w:t>
      </w:r>
      <w:proofErr w:type="gramEnd"/>
      <w:r w:rsidRPr="00C31A5E">
        <w:rPr>
          <w:rFonts w:ascii="Arial" w:hAnsi="Arial" w:cs="Arial"/>
          <w:sz w:val="20"/>
          <w:szCs w:val="20"/>
        </w:rPr>
        <w:t>15, 2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302D2" w:rsidRPr="001F20B0">
        <w:rPr>
          <w:rFonts w:ascii="Arial" w:hAnsi="Arial" w:cs="Arial"/>
          <w:sz w:val="12"/>
          <w:szCs w:val="12"/>
        </w:rPr>
        <w:t>Valor Total da NF-e</w:t>
      </w:r>
      <w:r w:rsidR="00C302D2">
        <w:rPr>
          <w:rFonts w:ascii="Arial" w:hAnsi="Arial" w:cs="Arial"/>
          <w:sz w:val="12"/>
          <w:szCs w:val="12"/>
        </w:rPr>
        <w:t>.</w:t>
      </w:r>
    </w:p>
    <w:p w14:paraId="59F99449" w14:textId="50E2900F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igVal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C31A5E">
        <w:rPr>
          <w:rFonts w:ascii="Arial" w:hAnsi="Arial" w:cs="Arial"/>
          <w:sz w:val="20"/>
          <w:szCs w:val="20"/>
        </w:rPr>
        <w:t>varchar</w:t>
      </w:r>
      <w:proofErr w:type="spellEnd"/>
      <w:r w:rsidRPr="00C31A5E">
        <w:rPr>
          <w:rFonts w:ascii="Arial" w:hAnsi="Arial" w:cs="Arial"/>
          <w:sz w:val="20"/>
          <w:szCs w:val="20"/>
        </w:rPr>
        <w:t>(</w:t>
      </w:r>
      <w:proofErr w:type="gramEnd"/>
      <w:r w:rsidRPr="00C31A5E">
        <w:rPr>
          <w:rFonts w:ascii="Arial" w:hAnsi="Arial" w:cs="Arial"/>
          <w:sz w:val="20"/>
          <w:szCs w:val="20"/>
        </w:rPr>
        <w:t>28)</w:t>
      </w:r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302D2" w:rsidRPr="00C302D2">
        <w:rPr>
          <w:rFonts w:ascii="Arial" w:hAnsi="Arial" w:cs="Arial"/>
          <w:sz w:val="12"/>
          <w:szCs w:val="12"/>
        </w:rPr>
        <w:t>Digest</w:t>
      </w:r>
      <w:proofErr w:type="spellEnd"/>
      <w:r w:rsidR="00C302D2" w:rsidRPr="00C302D2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302D2" w:rsidRPr="00C302D2">
        <w:rPr>
          <w:rFonts w:ascii="Arial" w:hAnsi="Arial" w:cs="Arial"/>
          <w:sz w:val="12"/>
          <w:szCs w:val="12"/>
        </w:rPr>
        <w:t>Value</w:t>
      </w:r>
      <w:proofErr w:type="spellEnd"/>
      <w:r w:rsidR="00C302D2" w:rsidRPr="00C302D2">
        <w:rPr>
          <w:rFonts w:ascii="Arial" w:hAnsi="Arial" w:cs="Arial"/>
          <w:sz w:val="12"/>
          <w:szCs w:val="12"/>
        </w:rPr>
        <w:t xml:space="preserve"> da NF-e na base de dados da SEFAZ</w:t>
      </w:r>
      <w:r w:rsidR="00C302D2">
        <w:rPr>
          <w:rFonts w:ascii="Arial" w:hAnsi="Arial" w:cs="Arial"/>
          <w:sz w:val="12"/>
          <w:szCs w:val="12"/>
        </w:rPr>
        <w:t>.</w:t>
      </w:r>
    </w:p>
    <w:p w14:paraId="7322A714" w14:textId="77777777" w:rsidR="00C302D2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SitNF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302D2" w:rsidRPr="00C302D2">
        <w:rPr>
          <w:rFonts w:ascii="Arial" w:hAnsi="Arial" w:cs="Arial"/>
          <w:sz w:val="12"/>
          <w:szCs w:val="12"/>
        </w:rPr>
        <w:t xml:space="preserve">Situação da NF-e: </w:t>
      </w:r>
    </w:p>
    <w:p w14:paraId="4EE4D29D" w14:textId="77777777" w:rsid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 xml:space="preserve">1=Uso autorizado no momento da consulta; </w:t>
      </w:r>
    </w:p>
    <w:p w14:paraId="502EF909" w14:textId="77777777" w:rsid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 xml:space="preserve">2=Uso denegado; </w:t>
      </w:r>
    </w:p>
    <w:p w14:paraId="56BAAA28" w14:textId="78170296" w:rsidR="00C31A5E" w:rsidRPr="00C31A5E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>3=NF-e cancelada;</w:t>
      </w:r>
    </w:p>
    <w:p w14:paraId="232BE7CA" w14:textId="77777777" w:rsidR="00C302D2" w:rsidRPr="00C302D2" w:rsidRDefault="00C31A5E" w:rsidP="00C302D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cSitConf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int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302D2" w:rsidRPr="00C302D2">
        <w:rPr>
          <w:rFonts w:ascii="Arial" w:hAnsi="Arial" w:cs="Arial"/>
          <w:sz w:val="12"/>
          <w:szCs w:val="12"/>
        </w:rPr>
        <w:t xml:space="preserve">Situação da Manifestação do Destinatário: </w:t>
      </w:r>
    </w:p>
    <w:p w14:paraId="6667E9DA" w14:textId="06DD6E40" w:rsidR="00C302D2" w:rsidRP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 xml:space="preserve">0=Sem Manifestação do Destinatário; </w:t>
      </w:r>
    </w:p>
    <w:p w14:paraId="3B833640" w14:textId="334E9A39" w:rsidR="00C302D2" w:rsidRP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 xml:space="preserve">1=Confirmada Operação; </w:t>
      </w:r>
    </w:p>
    <w:p w14:paraId="33C4F7DD" w14:textId="54649353" w:rsidR="00C302D2" w:rsidRP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 xml:space="preserve">2=Desconhecida; </w:t>
      </w:r>
    </w:p>
    <w:p w14:paraId="26659F1F" w14:textId="6665FE8B" w:rsidR="00C302D2" w:rsidRPr="00C302D2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 xml:space="preserve">3=Operação não Realizada; </w:t>
      </w:r>
    </w:p>
    <w:p w14:paraId="521EA11D" w14:textId="2FCC1EFA" w:rsidR="00C31A5E" w:rsidRPr="00C31A5E" w:rsidRDefault="00C302D2" w:rsidP="00C302D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C302D2">
        <w:rPr>
          <w:rFonts w:ascii="Arial" w:hAnsi="Arial" w:cs="Arial"/>
          <w:sz w:val="12"/>
          <w:szCs w:val="12"/>
        </w:rPr>
        <w:t>4=Ciência.</w:t>
      </w:r>
    </w:p>
    <w:p w14:paraId="7C17B48A" w14:textId="48A562DC" w:rsidR="00C31A5E" w:rsidRP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hEve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F0090" w:rsidRPr="002F0090">
        <w:rPr>
          <w:rFonts w:ascii="Arial" w:hAnsi="Arial" w:cs="Arial"/>
          <w:sz w:val="12"/>
          <w:szCs w:val="12"/>
        </w:rPr>
        <w:t xml:space="preserve">Data e hora do evento no formato </w:t>
      </w:r>
      <w:proofErr w:type="spellStart"/>
      <w:r w:rsidR="002F0090" w:rsidRPr="002F0090">
        <w:rPr>
          <w:rFonts w:ascii="Arial" w:hAnsi="Arial" w:cs="Arial"/>
          <w:sz w:val="12"/>
          <w:szCs w:val="12"/>
        </w:rPr>
        <w:t>AAAA-MM-DDThh:mm:ssTZD</w:t>
      </w:r>
      <w:proofErr w:type="spellEnd"/>
      <w:r w:rsidR="002F0090">
        <w:rPr>
          <w:rFonts w:ascii="Arial" w:hAnsi="Arial" w:cs="Arial"/>
          <w:sz w:val="12"/>
          <w:szCs w:val="12"/>
        </w:rPr>
        <w:t>.</w:t>
      </w:r>
    </w:p>
    <w:p w14:paraId="2466E225" w14:textId="77777777" w:rsidR="00072BA7" w:rsidRDefault="00C31A5E" w:rsidP="00072BA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hRecb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72BA7" w:rsidRPr="00072BA7">
        <w:rPr>
          <w:rFonts w:ascii="Arial" w:hAnsi="Arial" w:cs="Arial"/>
          <w:sz w:val="12"/>
          <w:szCs w:val="12"/>
        </w:rPr>
        <w:t>Preenchido com a data e hora do processamento (informado também no caso de</w:t>
      </w:r>
    </w:p>
    <w:p w14:paraId="7891C3CA" w14:textId="77777777" w:rsidR="00072BA7" w:rsidRDefault="00072BA7" w:rsidP="00072BA7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72BA7">
        <w:rPr>
          <w:rFonts w:ascii="Arial" w:hAnsi="Arial" w:cs="Arial"/>
          <w:sz w:val="12"/>
          <w:szCs w:val="12"/>
        </w:rPr>
        <w:t xml:space="preserve"> rejeição).</w:t>
      </w:r>
      <w:r>
        <w:rPr>
          <w:rFonts w:ascii="Arial" w:hAnsi="Arial" w:cs="Arial"/>
          <w:sz w:val="12"/>
          <w:szCs w:val="12"/>
        </w:rPr>
        <w:t xml:space="preserve"> </w:t>
      </w:r>
    </w:p>
    <w:p w14:paraId="34761EA0" w14:textId="2A239C95" w:rsidR="00C31A5E" w:rsidRPr="00C31A5E" w:rsidRDefault="00072BA7" w:rsidP="00072BA7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072BA7">
        <w:rPr>
          <w:rFonts w:ascii="Arial" w:hAnsi="Arial" w:cs="Arial"/>
          <w:sz w:val="12"/>
          <w:szCs w:val="12"/>
        </w:rPr>
        <w:t>Formato: “</w:t>
      </w:r>
      <w:proofErr w:type="spellStart"/>
      <w:r w:rsidRPr="00072BA7">
        <w:rPr>
          <w:rFonts w:ascii="Arial" w:hAnsi="Arial" w:cs="Arial"/>
          <w:sz w:val="12"/>
          <w:szCs w:val="12"/>
        </w:rPr>
        <w:t>AAAA-MM-DDThh:mm:ssTZD</w:t>
      </w:r>
      <w:proofErr w:type="spellEnd"/>
      <w:r w:rsidRPr="00072BA7">
        <w:rPr>
          <w:rFonts w:ascii="Arial" w:hAnsi="Arial" w:cs="Arial"/>
          <w:sz w:val="12"/>
          <w:szCs w:val="12"/>
        </w:rPr>
        <w:t xml:space="preserve">” (UTC - Universal </w:t>
      </w:r>
      <w:proofErr w:type="spellStart"/>
      <w:r w:rsidRPr="00072BA7">
        <w:rPr>
          <w:rFonts w:ascii="Arial" w:hAnsi="Arial" w:cs="Arial"/>
          <w:sz w:val="12"/>
          <w:szCs w:val="12"/>
        </w:rPr>
        <w:t>Coordinated</w:t>
      </w:r>
      <w:proofErr w:type="spellEnd"/>
      <w:r w:rsidRPr="00072BA7">
        <w:rPr>
          <w:rFonts w:ascii="Arial" w:hAnsi="Arial" w:cs="Arial"/>
          <w:sz w:val="12"/>
          <w:szCs w:val="12"/>
        </w:rPr>
        <w:t xml:space="preserve"> Time).</w:t>
      </w:r>
    </w:p>
    <w:p w14:paraId="11F3861C" w14:textId="77777777" w:rsidR="00072BA7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C31A5E">
        <w:rPr>
          <w:rFonts w:ascii="Arial" w:hAnsi="Arial" w:cs="Arial"/>
          <w:sz w:val="20"/>
          <w:szCs w:val="20"/>
        </w:rPr>
        <w:t>dhRegEvento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C31A5E">
        <w:rPr>
          <w:rFonts w:ascii="Arial" w:hAnsi="Arial" w:cs="Arial"/>
          <w:sz w:val="20"/>
          <w:szCs w:val="20"/>
        </w:rPr>
        <w:t>datetime</w:t>
      </w:r>
      <w:proofErr w:type="spellEnd"/>
      <w:r w:rsidRPr="00C31A5E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72BA7" w:rsidRPr="00072BA7">
        <w:rPr>
          <w:rFonts w:ascii="Arial" w:hAnsi="Arial" w:cs="Arial"/>
          <w:sz w:val="12"/>
          <w:szCs w:val="12"/>
        </w:rPr>
        <w:t>Data e hora de registro do evento no formato AAAAMMDDTHH:MM:SSTZD (formato</w:t>
      </w:r>
    </w:p>
    <w:p w14:paraId="175DBAB2" w14:textId="6D32EA42" w:rsidR="00894307" w:rsidRDefault="00072BA7" w:rsidP="00072BA7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072BA7">
        <w:rPr>
          <w:rFonts w:ascii="Arial" w:hAnsi="Arial" w:cs="Arial"/>
          <w:sz w:val="12"/>
          <w:szCs w:val="12"/>
        </w:rPr>
        <w:t xml:space="preserve"> UTC). Se o evento for rejeitado informar a data e hora de recebimento do evento.</w:t>
      </w:r>
    </w:p>
    <w:p w14:paraId="4ADA926D" w14:textId="3E3029A1" w:rsidR="00C31A5E" w:rsidRDefault="00C31A5E" w:rsidP="00C31A5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485BE5A" w14:textId="39E4460F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6297BA89" w14:textId="2F7DBC43" w:rsidR="00894307" w:rsidRDefault="00894307" w:rsidP="00894307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 w:rsidR="00C31A5E">
        <w:rPr>
          <w:rFonts w:ascii="Arial" w:hAnsi="Arial" w:cs="Arial"/>
          <w:b/>
          <w:bCs/>
          <w:sz w:val="20"/>
          <w:szCs w:val="20"/>
        </w:rPr>
        <w:t>14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DA7BE4" w:rsidRPr="00DA7BE4">
        <w:rPr>
          <w:rFonts w:ascii="Arial" w:hAnsi="Arial" w:cs="Arial"/>
          <w:b/>
          <w:bCs/>
          <w:sz w:val="20"/>
          <w:szCs w:val="20"/>
        </w:rPr>
        <w:t>nfe</w:t>
      </w:r>
      <w:proofErr w:type="gramEnd"/>
      <w:r w:rsidR="00DA7BE4" w:rsidRPr="00DA7BE4">
        <w:rPr>
          <w:rFonts w:ascii="Arial" w:hAnsi="Arial" w:cs="Arial"/>
          <w:b/>
          <w:bCs/>
          <w:sz w:val="20"/>
          <w:szCs w:val="20"/>
        </w:rPr>
        <w:t>_referenciada_cupon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6F6A2E">
        <w:rPr>
          <w:rFonts w:ascii="Arial" w:hAnsi="Arial" w:cs="Arial"/>
          <w:sz w:val="20"/>
          <w:szCs w:val="20"/>
        </w:rPr>
        <w:t xml:space="preserve"> </w:t>
      </w:r>
      <w:r w:rsidR="006F6A2E" w:rsidRPr="006F6A2E">
        <w:rPr>
          <w:rFonts w:ascii="Arial" w:hAnsi="Arial" w:cs="Arial"/>
          <w:sz w:val="20"/>
          <w:szCs w:val="20"/>
        </w:rPr>
        <w:t>Tabela de notas referenciadas pra cupom.</w:t>
      </w:r>
    </w:p>
    <w:p w14:paraId="4A584DC9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ABCEA0F" w14:textId="51874CE6" w:rsidR="00DA7BE4" w:rsidRP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A7BE4">
        <w:rPr>
          <w:rFonts w:ascii="Arial" w:hAnsi="Arial" w:cs="Arial"/>
          <w:sz w:val="20"/>
          <w:szCs w:val="20"/>
        </w:rPr>
        <w:t>codigo_loja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DA7BE4">
        <w:rPr>
          <w:rFonts w:ascii="Arial" w:hAnsi="Arial" w:cs="Arial"/>
          <w:sz w:val="20"/>
          <w:szCs w:val="20"/>
        </w:rPr>
        <w:t>int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49FF83A3" w14:textId="77777777" w:rsidR="00030837" w:rsidRDefault="00DA7BE4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A7BE4">
        <w:rPr>
          <w:rFonts w:ascii="Arial" w:hAnsi="Arial" w:cs="Arial"/>
          <w:sz w:val="20"/>
          <w:szCs w:val="20"/>
        </w:rPr>
        <w:lastRenderedPageBreak/>
        <w:t>dEmi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DA7BE4">
        <w:rPr>
          <w:rFonts w:ascii="Arial" w:hAnsi="Arial" w:cs="Arial"/>
          <w:sz w:val="20"/>
          <w:szCs w:val="20"/>
        </w:rPr>
        <w:t>datetime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6C6C2D58" w14:textId="1808B98E" w:rsidR="00DA7BE4" w:rsidRPr="00DA7BE4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0D147864" w14:textId="57446D5E" w:rsidR="00DA7BE4" w:rsidRP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DA7BE4">
        <w:rPr>
          <w:rFonts w:ascii="Arial" w:hAnsi="Arial" w:cs="Arial"/>
          <w:sz w:val="20"/>
          <w:szCs w:val="20"/>
        </w:rPr>
        <w:t>nNF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DA7BE4">
        <w:rPr>
          <w:rFonts w:ascii="Arial" w:hAnsi="Arial" w:cs="Arial"/>
          <w:sz w:val="20"/>
          <w:szCs w:val="20"/>
        </w:rPr>
        <w:t>bigint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26CECD6B" w14:textId="42C9DAB5" w:rsidR="00AC1D54" w:rsidRPr="00AC1D54" w:rsidRDefault="00DA7BE4" w:rsidP="00AC1D5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DA7BE4">
        <w:rPr>
          <w:rFonts w:ascii="Arial" w:hAnsi="Arial" w:cs="Arial"/>
          <w:sz w:val="20"/>
          <w:szCs w:val="20"/>
        </w:rPr>
        <w:t>Mod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DA7BE4">
        <w:rPr>
          <w:rFonts w:ascii="Arial" w:hAnsi="Arial" w:cs="Arial"/>
          <w:sz w:val="20"/>
          <w:szCs w:val="20"/>
        </w:rPr>
        <w:t>char(</w:t>
      </w:r>
      <w:proofErr w:type="gramEnd"/>
      <w:r w:rsidRPr="00DA7BE4">
        <w:rPr>
          <w:rFonts w:ascii="Arial" w:hAnsi="Arial" w:cs="Arial"/>
          <w:sz w:val="20"/>
          <w:szCs w:val="20"/>
        </w:rPr>
        <w:t>2)</w:t>
      </w:r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AC1D54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C1D54">
        <w:rPr>
          <w:rFonts w:ascii="Arial" w:hAnsi="Arial" w:cs="Arial"/>
          <w:sz w:val="12"/>
          <w:szCs w:val="12"/>
        </w:rPr>
        <w:t xml:space="preserve">  </w:t>
      </w:r>
      <w:r w:rsidR="00AC1D54" w:rsidRPr="00AC1D54">
        <w:rPr>
          <w:rFonts w:ascii="Arial" w:hAnsi="Arial" w:cs="Arial"/>
          <w:sz w:val="12"/>
          <w:szCs w:val="12"/>
        </w:rPr>
        <w:t>4 - REFERÊNCIAS PARA OS DOCUMENTOS FISCAIS</w:t>
      </w:r>
    </w:p>
    <w:p w14:paraId="66AB5351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4.1 - CODIFICAÇÃO DOS DOCUMENTOS</w:t>
      </w:r>
    </w:p>
    <w:p w14:paraId="55A83546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4.1.1 - Tabela Documentos Fiscais do ICMS</w:t>
      </w:r>
    </w:p>
    <w:p w14:paraId="31109905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</w:p>
    <w:p w14:paraId="64CB1F71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1 Nota Fiscal 1/1A</w:t>
      </w:r>
    </w:p>
    <w:p w14:paraId="5F822EF4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B Nota Fiscal Avulsa -</w:t>
      </w:r>
    </w:p>
    <w:p w14:paraId="20503EFA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2 Nota Fiscal de Venda a Consumidor 2</w:t>
      </w:r>
    </w:p>
    <w:p w14:paraId="418CCBB8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D Cupom Fiscal -</w:t>
      </w:r>
    </w:p>
    <w:p w14:paraId="517035F2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E Cupom Fiscal Bilhete de Passagem -</w:t>
      </w:r>
    </w:p>
    <w:p w14:paraId="58D27887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4 Nota Fiscal de Produtor 4</w:t>
      </w:r>
    </w:p>
    <w:p w14:paraId="1D66B74D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6 Nota Fiscal/Conta de Energia Elétrica 6</w:t>
      </w:r>
    </w:p>
    <w:p w14:paraId="0892B9CD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7 Nota Fiscal de Serviço de Transporte 7</w:t>
      </w:r>
    </w:p>
    <w:p w14:paraId="7FEEA31E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8 Conhecimento de Transporte Rodoviário de Cargas 8</w:t>
      </w:r>
    </w:p>
    <w:p w14:paraId="00F4B834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8B Conhecimento de Transporte de Cargas Avulso -</w:t>
      </w:r>
    </w:p>
    <w:p w14:paraId="474B5192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9 Conhecimento de Transporte Aquaviário de Cargas 9</w:t>
      </w:r>
    </w:p>
    <w:p w14:paraId="2F852E1A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0 Conhecimento Aéreo 10</w:t>
      </w:r>
    </w:p>
    <w:p w14:paraId="23465524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1 Conhecimento de Transporte Ferroviário de Cargas 11</w:t>
      </w:r>
    </w:p>
    <w:p w14:paraId="5C3D1AAC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3 Bilhete de Passagem Rodoviário 13</w:t>
      </w:r>
    </w:p>
    <w:p w14:paraId="2F351519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4 Bilhete de Passagem Aquaviário 14</w:t>
      </w:r>
    </w:p>
    <w:p w14:paraId="2277270B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5 Bilhete de Passagem e Nota de Bagagem 15</w:t>
      </w:r>
    </w:p>
    <w:p w14:paraId="502184FF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6 Bilhete de Passagem Ferroviário 16</w:t>
      </w:r>
    </w:p>
    <w:p w14:paraId="30F806BA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8 Resumo de Movimento Diário 18</w:t>
      </w:r>
    </w:p>
    <w:p w14:paraId="3626CA1D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1 Nota Fiscal de Serviço de Comunicação 21</w:t>
      </w:r>
    </w:p>
    <w:p w14:paraId="09248B63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2 Nota Fiscal de Serviço de Telecomunicação 22</w:t>
      </w:r>
    </w:p>
    <w:p w14:paraId="5A040811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6 Conhecimento de Transporte Multimodal de Cargas 26</w:t>
      </w:r>
    </w:p>
    <w:p w14:paraId="67B6495E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7 Nota Fiscal De Transporte Ferroviário De Carga -</w:t>
      </w:r>
    </w:p>
    <w:p w14:paraId="57298924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8 Nota Fiscal/Conta de Fornecimento de Gás Canalizado -</w:t>
      </w:r>
    </w:p>
    <w:p w14:paraId="6F7F1CCA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9 Nota Fiscal/Conta de Fornecimento de Água Canalizada -</w:t>
      </w:r>
    </w:p>
    <w:p w14:paraId="7A80751A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5 Nota Fiscal Eletrônica – NF-e 55</w:t>
      </w:r>
    </w:p>
    <w:p w14:paraId="2D19733D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7 Conhecimento de Transporte Eletrônico - CT-e 57</w:t>
      </w:r>
    </w:p>
    <w:p w14:paraId="4466AA53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9 Cupom Fiscal Eletrônico – CF-e-SAT 59</w:t>
      </w:r>
    </w:p>
    <w:p w14:paraId="31A110B7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0 Cupom Fiscal Eletrônico CF-e-ECF 60</w:t>
      </w:r>
    </w:p>
    <w:p w14:paraId="0B0AF8CD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3 Bilhete de Passagem Eletrônico – BP-e 63</w:t>
      </w:r>
    </w:p>
    <w:p w14:paraId="3EF78C6A" w14:textId="77777777" w:rsidR="00AC1D54" w:rsidRPr="00AC1D5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5 Nota Fiscal Eletrônica para Consumidor Final – NFC-e 65</w:t>
      </w:r>
    </w:p>
    <w:p w14:paraId="655B4BB3" w14:textId="39D2A456" w:rsidR="00DA7BE4" w:rsidRPr="00DA7BE4" w:rsidRDefault="00AC1D54" w:rsidP="00AC1D54">
      <w:pPr>
        <w:spacing w:after="0" w:line="240" w:lineRule="auto"/>
        <w:ind w:left="5529"/>
        <w:jc w:val="both"/>
        <w:rPr>
          <w:rFonts w:ascii="Arial" w:hAnsi="Arial" w:cs="Arial"/>
          <w:sz w:val="20"/>
          <w:szCs w:val="20"/>
        </w:rPr>
      </w:pPr>
      <w:r w:rsidRPr="00AC1D54">
        <w:rPr>
          <w:rFonts w:ascii="Arial" w:hAnsi="Arial" w:cs="Arial"/>
          <w:sz w:val="12"/>
          <w:szCs w:val="12"/>
        </w:rPr>
        <w:t>67 Conhecimento de Transporte Eletrônico - CT-e OS 67</w:t>
      </w:r>
    </w:p>
    <w:p w14:paraId="7A73F4C8" w14:textId="0E4C4F1F" w:rsidR="00DA7BE4" w:rsidRP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DA7BE4">
        <w:rPr>
          <w:rFonts w:ascii="Arial" w:hAnsi="Arial" w:cs="Arial"/>
          <w:sz w:val="20"/>
          <w:szCs w:val="20"/>
        </w:rPr>
        <w:t>ECF</w:t>
      </w:r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DA7BE4">
        <w:rPr>
          <w:rFonts w:ascii="Arial" w:hAnsi="Arial" w:cs="Arial"/>
          <w:sz w:val="20"/>
          <w:szCs w:val="20"/>
        </w:rPr>
        <w:t>int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C1D54" w:rsidRPr="00AC1D54">
        <w:rPr>
          <w:rFonts w:ascii="Arial" w:hAnsi="Arial" w:cs="Arial"/>
          <w:sz w:val="12"/>
          <w:szCs w:val="12"/>
        </w:rPr>
        <w:t>Número de série de fabricação do ECF</w:t>
      </w:r>
    </w:p>
    <w:p w14:paraId="4823D4E0" w14:textId="77777777" w:rsidR="00AC1D5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DA7BE4">
        <w:rPr>
          <w:rFonts w:ascii="Arial" w:hAnsi="Arial" w:cs="Arial"/>
          <w:sz w:val="20"/>
          <w:szCs w:val="20"/>
        </w:rPr>
        <w:t>COO</w:t>
      </w:r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DA7BE4">
        <w:rPr>
          <w:rFonts w:ascii="Arial" w:hAnsi="Arial" w:cs="Arial"/>
          <w:sz w:val="20"/>
          <w:szCs w:val="20"/>
        </w:rPr>
        <w:t>int</w:t>
      </w:r>
      <w:proofErr w:type="spellEnd"/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C1D54" w:rsidRPr="00AC1D54">
        <w:rPr>
          <w:rFonts w:ascii="Arial" w:hAnsi="Arial" w:cs="Arial"/>
          <w:sz w:val="12"/>
          <w:szCs w:val="12"/>
        </w:rPr>
        <w:t>Número do Contador de Ordem de Operação do último documento emitido no dia.</w:t>
      </w:r>
    </w:p>
    <w:p w14:paraId="4D8285EE" w14:textId="7B688654" w:rsidR="00DA7BE4" w:rsidRPr="00DA7BE4" w:rsidRDefault="00AC1D54" w:rsidP="00AC1D54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Pr="00AC1D54">
        <w:rPr>
          <w:rFonts w:ascii="Arial" w:hAnsi="Arial" w:cs="Arial"/>
          <w:sz w:val="12"/>
          <w:szCs w:val="12"/>
        </w:rPr>
        <w:t xml:space="preserve"> (Número do COO na Redução Z)</w:t>
      </w:r>
    </w:p>
    <w:p w14:paraId="58CF563C" w14:textId="77777777" w:rsidR="002C35AC" w:rsidRDefault="00DA7BE4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DA7BE4">
        <w:rPr>
          <w:rFonts w:ascii="Arial" w:hAnsi="Arial" w:cs="Arial"/>
          <w:sz w:val="20"/>
          <w:szCs w:val="20"/>
        </w:rPr>
        <w:t>Modelo</w:t>
      </w:r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DA7BE4">
        <w:rPr>
          <w:rFonts w:ascii="Arial" w:hAnsi="Arial" w:cs="Arial"/>
          <w:sz w:val="20"/>
          <w:szCs w:val="20"/>
        </w:rPr>
        <w:t>char(</w:t>
      </w:r>
      <w:proofErr w:type="gramEnd"/>
      <w:r w:rsidRPr="00DA7BE4">
        <w:rPr>
          <w:rFonts w:ascii="Arial" w:hAnsi="Arial" w:cs="Arial"/>
          <w:sz w:val="20"/>
          <w:szCs w:val="20"/>
        </w:rPr>
        <w:t>2)</w:t>
      </w:r>
      <w:r w:rsidR="00191CF0">
        <w:rPr>
          <w:rFonts w:ascii="Arial" w:hAnsi="Arial" w:cs="Arial"/>
          <w:sz w:val="20"/>
          <w:szCs w:val="20"/>
        </w:rPr>
        <w:tab/>
      </w:r>
      <w:r w:rsidRPr="00DA7BE4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252C1F87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2358DD3F" w14:textId="2DA35A8D" w:rsidR="00DA7BE4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5379B931" w14:textId="77777777" w:rsidR="00615E84" w:rsidRDefault="00DA7BE4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DA7BE4">
        <w:rPr>
          <w:rFonts w:ascii="Arial" w:hAnsi="Arial" w:cs="Arial"/>
          <w:sz w:val="20"/>
          <w:szCs w:val="20"/>
        </w:rPr>
        <w:t>Serie</w:t>
      </w:r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DA7BE4">
        <w:rPr>
          <w:rFonts w:ascii="Arial" w:hAnsi="Arial" w:cs="Arial"/>
          <w:sz w:val="20"/>
          <w:szCs w:val="20"/>
        </w:rPr>
        <w:t>char(</w:t>
      </w:r>
      <w:proofErr w:type="gramEnd"/>
      <w:r w:rsidRPr="00DA7BE4">
        <w:rPr>
          <w:rFonts w:ascii="Arial" w:hAnsi="Arial" w:cs="Arial"/>
          <w:sz w:val="20"/>
          <w:szCs w:val="20"/>
        </w:rPr>
        <w:t>3)</w:t>
      </w:r>
      <w:r w:rsidRPr="00DA7BE4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7FC26EA7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611C0569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0B087A05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38ACFB9A" w14:textId="1537B207" w:rsidR="00DA7BE4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359DC399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313A465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288EEA4" w14:textId="2B7BAAC7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15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nfe</w:t>
      </w:r>
      <w:proofErr w:type="gramEnd"/>
      <w:r w:rsidR="00932E73" w:rsidRPr="00932E73">
        <w:rPr>
          <w:rFonts w:ascii="Arial" w:hAnsi="Arial" w:cs="Arial"/>
          <w:b/>
          <w:bCs/>
          <w:sz w:val="20"/>
          <w:szCs w:val="20"/>
        </w:rPr>
        <w:t>_referenciada_mod1</w:t>
      </w:r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</w:p>
    <w:p w14:paraId="310EFAD0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3171D59" w14:textId="1CE81F03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igo_loja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59315ACF" w14:textId="77777777" w:rsidR="00030837" w:rsidRDefault="00932E73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Emi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18CDB5CD" w14:textId="4C976DEC" w:rsidR="00932E73" w:rsidRPr="00932E73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26C4447A" w14:textId="518B0DDB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nNF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CC06C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CC06C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CC06C0">
        <w:rPr>
          <w:rFonts w:ascii="Arial" w:hAnsi="Arial" w:cs="Arial"/>
          <w:sz w:val="12"/>
          <w:szCs w:val="12"/>
        </w:rPr>
        <w:t>.</w:t>
      </w:r>
    </w:p>
    <w:p w14:paraId="5283CF57" w14:textId="0B8AF32A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UF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D4566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D4566">
        <w:rPr>
          <w:rFonts w:ascii="Arial" w:hAnsi="Arial" w:cs="Arial"/>
          <w:sz w:val="12"/>
          <w:szCs w:val="12"/>
        </w:rPr>
        <w:t xml:space="preserve">Unidade Federativa – (Sigla do Estado Brasileiro – </w:t>
      </w:r>
      <w:proofErr w:type="spellStart"/>
      <w:r w:rsidR="00DD4566">
        <w:rPr>
          <w:rFonts w:ascii="Arial" w:hAnsi="Arial" w:cs="Arial"/>
          <w:sz w:val="12"/>
          <w:szCs w:val="12"/>
        </w:rPr>
        <w:t>Ex</w:t>
      </w:r>
      <w:proofErr w:type="spellEnd"/>
      <w:r w:rsidR="00DD4566">
        <w:rPr>
          <w:rFonts w:ascii="Arial" w:hAnsi="Arial" w:cs="Arial"/>
          <w:sz w:val="12"/>
          <w:szCs w:val="12"/>
        </w:rPr>
        <w:t>: GO = Goiás).</w:t>
      </w:r>
    </w:p>
    <w:p w14:paraId="25B62056" w14:textId="40528421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AAMM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4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502252" w:rsidRPr="00502252">
        <w:rPr>
          <w:rFonts w:ascii="Arial" w:hAnsi="Arial" w:cs="Arial"/>
          <w:sz w:val="12"/>
          <w:szCs w:val="12"/>
        </w:rPr>
        <w:t>Informar o ano e mês de emissão da NF referenciada no padrão AAMM.</w:t>
      </w:r>
    </w:p>
    <w:p w14:paraId="57035404" w14:textId="04771C7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CNPJ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14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C516D8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516D8">
        <w:rPr>
          <w:rFonts w:ascii="Arial" w:hAnsi="Arial" w:cs="Arial"/>
          <w:sz w:val="12"/>
          <w:szCs w:val="12"/>
        </w:rPr>
        <w:t>CNPJ Referenciada Mod1.</w:t>
      </w:r>
    </w:p>
    <w:p w14:paraId="2588AE78" w14:textId="15E84D41" w:rsidR="00A900CF" w:rsidRPr="00AC1D54" w:rsidRDefault="00932E73" w:rsidP="00A900C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Mod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900CF">
        <w:rPr>
          <w:rFonts w:ascii="Arial" w:hAnsi="Arial" w:cs="Arial"/>
          <w:sz w:val="12"/>
          <w:szCs w:val="12"/>
        </w:rPr>
        <w:t xml:space="preserve">  </w:t>
      </w:r>
      <w:r w:rsidR="00A900CF" w:rsidRPr="00AC1D54">
        <w:rPr>
          <w:rFonts w:ascii="Arial" w:hAnsi="Arial" w:cs="Arial"/>
          <w:sz w:val="12"/>
          <w:szCs w:val="12"/>
        </w:rPr>
        <w:t>4 - REFERÊNCIAS PARA OS DOCUMENTOS FISCAIS</w:t>
      </w:r>
    </w:p>
    <w:p w14:paraId="0799EC91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4.1 - CODIFICAÇÃO DOS DOCUMENTOS</w:t>
      </w:r>
    </w:p>
    <w:p w14:paraId="37152847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4.1.1 - Tabela Documentos Fiscais do ICMS</w:t>
      </w:r>
    </w:p>
    <w:p w14:paraId="41B70F13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</w:p>
    <w:p w14:paraId="26CA193B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1 Nota Fiscal 1/1A</w:t>
      </w:r>
    </w:p>
    <w:p w14:paraId="3236B14B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B Nota Fiscal Avulsa -</w:t>
      </w:r>
    </w:p>
    <w:p w14:paraId="773C614F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2 Nota Fiscal de Venda a Consumidor 2</w:t>
      </w:r>
    </w:p>
    <w:p w14:paraId="626E1673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D Cupom Fiscal -</w:t>
      </w:r>
    </w:p>
    <w:p w14:paraId="34601245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E Cupom Fiscal Bilhete de Passagem -</w:t>
      </w:r>
    </w:p>
    <w:p w14:paraId="64A9A865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4 Nota Fiscal de Produtor 4</w:t>
      </w:r>
    </w:p>
    <w:p w14:paraId="5BAE27E5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6 Nota Fiscal/Conta de Energia Elétrica 6</w:t>
      </w:r>
    </w:p>
    <w:p w14:paraId="433D6A09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7 Nota Fiscal de Serviço de Transporte 7</w:t>
      </w:r>
    </w:p>
    <w:p w14:paraId="2619C00D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8 Conhecimento de Transporte Rodoviário de Cargas 8</w:t>
      </w:r>
    </w:p>
    <w:p w14:paraId="44E971F6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8B Conhecimento de Transporte de Cargas Avulso -</w:t>
      </w:r>
    </w:p>
    <w:p w14:paraId="4AC5CFE5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9 Conhecimento de Transporte Aquaviário de Cargas 9</w:t>
      </w:r>
    </w:p>
    <w:p w14:paraId="21C562C1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0 Conhecimento Aéreo 10</w:t>
      </w:r>
    </w:p>
    <w:p w14:paraId="2C6A426F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1 Conhecimento de Transporte Ferroviário de Cargas 11</w:t>
      </w:r>
    </w:p>
    <w:p w14:paraId="03835845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3 Bilhete de Passagem Rodoviário 13</w:t>
      </w:r>
    </w:p>
    <w:p w14:paraId="60DE0E87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4 Bilhete de Passagem Aquaviário 14</w:t>
      </w:r>
    </w:p>
    <w:p w14:paraId="41E04B7A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5 Bilhete de Passagem e Nota de Bagagem 15</w:t>
      </w:r>
    </w:p>
    <w:p w14:paraId="54BC5984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6 Bilhete de Passagem Ferroviário 16</w:t>
      </w:r>
    </w:p>
    <w:p w14:paraId="58C300C2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8 Resumo de Movimento Diário 18</w:t>
      </w:r>
    </w:p>
    <w:p w14:paraId="4C00EA38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1 Nota Fiscal de Serviço de Comunicação 21</w:t>
      </w:r>
    </w:p>
    <w:p w14:paraId="5A2634B8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2 Nota Fiscal de Serviço de Telecomunicação 22</w:t>
      </w:r>
    </w:p>
    <w:p w14:paraId="06C15089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6 Conhecimento de Transporte Multimodal de Cargas 26</w:t>
      </w:r>
    </w:p>
    <w:p w14:paraId="413B5B81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7 Nota Fiscal De Transporte Ferroviário De Carga -</w:t>
      </w:r>
    </w:p>
    <w:p w14:paraId="1D32457F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8 Nota Fiscal/Conta de Fornecimento de Gás Canalizado -</w:t>
      </w:r>
    </w:p>
    <w:p w14:paraId="2CA0E69D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9 Nota Fiscal/Conta de Fornecimento de Água Canalizada -</w:t>
      </w:r>
    </w:p>
    <w:p w14:paraId="33BBE7D5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5 Nota Fiscal Eletrônica – NF-e 55</w:t>
      </w:r>
    </w:p>
    <w:p w14:paraId="4AB9A534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7 Conhecimento de Transporte Eletrônico - CT-e 57</w:t>
      </w:r>
    </w:p>
    <w:p w14:paraId="4F039907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9 Cupom Fiscal Eletrônico – CF-e-SAT 59</w:t>
      </w:r>
    </w:p>
    <w:p w14:paraId="581272EA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0 Cupom Fiscal Eletrônico CF-e-ECF 60</w:t>
      </w:r>
    </w:p>
    <w:p w14:paraId="56CF5EE3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3 Bilhete de Passagem Eletrônico – BP-e 63</w:t>
      </w:r>
    </w:p>
    <w:p w14:paraId="6C78092C" w14:textId="77777777" w:rsidR="00A900CF" w:rsidRPr="00AC1D54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5 Nota Fiscal Eletrônica para Consumidor Final – NFC-e 65</w:t>
      </w:r>
    </w:p>
    <w:p w14:paraId="35BAEFF3" w14:textId="0BE88657" w:rsidR="00932E73" w:rsidRPr="00932E73" w:rsidRDefault="00A900CF" w:rsidP="00A900CF">
      <w:pPr>
        <w:spacing w:after="0" w:line="240" w:lineRule="auto"/>
        <w:ind w:left="5529"/>
        <w:jc w:val="both"/>
        <w:rPr>
          <w:rFonts w:ascii="Arial" w:hAnsi="Arial" w:cs="Arial"/>
          <w:sz w:val="20"/>
          <w:szCs w:val="20"/>
        </w:rPr>
      </w:pPr>
      <w:r w:rsidRPr="00AC1D54">
        <w:rPr>
          <w:rFonts w:ascii="Arial" w:hAnsi="Arial" w:cs="Arial"/>
          <w:sz w:val="12"/>
          <w:szCs w:val="12"/>
        </w:rPr>
        <w:t>67 Conhecimento de Transporte Eletrônico - CT-e OS 67</w:t>
      </w:r>
    </w:p>
    <w:p w14:paraId="287A9FF6" w14:textId="04763C5E" w:rsidR="00A00771" w:rsidRPr="00A00771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b/>
          <w:bCs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A00771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00771" w:rsidRPr="00A00771">
        <w:rPr>
          <w:rFonts w:ascii="Arial" w:hAnsi="Arial" w:cs="Arial"/>
          <w:b/>
          <w:bCs/>
          <w:sz w:val="12"/>
          <w:szCs w:val="12"/>
        </w:rPr>
        <w:t>ESTÁ SENDO USADO MAS DEVE SER ELIMINADO DEVIDO ESTÁ EM</w:t>
      </w:r>
    </w:p>
    <w:p w14:paraId="5F941697" w14:textId="7E5DDB34" w:rsidR="00932E73" w:rsidRPr="00A00771" w:rsidRDefault="00A00771" w:rsidP="00A00771">
      <w:pPr>
        <w:spacing w:after="0" w:line="240" w:lineRule="auto"/>
        <w:ind w:left="5387"/>
        <w:jc w:val="both"/>
        <w:rPr>
          <w:rFonts w:ascii="Arial" w:hAnsi="Arial" w:cs="Arial"/>
          <w:b/>
          <w:bCs/>
          <w:sz w:val="20"/>
          <w:szCs w:val="20"/>
        </w:rPr>
      </w:pPr>
      <w:r w:rsidRPr="00A00771">
        <w:rPr>
          <w:rFonts w:ascii="Arial" w:hAnsi="Arial" w:cs="Arial"/>
          <w:b/>
          <w:bCs/>
          <w:sz w:val="12"/>
          <w:szCs w:val="12"/>
        </w:rPr>
        <w:t xml:space="preserve">  DUPLICIDADE COM O CAMPO SERIE.</w:t>
      </w:r>
    </w:p>
    <w:p w14:paraId="4F338C7A" w14:textId="07D17FB7" w:rsidR="00932E73" w:rsidRPr="00932E73" w:rsidRDefault="00932E73" w:rsidP="007F617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r_nNF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F6172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7F6172">
        <w:rPr>
          <w:rFonts w:ascii="Arial" w:hAnsi="Arial" w:cs="Arial"/>
          <w:sz w:val="12"/>
          <w:szCs w:val="12"/>
        </w:rPr>
        <w:t>r_</w:t>
      </w:r>
      <w:r w:rsidR="007F617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7F617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 xml:space="preserve"> Referenciada. </w:t>
      </w:r>
    </w:p>
    <w:p w14:paraId="07A0F433" w14:textId="1A6245E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have_nf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5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4B19BF" w:rsidRPr="004B19BF">
        <w:rPr>
          <w:rFonts w:ascii="Arial" w:hAnsi="Arial" w:cs="Arial"/>
          <w:sz w:val="12"/>
          <w:szCs w:val="12"/>
        </w:rPr>
        <w:t>Chave de Acesso da NF-e.</w:t>
      </w:r>
    </w:p>
    <w:p w14:paraId="1394308F" w14:textId="77777777" w:rsidR="002C35AC" w:rsidRDefault="00932E73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Modelo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3717A9B4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lastRenderedPageBreak/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44C4EDC4" w14:textId="78ACBC6C" w:rsidR="00932E73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1082BE8A" w14:textId="77777777" w:rsidR="00615E84" w:rsidRDefault="00932E73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ie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754D4B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02D47E17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2CF5F68C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7300298F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51E25C9B" w14:textId="1668B4AA" w:rsidR="00932E73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26B8B875" w14:textId="64DD90A7" w:rsidR="00DA7BE4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Sequencia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8E33C7" w:rsidRPr="00717BD2">
        <w:rPr>
          <w:rFonts w:ascii="Arial" w:hAnsi="Arial" w:cs="Arial"/>
          <w:sz w:val="12"/>
          <w:szCs w:val="12"/>
        </w:rPr>
        <w:t>N</w:t>
      </w:r>
      <w:r w:rsidR="008E33C7">
        <w:rPr>
          <w:rFonts w:ascii="Arial" w:hAnsi="Arial" w:cs="Arial"/>
          <w:sz w:val="12"/>
          <w:szCs w:val="12"/>
        </w:rPr>
        <w:t>ú</w:t>
      </w:r>
      <w:r w:rsidR="008E33C7" w:rsidRPr="00717BD2">
        <w:rPr>
          <w:rFonts w:ascii="Arial" w:hAnsi="Arial" w:cs="Arial"/>
          <w:sz w:val="12"/>
          <w:szCs w:val="12"/>
        </w:rPr>
        <w:t>mero sequencial do item dentro da Adição.</w:t>
      </w:r>
    </w:p>
    <w:p w14:paraId="17893181" w14:textId="09EB6050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5DA9ACE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B2EE5BD" w14:textId="684864AA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16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nfe</w:t>
      </w:r>
      <w:proofErr w:type="gramEnd"/>
      <w:r w:rsidR="00932E73" w:rsidRPr="00932E73">
        <w:rPr>
          <w:rFonts w:ascii="Arial" w:hAnsi="Arial" w:cs="Arial"/>
          <w:b/>
          <w:bCs/>
          <w:sz w:val="20"/>
          <w:szCs w:val="20"/>
        </w:rPr>
        <w:t>_referenciada_prural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4C5CE2">
        <w:rPr>
          <w:rFonts w:ascii="Arial" w:hAnsi="Arial" w:cs="Arial"/>
          <w:b/>
          <w:bCs/>
          <w:sz w:val="20"/>
          <w:szCs w:val="20"/>
        </w:rPr>
        <w:t>Tabela Referenciada do produtor rural</w:t>
      </w:r>
    </w:p>
    <w:p w14:paraId="053CE2E8" w14:textId="4E719E16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B4A888A" w14:textId="150F8D1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igo_loja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653148F1" w14:textId="77777777" w:rsidR="00030837" w:rsidRDefault="00932E73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Emi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25650AA6" w14:textId="75CA9313" w:rsidR="00932E73" w:rsidRPr="00932E73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3056472A" w14:textId="3CCB7E0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nNF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7F617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7F617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>.</w:t>
      </w:r>
    </w:p>
    <w:p w14:paraId="78F4ED52" w14:textId="45AB5D08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UF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4C5CE2">
        <w:rPr>
          <w:rFonts w:ascii="Arial" w:hAnsi="Arial" w:cs="Arial"/>
          <w:sz w:val="12"/>
          <w:szCs w:val="12"/>
        </w:rPr>
        <w:t xml:space="preserve">Unidade Federativa – (Sigla do Estado Brasileiro – </w:t>
      </w:r>
      <w:proofErr w:type="spellStart"/>
      <w:r w:rsidR="004C5CE2">
        <w:rPr>
          <w:rFonts w:ascii="Arial" w:hAnsi="Arial" w:cs="Arial"/>
          <w:sz w:val="12"/>
          <w:szCs w:val="12"/>
        </w:rPr>
        <w:t>Ex</w:t>
      </w:r>
      <w:proofErr w:type="spellEnd"/>
      <w:r w:rsidR="004C5CE2">
        <w:rPr>
          <w:rFonts w:ascii="Arial" w:hAnsi="Arial" w:cs="Arial"/>
          <w:sz w:val="12"/>
          <w:szCs w:val="12"/>
        </w:rPr>
        <w:t>: GO = Goiás).</w:t>
      </w:r>
    </w:p>
    <w:p w14:paraId="67416589" w14:textId="2255D980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AAMM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4)</w:t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4C5CE2" w:rsidRPr="00502252">
        <w:rPr>
          <w:rFonts w:ascii="Arial" w:hAnsi="Arial" w:cs="Arial"/>
          <w:sz w:val="12"/>
          <w:szCs w:val="12"/>
        </w:rPr>
        <w:t>Informar o ano e mês de emissão da NF referenciada no padrão AAMM</w:t>
      </w:r>
    </w:p>
    <w:p w14:paraId="52E1379F" w14:textId="33FB0CFA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CNPJ</w:t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14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57C17">
        <w:rPr>
          <w:rFonts w:ascii="Arial" w:hAnsi="Arial" w:cs="Arial"/>
          <w:sz w:val="12"/>
          <w:szCs w:val="12"/>
        </w:rPr>
        <w:t xml:space="preserve">CNPJ Referenciada </w:t>
      </w:r>
      <w:proofErr w:type="spellStart"/>
      <w:r w:rsidR="00D57C17">
        <w:rPr>
          <w:rFonts w:ascii="Arial" w:hAnsi="Arial" w:cs="Arial"/>
          <w:sz w:val="12"/>
          <w:szCs w:val="12"/>
        </w:rPr>
        <w:t>PRural</w:t>
      </w:r>
      <w:proofErr w:type="spellEnd"/>
      <w:r w:rsidR="00D57C17">
        <w:rPr>
          <w:rFonts w:ascii="Arial" w:hAnsi="Arial" w:cs="Arial"/>
          <w:sz w:val="12"/>
          <w:szCs w:val="12"/>
        </w:rPr>
        <w:t>.</w:t>
      </w:r>
    </w:p>
    <w:p w14:paraId="251FBC75" w14:textId="09EE6F27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insc_estadual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14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57C17" w:rsidRPr="00D57C17">
        <w:rPr>
          <w:rFonts w:ascii="Arial" w:hAnsi="Arial" w:cs="Arial"/>
          <w:sz w:val="12"/>
          <w:szCs w:val="12"/>
        </w:rPr>
        <w:t>IE da NF referenciada de produtor</w:t>
      </w:r>
      <w:r w:rsidR="00D57C17">
        <w:rPr>
          <w:rFonts w:ascii="Arial" w:hAnsi="Arial" w:cs="Arial"/>
          <w:sz w:val="12"/>
          <w:szCs w:val="12"/>
        </w:rPr>
        <w:t>.</w:t>
      </w:r>
    </w:p>
    <w:p w14:paraId="4F1D2332" w14:textId="0C31A808" w:rsidR="00D57C17" w:rsidRPr="00AC1D54" w:rsidRDefault="00932E73" w:rsidP="00D57C1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Mod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57C17">
        <w:rPr>
          <w:rFonts w:ascii="Arial" w:hAnsi="Arial" w:cs="Arial"/>
          <w:sz w:val="12"/>
          <w:szCs w:val="12"/>
        </w:rPr>
        <w:t xml:space="preserve">  </w:t>
      </w:r>
      <w:r w:rsidR="00D57C17" w:rsidRPr="00AC1D54">
        <w:rPr>
          <w:rFonts w:ascii="Arial" w:hAnsi="Arial" w:cs="Arial"/>
          <w:sz w:val="12"/>
          <w:szCs w:val="12"/>
        </w:rPr>
        <w:t>4 - REFERÊNCIAS PARA OS DOCUMENTOS FISCAIS</w:t>
      </w:r>
    </w:p>
    <w:p w14:paraId="2BDC22C9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4.1 - CODIFICAÇÃO DOS DOCUMENTOS</w:t>
      </w:r>
    </w:p>
    <w:p w14:paraId="372F48E5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4.1.1 - Tabela Documentos Fiscais do ICMS</w:t>
      </w:r>
    </w:p>
    <w:p w14:paraId="2C0C44CC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</w:p>
    <w:p w14:paraId="6DB80426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1 Nota Fiscal 1/1A</w:t>
      </w:r>
    </w:p>
    <w:p w14:paraId="47840EEE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B Nota Fiscal Avulsa -</w:t>
      </w:r>
    </w:p>
    <w:p w14:paraId="303D944F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2 Nota Fiscal de Venda a Consumidor 2</w:t>
      </w:r>
    </w:p>
    <w:p w14:paraId="456F57FE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D Cupom Fiscal -</w:t>
      </w:r>
    </w:p>
    <w:p w14:paraId="5B8F7514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E Cupom Fiscal Bilhete de Passagem -</w:t>
      </w:r>
    </w:p>
    <w:p w14:paraId="298B56E2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4 Nota Fiscal de Produtor 4</w:t>
      </w:r>
    </w:p>
    <w:p w14:paraId="6190F50A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6 Nota Fiscal/Conta de Energia Elétrica 6</w:t>
      </w:r>
    </w:p>
    <w:p w14:paraId="111571C7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7 Nota Fiscal de Serviço de Transporte 7</w:t>
      </w:r>
    </w:p>
    <w:p w14:paraId="7EBA9D68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8 Conhecimento de Transporte Rodoviário de Cargas 8</w:t>
      </w:r>
    </w:p>
    <w:p w14:paraId="58358EDF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8B Conhecimento de Transporte de Cargas Avulso -</w:t>
      </w:r>
    </w:p>
    <w:p w14:paraId="19B6F707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09 Conhecimento de Transporte Aquaviário de Cargas 9</w:t>
      </w:r>
    </w:p>
    <w:p w14:paraId="1B2F7E3E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0 Conhecimento Aéreo 10</w:t>
      </w:r>
    </w:p>
    <w:p w14:paraId="080ADAEE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1 Conhecimento de Transporte Ferroviário de Cargas 11</w:t>
      </w:r>
    </w:p>
    <w:p w14:paraId="237D9E1A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3 Bilhete de Passagem Rodoviário 13</w:t>
      </w:r>
    </w:p>
    <w:p w14:paraId="2527036B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4 Bilhete de Passagem Aquaviário 14</w:t>
      </w:r>
    </w:p>
    <w:p w14:paraId="64BAEDA5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5 Bilhete de Passagem e Nota de Bagagem 15</w:t>
      </w:r>
    </w:p>
    <w:p w14:paraId="723BC19C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6 Bilhete de Passagem Ferroviário 16</w:t>
      </w:r>
    </w:p>
    <w:p w14:paraId="797F625F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18 Resumo de Movimento Diário 18</w:t>
      </w:r>
    </w:p>
    <w:p w14:paraId="26EDDB83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1 Nota Fiscal de Serviço de Comunicação 21</w:t>
      </w:r>
    </w:p>
    <w:p w14:paraId="0E0AF3F4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2 Nota Fiscal de Serviço de Telecomunicação 22</w:t>
      </w:r>
    </w:p>
    <w:p w14:paraId="553D966E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6 Conhecimento de Transporte Multimodal de Cargas 26</w:t>
      </w:r>
    </w:p>
    <w:p w14:paraId="36C0DC0B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7 Nota Fiscal De Transporte Ferroviário De Carga -</w:t>
      </w:r>
    </w:p>
    <w:p w14:paraId="1FC662EC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8 Nota Fiscal/Conta de Fornecimento de Gás Canalizado -</w:t>
      </w:r>
    </w:p>
    <w:p w14:paraId="18CDB1CE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29 Nota Fiscal/Conta de Fornecimento de Água Canalizada -</w:t>
      </w:r>
    </w:p>
    <w:p w14:paraId="262AFCE9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5 Nota Fiscal Eletrônica – NF-e 55</w:t>
      </w:r>
    </w:p>
    <w:p w14:paraId="5A353EA6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7 Conhecimento de Transporte Eletrônico - CT-e 57</w:t>
      </w:r>
    </w:p>
    <w:p w14:paraId="47B15580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59 Cupom Fiscal Eletrônico – CF-e-SAT 59</w:t>
      </w:r>
    </w:p>
    <w:p w14:paraId="7929D841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0 Cupom Fiscal Eletrônico CF-e-ECF 60</w:t>
      </w:r>
    </w:p>
    <w:p w14:paraId="555A1DC3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3 Bilhete de Passagem Eletrônico – BP-e 63</w:t>
      </w:r>
    </w:p>
    <w:p w14:paraId="7D34AE42" w14:textId="77777777" w:rsidR="00D57C17" w:rsidRPr="00AC1D54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12"/>
          <w:szCs w:val="12"/>
        </w:rPr>
      </w:pPr>
      <w:r w:rsidRPr="00AC1D54">
        <w:rPr>
          <w:rFonts w:ascii="Arial" w:hAnsi="Arial" w:cs="Arial"/>
          <w:sz w:val="12"/>
          <w:szCs w:val="12"/>
        </w:rPr>
        <w:t>65 Nota Fiscal Eletrônica para Consumidor Final – NFC-e 65</w:t>
      </w:r>
    </w:p>
    <w:p w14:paraId="4D8DAB58" w14:textId="690E13CF" w:rsidR="00932E73" w:rsidRPr="00932E73" w:rsidRDefault="00D57C17" w:rsidP="00D57C17">
      <w:pPr>
        <w:spacing w:after="0" w:line="240" w:lineRule="auto"/>
        <w:ind w:left="5529"/>
        <w:jc w:val="both"/>
        <w:rPr>
          <w:rFonts w:ascii="Arial" w:hAnsi="Arial" w:cs="Arial"/>
          <w:sz w:val="20"/>
          <w:szCs w:val="20"/>
        </w:rPr>
      </w:pPr>
      <w:r w:rsidRPr="00AC1D54">
        <w:rPr>
          <w:rFonts w:ascii="Arial" w:hAnsi="Arial" w:cs="Arial"/>
          <w:sz w:val="12"/>
          <w:szCs w:val="12"/>
        </w:rPr>
        <w:t>67 Conhecimento de Transporte Eletrônico - CT-e OS 67</w:t>
      </w:r>
    </w:p>
    <w:p w14:paraId="5F55D823" w14:textId="77777777" w:rsidR="00D57C17" w:rsidRPr="00A00771" w:rsidRDefault="00932E73" w:rsidP="00D57C17">
      <w:pPr>
        <w:spacing w:after="0" w:line="240" w:lineRule="auto"/>
        <w:ind w:left="851"/>
        <w:jc w:val="both"/>
        <w:rPr>
          <w:rFonts w:ascii="Arial" w:hAnsi="Arial" w:cs="Arial"/>
          <w:b/>
          <w:bCs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57C17" w:rsidRPr="00A00771">
        <w:rPr>
          <w:rFonts w:ascii="Arial" w:hAnsi="Arial" w:cs="Arial"/>
          <w:b/>
          <w:bCs/>
          <w:sz w:val="12"/>
          <w:szCs w:val="12"/>
        </w:rPr>
        <w:t>ESTÁ SENDO USADO MAS DEVE SER ELIMINADO DEVIDO ESTÁ EM</w:t>
      </w:r>
    </w:p>
    <w:p w14:paraId="4EF33CD0" w14:textId="7B51AD06" w:rsidR="00932E73" w:rsidRPr="00932E73" w:rsidRDefault="00D57C17" w:rsidP="00D57C17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 w:rsidRPr="00A00771">
        <w:rPr>
          <w:rFonts w:ascii="Arial" w:hAnsi="Arial" w:cs="Arial"/>
          <w:b/>
          <w:bCs/>
          <w:sz w:val="12"/>
          <w:szCs w:val="12"/>
        </w:rPr>
        <w:t xml:space="preserve">  DUPLICIDADE COM O CAMPO SERIE.</w:t>
      </w:r>
    </w:p>
    <w:p w14:paraId="6470DC57" w14:textId="0A0D2178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r_nNF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7F6172">
        <w:rPr>
          <w:rFonts w:ascii="Arial" w:hAnsi="Arial" w:cs="Arial"/>
          <w:sz w:val="12"/>
          <w:szCs w:val="12"/>
        </w:rPr>
        <w:t>r_</w:t>
      </w:r>
      <w:r w:rsidR="007F617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7F617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 xml:space="preserve"> Referenciada.</w:t>
      </w:r>
    </w:p>
    <w:p w14:paraId="537C50AD" w14:textId="77777777" w:rsidR="002C35AC" w:rsidRDefault="00932E73" w:rsidP="002C35AC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Modelo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C35AC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632FDDCE" w14:textId="77777777" w:rsid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58C1DB35" w14:textId="1237B04E" w:rsidR="00932E73" w:rsidRPr="002C35AC" w:rsidRDefault="002C35AC" w:rsidP="002C35AC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57E30C9E" w14:textId="77777777" w:rsidR="00615E84" w:rsidRDefault="00932E73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ie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3C67EC87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79E9DCCB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1BC84B37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200365C9" w14:textId="04AEF2C5" w:rsidR="00932E73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77CA963E" w14:textId="504E3006" w:rsidR="00DA7BE4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Sequencia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8E33C7" w:rsidRPr="00717BD2">
        <w:rPr>
          <w:rFonts w:ascii="Arial" w:hAnsi="Arial" w:cs="Arial"/>
          <w:sz w:val="12"/>
          <w:szCs w:val="12"/>
        </w:rPr>
        <w:t>N</w:t>
      </w:r>
      <w:r w:rsidR="008E33C7">
        <w:rPr>
          <w:rFonts w:ascii="Arial" w:hAnsi="Arial" w:cs="Arial"/>
          <w:sz w:val="12"/>
          <w:szCs w:val="12"/>
        </w:rPr>
        <w:t>ú</w:t>
      </w:r>
      <w:r w:rsidR="008E33C7" w:rsidRPr="00717BD2">
        <w:rPr>
          <w:rFonts w:ascii="Arial" w:hAnsi="Arial" w:cs="Arial"/>
          <w:sz w:val="12"/>
          <w:szCs w:val="12"/>
        </w:rPr>
        <w:t>mero sequencial do item dentro da Adição.</w:t>
      </w:r>
    </w:p>
    <w:p w14:paraId="78E99DB3" w14:textId="3553C1DB" w:rsid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2CB2765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602E89B" w14:textId="5A4EB894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17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nfe</w:t>
      </w:r>
      <w:proofErr w:type="gramEnd"/>
      <w:r w:rsidR="00932E73" w:rsidRPr="00932E73">
        <w:rPr>
          <w:rFonts w:ascii="Arial" w:hAnsi="Arial" w:cs="Arial"/>
          <w:b/>
          <w:bCs/>
          <w:sz w:val="20"/>
          <w:szCs w:val="20"/>
        </w:rPr>
        <w:t>_veiculo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7757FC">
        <w:rPr>
          <w:rFonts w:ascii="Arial" w:hAnsi="Arial" w:cs="Arial"/>
          <w:sz w:val="20"/>
          <w:szCs w:val="20"/>
        </w:rPr>
        <w:t xml:space="preserve"> </w:t>
      </w:r>
      <w:r w:rsidR="007757FC" w:rsidRPr="007757FC">
        <w:rPr>
          <w:rFonts w:ascii="Arial" w:hAnsi="Arial" w:cs="Arial"/>
          <w:sz w:val="20"/>
          <w:szCs w:val="20"/>
        </w:rPr>
        <w:t>Tabela com os dados do veículo</w:t>
      </w:r>
      <w:r w:rsidR="007757FC">
        <w:rPr>
          <w:rFonts w:ascii="Arial" w:hAnsi="Arial" w:cs="Arial"/>
          <w:sz w:val="20"/>
          <w:szCs w:val="20"/>
        </w:rPr>
        <w:t xml:space="preserve"> de transporte</w:t>
      </w:r>
      <w:r w:rsidR="007757FC" w:rsidRPr="007757FC">
        <w:rPr>
          <w:rFonts w:ascii="Arial" w:hAnsi="Arial" w:cs="Arial"/>
          <w:sz w:val="20"/>
          <w:szCs w:val="20"/>
        </w:rPr>
        <w:t>.</w:t>
      </w:r>
    </w:p>
    <w:p w14:paraId="36B31300" w14:textId="31F2CA13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C062855" w14:textId="03E3EA21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igo_loja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023296D6" w14:textId="77777777" w:rsidR="00030837" w:rsidRDefault="00932E73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Emi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234618CD" w14:textId="563B1206" w:rsidR="00932E73" w:rsidRPr="00932E73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533234BB" w14:textId="2047F9E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nNF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7F617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7F617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>.</w:t>
      </w:r>
    </w:p>
    <w:p w14:paraId="481DD5FB" w14:textId="18BFDAC6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veiculo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2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757FC" w:rsidRPr="007757FC">
        <w:rPr>
          <w:rFonts w:ascii="Arial" w:hAnsi="Arial" w:cs="Arial"/>
          <w:sz w:val="12"/>
          <w:szCs w:val="12"/>
        </w:rPr>
        <w:t>Veiculo Transporte</w:t>
      </w:r>
      <w:r w:rsidR="007757FC">
        <w:rPr>
          <w:rFonts w:ascii="Arial" w:hAnsi="Arial" w:cs="Arial"/>
          <w:sz w:val="12"/>
          <w:szCs w:val="12"/>
        </w:rPr>
        <w:t>.</w:t>
      </w:r>
    </w:p>
    <w:p w14:paraId="20541AB4" w14:textId="77777777" w:rsidR="007757FC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placa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1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757FC" w:rsidRPr="007757FC">
        <w:rPr>
          <w:rFonts w:ascii="Arial" w:hAnsi="Arial" w:cs="Arial"/>
          <w:sz w:val="12"/>
          <w:szCs w:val="12"/>
        </w:rPr>
        <w:t>Placa do Veículo - Informar em um dos seguintes formatos: XXX9999, XXX999,</w:t>
      </w:r>
    </w:p>
    <w:p w14:paraId="73C0F56B" w14:textId="77777777" w:rsidR="007757FC" w:rsidRDefault="007757FC" w:rsidP="007757FC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757FC">
        <w:rPr>
          <w:rFonts w:ascii="Arial" w:hAnsi="Arial" w:cs="Arial"/>
          <w:sz w:val="12"/>
          <w:szCs w:val="12"/>
        </w:rPr>
        <w:t xml:space="preserve"> XX9999 ou XXXX999. Informar a placa em informações complementares quando a</w:t>
      </w:r>
    </w:p>
    <w:p w14:paraId="3BA6D52D" w14:textId="2E8D486F" w:rsidR="00932E73" w:rsidRPr="00932E73" w:rsidRDefault="007757FC" w:rsidP="007757FC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7757FC">
        <w:rPr>
          <w:rFonts w:ascii="Arial" w:hAnsi="Arial" w:cs="Arial"/>
          <w:sz w:val="12"/>
          <w:szCs w:val="12"/>
        </w:rPr>
        <w:t>placa do veículo tiver lei de formação diversa. (NT 2011/005)</w:t>
      </w:r>
    </w:p>
    <w:p w14:paraId="0A4CF4C5" w14:textId="67BB50FF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uf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757FC" w:rsidRPr="007757FC">
        <w:rPr>
          <w:rFonts w:ascii="Arial" w:hAnsi="Arial" w:cs="Arial"/>
          <w:sz w:val="12"/>
          <w:szCs w:val="12"/>
        </w:rPr>
        <w:t>Sigla da UF - Informar "EX" se Exterior.</w:t>
      </w:r>
    </w:p>
    <w:p w14:paraId="4556DFBD" w14:textId="5FCEAB68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rntc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2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7757FC" w:rsidRPr="007757FC">
        <w:rPr>
          <w:rFonts w:ascii="Arial" w:hAnsi="Arial" w:cs="Arial"/>
          <w:sz w:val="12"/>
          <w:szCs w:val="12"/>
        </w:rPr>
        <w:t>Registro Nacional de Transportador de Carga (ANTT).</w:t>
      </w:r>
    </w:p>
    <w:p w14:paraId="435FD9FB" w14:textId="77777777" w:rsidR="001022F0" w:rsidRDefault="00932E73" w:rsidP="001022F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Modelo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1022F0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4F3A47FA" w14:textId="77777777" w:rsidR="001022F0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09E81AD7" w14:textId="77777777" w:rsidR="001022F0" w:rsidRPr="0013544C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30D23C03" w14:textId="285A557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34E3E3F" w14:textId="77777777" w:rsidR="00615E84" w:rsidRDefault="00932E73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ie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0BB6B7A1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7BAF4C90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0F192F8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4A3F16FD" w14:textId="2E0B0F53" w:rsidR="00DA7BE4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0EECC184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BC8A89D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F420964" w14:textId="08735D2C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b/>
          <w:bCs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18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nfe</w:t>
      </w:r>
      <w:proofErr w:type="gramEnd"/>
      <w:r w:rsidR="00932E73" w:rsidRPr="00932E73">
        <w:rPr>
          <w:rFonts w:ascii="Arial" w:hAnsi="Arial" w:cs="Arial"/>
          <w:b/>
          <w:bCs/>
          <w:sz w:val="20"/>
          <w:szCs w:val="20"/>
        </w:rPr>
        <w:t>_volume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9304BB" w:rsidRPr="009304BB">
        <w:rPr>
          <w:rFonts w:ascii="Arial" w:hAnsi="Arial" w:cs="Arial"/>
          <w:sz w:val="20"/>
          <w:szCs w:val="20"/>
        </w:rPr>
        <w:t>Tabela referente ao volume dos produtos.</w:t>
      </w:r>
    </w:p>
    <w:p w14:paraId="2CC8CCC2" w14:textId="77777777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</w:p>
    <w:p w14:paraId="1AA5CA6B" w14:textId="1E93DFEA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igo_loja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F77386" w:rsidRPr="00F77386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3A7659A0" w14:textId="77777777" w:rsidR="00030837" w:rsidRDefault="00932E73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Emi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65532371" w14:textId="59800194" w:rsidR="00932E73" w:rsidRPr="00932E73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41838536" w14:textId="6C668D2B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nNF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7F617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7F617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>.</w:t>
      </w:r>
    </w:p>
    <w:p w14:paraId="6D9A3651" w14:textId="48310B3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qtd_volume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304BB" w:rsidRPr="009304BB">
        <w:rPr>
          <w:rFonts w:ascii="Arial" w:hAnsi="Arial" w:cs="Arial"/>
          <w:sz w:val="12"/>
          <w:szCs w:val="12"/>
        </w:rPr>
        <w:t>Quantidade de volumes transportados</w:t>
      </w:r>
      <w:r w:rsidR="009304BB">
        <w:rPr>
          <w:rFonts w:ascii="Arial" w:hAnsi="Arial" w:cs="Arial"/>
          <w:sz w:val="12"/>
          <w:szCs w:val="12"/>
        </w:rPr>
        <w:t>.</w:t>
      </w:r>
    </w:p>
    <w:p w14:paraId="5022A920" w14:textId="4071D297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especi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6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304BB" w:rsidRPr="009304BB">
        <w:rPr>
          <w:rFonts w:ascii="Arial" w:hAnsi="Arial" w:cs="Arial"/>
          <w:sz w:val="12"/>
          <w:szCs w:val="12"/>
        </w:rPr>
        <w:t>Espécie dos volumes transportados</w:t>
      </w:r>
      <w:r w:rsidR="009304BB">
        <w:rPr>
          <w:rFonts w:ascii="Arial" w:hAnsi="Arial" w:cs="Arial"/>
          <w:sz w:val="12"/>
          <w:szCs w:val="12"/>
        </w:rPr>
        <w:t>.</w:t>
      </w:r>
    </w:p>
    <w:p w14:paraId="5CBF1973" w14:textId="061DD219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marca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6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304BB" w:rsidRPr="009304BB">
        <w:rPr>
          <w:rFonts w:ascii="Arial" w:hAnsi="Arial" w:cs="Arial"/>
          <w:sz w:val="12"/>
          <w:szCs w:val="12"/>
        </w:rPr>
        <w:t>Marca dos volumes transp</w:t>
      </w:r>
      <w:r w:rsidR="009304BB">
        <w:rPr>
          <w:rFonts w:ascii="Arial" w:hAnsi="Arial" w:cs="Arial"/>
          <w:sz w:val="12"/>
          <w:szCs w:val="12"/>
        </w:rPr>
        <w:t>ortados.</w:t>
      </w:r>
    </w:p>
    <w:p w14:paraId="2A402F0A" w14:textId="59C9FDFD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numero_volu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6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304BB" w:rsidRPr="009304BB">
        <w:rPr>
          <w:rFonts w:ascii="Arial" w:hAnsi="Arial" w:cs="Arial"/>
          <w:sz w:val="12"/>
          <w:szCs w:val="12"/>
        </w:rPr>
        <w:t>Numeração dos volumes transportados</w:t>
      </w:r>
      <w:r w:rsidR="009304BB">
        <w:rPr>
          <w:rFonts w:ascii="Arial" w:hAnsi="Arial" w:cs="Arial"/>
          <w:sz w:val="12"/>
          <w:szCs w:val="12"/>
        </w:rPr>
        <w:t>.</w:t>
      </w:r>
    </w:p>
    <w:p w14:paraId="7B595970" w14:textId="288D6A56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peso_liquido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numeric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15, 3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304BB" w:rsidRPr="009304BB">
        <w:rPr>
          <w:rFonts w:ascii="Arial" w:hAnsi="Arial" w:cs="Arial"/>
          <w:sz w:val="12"/>
          <w:szCs w:val="12"/>
        </w:rPr>
        <w:t>Peso Líquido (em kg)</w:t>
      </w:r>
      <w:r w:rsidR="009304BB">
        <w:rPr>
          <w:rFonts w:ascii="Arial" w:hAnsi="Arial" w:cs="Arial"/>
          <w:sz w:val="12"/>
          <w:szCs w:val="12"/>
        </w:rPr>
        <w:t>.</w:t>
      </w:r>
    </w:p>
    <w:p w14:paraId="2DC9107B" w14:textId="2812DB44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peso_bruto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numeric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15, 3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304BB" w:rsidRPr="009304BB">
        <w:rPr>
          <w:rFonts w:ascii="Arial" w:hAnsi="Arial" w:cs="Arial"/>
          <w:sz w:val="12"/>
          <w:szCs w:val="12"/>
        </w:rPr>
        <w:t>Peso Bruto (em kg).</w:t>
      </w:r>
    </w:p>
    <w:p w14:paraId="71555BAB" w14:textId="77777777" w:rsidR="001022F0" w:rsidRDefault="00932E73" w:rsidP="001022F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Modelo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1022F0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72AAA19C" w14:textId="77777777" w:rsidR="001022F0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1589FCA7" w14:textId="765A0AFC" w:rsidR="00932E73" w:rsidRPr="001022F0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3519F809" w14:textId="77777777" w:rsidR="00615E84" w:rsidRDefault="00932E73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ie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404D32D5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6CA3ECBE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67BE2D48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4BF969B3" w14:textId="1DF4CA22" w:rsidR="00DA7BE4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3A58C9A0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B3BD18B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80B4D54" w14:textId="4F55A42F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19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nfe</w:t>
      </w:r>
      <w:proofErr w:type="gramEnd"/>
      <w:r w:rsidR="00932E73" w:rsidRPr="00932E73">
        <w:rPr>
          <w:rFonts w:ascii="Arial" w:hAnsi="Arial" w:cs="Arial"/>
          <w:b/>
          <w:bCs/>
          <w:sz w:val="20"/>
          <w:szCs w:val="20"/>
        </w:rPr>
        <w:t>_xml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207FDD" w:rsidRPr="00207FDD">
        <w:rPr>
          <w:rFonts w:ascii="Arial" w:hAnsi="Arial" w:cs="Arial"/>
          <w:sz w:val="20"/>
          <w:szCs w:val="20"/>
        </w:rPr>
        <w:t xml:space="preserve">Tabela que guarda o arquivo XML das notas </w:t>
      </w:r>
      <w:proofErr w:type="spellStart"/>
      <w:r w:rsidR="00207FDD" w:rsidRPr="00207FDD">
        <w:rPr>
          <w:rFonts w:ascii="Arial" w:hAnsi="Arial" w:cs="Arial"/>
          <w:sz w:val="20"/>
          <w:szCs w:val="20"/>
        </w:rPr>
        <w:t>NFe</w:t>
      </w:r>
      <w:proofErr w:type="spellEnd"/>
      <w:r w:rsidR="00207FDD" w:rsidRPr="00207FDD">
        <w:rPr>
          <w:rFonts w:ascii="Arial" w:hAnsi="Arial" w:cs="Arial"/>
          <w:sz w:val="20"/>
          <w:szCs w:val="20"/>
        </w:rPr>
        <w:t xml:space="preserve"> e </w:t>
      </w:r>
      <w:proofErr w:type="spellStart"/>
      <w:r w:rsidR="00207FDD" w:rsidRPr="00207FDD">
        <w:rPr>
          <w:rFonts w:ascii="Arial" w:hAnsi="Arial" w:cs="Arial"/>
          <w:sz w:val="20"/>
          <w:szCs w:val="20"/>
        </w:rPr>
        <w:t>NFCe</w:t>
      </w:r>
      <w:proofErr w:type="spellEnd"/>
      <w:r w:rsidR="00207FDD" w:rsidRPr="00207FDD">
        <w:rPr>
          <w:rFonts w:ascii="Arial" w:hAnsi="Arial" w:cs="Arial"/>
          <w:sz w:val="20"/>
          <w:szCs w:val="20"/>
        </w:rPr>
        <w:t>.</w:t>
      </w:r>
    </w:p>
    <w:p w14:paraId="40E2BA35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4FA0DE4" w14:textId="4DF1BEE0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id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38785A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Número sequencial autoincremento.</w:t>
      </w:r>
    </w:p>
    <w:p w14:paraId="37F3D964" w14:textId="4FAD3649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origem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20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38785A">
        <w:rPr>
          <w:rFonts w:ascii="Arial" w:hAnsi="Arial" w:cs="Arial"/>
          <w:sz w:val="20"/>
          <w:szCs w:val="20"/>
        </w:rPr>
        <w:t>–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‘</w:t>
      </w:r>
      <w:r w:rsidR="0038785A" w:rsidRPr="0038785A">
        <w:rPr>
          <w:rFonts w:ascii="Arial" w:hAnsi="Arial" w:cs="Arial"/>
          <w:sz w:val="12"/>
          <w:szCs w:val="12"/>
        </w:rPr>
        <w:t>IMPORTA</w:t>
      </w:r>
      <w:r w:rsidR="0038785A">
        <w:rPr>
          <w:rFonts w:ascii="Arial" w:hAnsi="Arial" w:cs="Arial"/>
          <w:sz w:val="12"/>
          <w:szCs w:val="12"/>
        </w:rPr>
        <w:t>’</w:t>
      </w:r>
    </w:p>
    <w:p w14:paraId="04750D8B" w14:textId="0F23B409" w:rsidR="0038785A" w:rsidRDefault="00932E73" w:rsidP="0038785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t_inclusao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38785A">
        <w:rPr>
          <w:rFonts w:ascii="Arial" w:hAnsi="Arial" w:cs="Arial"/>
          <w:sz w:val="12"/>
          <w:szCs w:val="12"/>
        </w:rPr>
        <w:t>nfe</w:t>
      </w:r>
      <w:proofErr w:type="spellEnd"/>
      <w:r w:rsidR="0038785A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38785A">
        <w:rPr>
          <w:rFonts w:ascii="Arial" w:hAnsi="Arial" w:cs="Arial"/>
          <w:sz w:val="12"/>
          <w:szCs w:val="12"/>
        </w:rPr>
        <w:t>Obs</w:t>
      </w:r>
      <w:proofErr w:type="spellEnd"/>
      <w:r w:rsidR="0038785A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38785A">
        <w:rPr>
          <w:rFonts w:ascii="Arial" w:hAnsi="Arial" w:cs="Arial"/>
          <w:sz w:val="12"/>
          <w:szCs w:val="12"/>
        </w:rPr>
        <w:t>NFCe</w:t>
      </w:r>
      <w:proofErr w:type="spellEnd"/>
      <w:r w:rsidR="0038785A">
        <w:rPr>
          <w:rFonts w:ascii="Arial" w:hAnsi="Arial" w:cs="Arial"/>
          <w:sz w:val="12"/>
          <w:szCs w:val="12"/>
        </w:rPr>
        <w:t xml:space="preserve"> pega a data e</w:t>
      </w:r>
    </w:p>
    <w:p w14:paraId="20E7AB05" w14:textId="0B8B49EE" w:rsidR="00932E73" w:rsidRPr="00932E73" w:rsidRDefault="0038785A" w:rsidP="0038785A">
      <w:pPr>
        <w:spacing w:after="0" w:line="240" w:lineRule="auto"/>
        <w:ind w:left="5245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  hora atual.</w:t>
      </w:r>
    </w:p>
    <w:p w14:paraId="7298A28C" w14:textId="24F207D2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igo_loja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306471A0" w14:textId="77777777" w:rsidR="00030837" w:rsidRDefault="00932E73" w:rsidP="0003083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Emi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03083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030837">
        <w:rPr>
          <w:rFonts w:ascii="Arial" w:hAnsi="Arial" w:cs="Arial"/>
          <w:sz w:val="12"/>
          <w:szCs w:val="12"/>
        </w:rPr>
        <w:t>nf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– </w:t>
      </w:r>
      <w:proofErr w:type="spellStart"/>
      <w:r w:rsidR="00030837">
        <w:rPr>
          <w:rFonts w:ascii="Arial" w:hAnsi="Arial" w:cs="Arial"/>
          <w:sz w:val="12"/>
          <w:szCs w:val="12"/>
        </w:rPr>
        <w:t>Obs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a hora vai zerada. Já no </w:t>
      </w:r>
      <w:proofErr w:type="spellStart"/>
      <w:r w:rsidR="00030837">
        <w:rPr>
          <w:rFonts w:ascii="Arial" w:hAnsi="Arial" w:cs="Arial"/>
          <w:sz w:val="12"/>
          <w:szCs w:val="12"/>
        </w:rPr>
        <w:t>NFCe</w:t>
      </w:r>
      <w:proofErr w:type="spellEnd"/>
      <w:r w:rsidR="00030837">
        <w:rPr>
          <w:rFonts w:ascii="Arial" w:hAnsi="Arial" w:cs="Arial"/>
          <w:sz w:val="12"/>
          <w:szCs w:val="12"/>
        </w:rPr>
        <w:t xml:space="preserve"> pega a data e</w:t>
      </w:r>
    </w:p>
    <w:p w14:paraId="64A0DCDA" w14:textId="12D73034" w:rsidR="00932E73" w:rsidRPr="00932E73" w:rsidRDefault="00030837" w:rsidP="00030837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 hora atual.</w:t>
      </w:r>
    </w:p>
    <w:p w14:paraId="0A458B1D" w14:textId="5561A349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nNF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big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7F6172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7F6172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7F6172">
        <w:rPr>
          <w:rFonts w:ascii="Arial" w:hAnsi="Arial" w:cs="Arial"/>
          <w:sz w:val="12"/>
          <w:szCs w:val="12"/>
        </w:rPr>
        <w:t>.</w:t>
      </w:r>
    </w:p>
    <w:p w14:paraId="28F68AF0" w14:textId="20A3B0D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xml_nota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A2091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ampo</w:t>
      </w:r>
      <w:r w:rsidR="00DA2091">
        <w:rPr>
          <w:rFonts w:ascii="Arial" w:hAnsi="Arial" w:cs="Arial"/>
          <w:sz w:val="12"/>
          <w:szCs w:val="12"/>
        </w:rPr>
        <w:t xml:space="preserve"> primeira parte </w:t>
      </w:r>
      <w:r w:rsidR="0038785A">
        <w:rPr>
          <w:rFonts w:ascii="Arial" w:hAnsi="Arial" w:cs="Arial"/>
          <w:sz w:val="12"/>
          <w:szCs w:val="12"/>
        </w:rPr>
        <w:t xml:space="preserve">do XML da nota </w:t>
      </w:r>
      <w:proofErr w:type="spellStart"/>
      <w:r w:rsidR="0038785A">
        <w:rPr>
          <w:rFonts w:ascii="Arial" w:hAnsi="Arial" w:cs="Arial"/>
          <w:sz w:val="12"/>
          <w:szCs w:val="12"/>
        </w:rPr>
        <w:t>NFe</w:t>
      </w:r>
      <w:proofErr w:type="spellEnd"/>
      <w:r w:rsidR="0038785A">
        <w:rPr>
          <w:rFonts w:ascii="Arial" w:hAnsi="Arial" w:cs="Arial"/>
          <w:sz w:val="12"/>
          <w:szCs w:val="12"/>
        </w:rPr>
        <w:t>/</w:t>
      </w:r>
      <w:proofErr w:type="spellStart"/>
      <w:r w:rsidR="0038785A">
        <w:rPr>
          <w:rFonts w:ascii="Arial" w:hAnsi="Arial" w:cs="Arial"/>
          <w:sz w:val="12"/>
          <w:szCs w:val="12"/>
        </w:rPr>
        <w:t>NFCe</w:t>
      </w:r>
      <w:proofErr w:type="spellEnd"/>
      <w:r w:rsidR="0038785A">
        <w:rPr>
          <w:rFonts w:ascii="Arial" w:hAnsi="Arial" w:cs="Arial"/>
          <w:sz w:val="12"/>
          <w:szCs w:val="12"/>
        </w:rPr>
        <w:t>.</w:t>
      </w:r>
    </w:p>
    <w:p w14:paraId="153CE3E5" w14:textId="1DFCEFC7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A2091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BFF7F56" w14:textId="73F1376A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 do XML.</w:t>
      </w:r>
    </w:p>
    <w:p w14:paraId="73C4FA74" w14:textId="63A1D2C3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 do XML.</w:t>
      </w:r>
    </w:p>
    <w:p w14:paraId="66C929C7" w14:textId="1D7D33F9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4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4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4E549806" w14:textId="0E038A81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5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5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1E590B21" w14:textId="4CDDA306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6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6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90CA882" w14:textId="12F3A077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7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7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5A973EB" w14:textId="1BD7F96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8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8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60D0DF67" w14:textId="6007EF22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9</w:t>
      </w:r>
      <w:r w:rsidRPr="00932E73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r w:rsidR="00191CF0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191CF0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9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481754E0" w14:textId="2B6DDD78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0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0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421FE2C7" w14:textId="30D61093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1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1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C4BB81E" w14:textId="1F4691EC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2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2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FE35035" w14:textId="7158DF40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3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3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2E88DE04" w14:textId="79799641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4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4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3BA1459" w14:textId="48862D21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5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5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24AB6C75" w14:textId="5E7E2C0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6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6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F6C7AFA" w14:textId="7004CF90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7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7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0B3EF6FD" w14:textId="77777777" w:rsidR="00615E84" w:rsidRDefault="00932E73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ie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09960D72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5C8E9778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6555B441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5FB6A4AE" w14:textId="0A61601D" w:rsidR="00932E73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5DC374FC" w14:textId="77777777" w:rsidR="001022F0" w:rsidRDefault="00932E73" w:rsidP="001022F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Modelo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1022F0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2E6BC62F" w14:textId="77777777" w:rsidR="001022F0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7CD89B92" w14:textId="490A6796" w:rsidR="00932E73" w:rsidRPr="001022F0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1CD5339E" w14:textId="039BB90F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8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8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3A29E660" w14:textId="08171DBD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19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19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7477D0A1" w14:textId="599E8FBA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0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0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338BB5F0" w14:textId="32FCB7E0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1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1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11CF7EFF" w14:textId="3AF590AD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2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2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6047C910" w14:textId="4240D258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3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3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3CF94F24" w14:textId="169DC824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4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4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435DFA3C" w14:textId="2B767B02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5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5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0755A7B1" w14:textId="155F96DD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6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6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7C0EE73F" w14:textId="0C3C2527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7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7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62CA53B2" w14:textId="3CFC6C6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8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8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06F9BE97" w14:textId="1F720E5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29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29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3611620D" w14:textId="4B52ADCB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0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0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3EB533B" w14:textId="0D48D6D2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1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1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05E4D55B" w14:textId="48F61F93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2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2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36D9AC25" w14:textId="15751591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lastRenderedPageBreak/>
        <w:t>xml_nota33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3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7ADE819" w14:textId="604DABF3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4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4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45ADED0F" w14:textId="5DB824D9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5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5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3C6C3A75" w14:textId="4EB65A2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6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6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1F0B6476" w14:textId="70435F53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7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7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1319C110" w14:textId="6FAC7FBD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8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8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E102D25" w14:textId="1D26AE98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39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39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50E4EB5" w14:textId="1836BA57" w:rsidR="00DA7BE4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932E73">
        <w:rPr>
          <w:rFonts w:ascii="Arial" w:hAnsi="Arial" w:cs="Arial"/>
          <w:sz w:val="20"/>
          <w:szCs w:val="20"/>
        </w:rPr>
        <w:t>xml_nota40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tex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8785A">
        <w:rPr>
          <w:rFonts w:ascii="Arial" w:hAnsi="Arial" w:cs="Arial"/>
          <w:sz w:val="12"/>
          <w:szCs w:val="12"/>
        </w:rPr>
        <w:t>Complemento</w:t>
      </w:r>
      <w:r w:rsidR="00DA2091">
        <w:rPr>
          <w:rFonts w:ascii="Arial" w:hAnsi="Arial" w:cs="Arial"/>
          <w:sz w:val="12"/>
          <w:szCs w:val="12"/>
        </w:rPr>
        <w:t xml:space="preserve"> da nota40 do XML</w:t>
      </w:r>
      <w:r w:rsidR="0038785A">
        <w:rPr>
          <w:rFonts w:ascii="Arial" w:hAnsi="Arial" w:cs="Arial"/>
          <w:sz w:val="12"/>
          <w:szCs w:val="12"/>
        </w:rPr>
        <w:t>.</w:t>
      </w:r>
    </w:p>
    <w:p w14:paraId="5895DAC9" w14:textId="77777777" w:rsidR="00932E73" w:rsidRDefault="00932E73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0EE4C39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FA2FB91" w14:textId="13243050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20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932E73" w:rsidRPr="00932E73">
        <w:rPr>
          <w:rFonts w:ascii="Arial" w:hAnsi="Arial" w:cs="Arial"/>
          <w:b/>
          <w:bCs/>
          <w:sz w:val="20"/>
          <w:szCs w:val="20"/>
        </w:rPr>
        <w:t>NFeE_Fat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207FDD">
        <w:rPr>
          <w:rFonts w:ascii="Arial" w:hAnsi="Arial" w:cs="Arial"/>
          <w:sz w:val="20"/>
          <w:szCs w:val="20"/>
        </w:rPr>
        <w:t xml:space="preserve"> </w:t>
      </w:r>
      <w:r w:rsidR="00207FDD" w:rsidRPr="00207FDD">
        <w:rPr>
          <w:rFonts w:ascii="Arial" w:hAnsi="Arial" w:cs="Arial"/>
          <w:sz w:val="20"/>
          <w:szCs w:val="20"/>
        </w:rPr>
        <w:t>Tabela de faturas de notas.</w:t>
      </w:r>
    </w:p>
    <w:p w14:paraId="53C581EF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A6CE894" w14:textId="7966F367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Emp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97467A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7467A">
        <w:rPr>
          <w:rFonts w:ascii="Arial" w:hAnsi="Arial" w:cs="Arial"/>
          <w:sz w:val="12"/>
          <w:szCs w:val="12"/>
        </w:rPr>
        <w:t>Código da empresa.</w:t>
      </w:r>
    </w:p>
    <w:p w14:paraId="2F232D37" w14:textId="01F5553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npjEm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18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207FDD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07FDD">
        <w:rPr>
          <w:rFonts w:ascii="Arial" w:hAnsi="Arial" w:cs="Arial"/>
          <w:sz w:val="12"/>
          <w:szCs w:val="12"/>
        </w:rPr>
        <w:t>CNPJ do Emitente da Nota.</w:t>
      </w:r>
    </w:p>
    <w:p w14:paraId="738A5A57" w14:textId="033ED014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InsEstEm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25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207FDD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07FDD">
        <w:rPr>
          <w:rFonts w:ascii="Arial" w:hAnsi="Arial" w:cs="Arial"/>
          <w:sz w:val="12"/>
          <w:szCs w:val="12"/>
        </w:rPr>
        <w:t>Inscrição Estadual do Emitente da Nota.</w:t>
      </w:r>
    </w:p>
    <w:p w14:paraId="1DB8A0C3" w14:textId="59E8B88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No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in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207FDD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207FDD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207FDD">
        <w:rPr>
          <w:rFonts w:ascii="Arial" w:hAnsi="Arial" w:cs="Arial"/>
          <w:sz w:val="12"/>
          <w:szCs w:val="12"/>
        </w:rPr>
        <w:t>.</w:t>
      </w:r>
    </w:p>
    <w:p w14:paraId="1543D590" w14:textId="77777777" w:rsidR="001022F0" w:rsidRDefault="00932E73" w:rsidP="001022F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Modelo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2)</w:t>
      </w:r>
      <w:r w:rsidR="00883F1F">
        <w:rPr>
          <w:rFonts w:ascii="Arial" w:hAnsi="Arial" w:cs="Arial"/>
          <w:sz w:val="20"/>
          <w:szCs w:val="20"/>
        </w:rPr>
        <w:tab/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1022F0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6664B500" w14:textId="77777777" w:rsidR="001022F0" w:rsidRDefault="001022F0" w:rsidP="001022F0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4EFC14B5" w14:textId="5A437671" w:rsidR="00932E73" w:rsidRPr="00E87BF3" w:rsidRDefault="001022F0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221603DE" w14:textId="77777777" w:rsidR="00615E84" w:rsidRDefault="00932E73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932E73">
        <w:rPr>
          <w:rFonts w:ascii="Arial" w:hAnsi="Arial" w:cs="Arial"/>
          <w:sz w:val="20"/>
          <w:szCs w:val="20"/>
        </w:rPr>
        <w:t>Serie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char(</w:t>
      </w:r>
      <w:proofErr w:type="gramEnd"/>
      <w:r w:rsidRPr="00932E73">
        <w:rPr>
          <w:rFonts w:ascii="Arial" w:hAnsi="Arial" w:cs="Arial"/>
          <w:sz w:val="20"/>
          <w:szCs w:val="20"/>
        </w:rPr>
        <w:t>3)</w:t>
      </w:r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419F24D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1155AACC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1E86014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37B3429D" w14:textId="5850407F" w:rsidR="00932E73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730F5939" w14:textId="6D381245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CodFa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932E73">
        <w:rPr>
          <w:rFonts w:ascii="Arial" w:hAnsi="Arial" w:cs="Arial"/>
          <w:sz w:val="20"/>
          <w:szCs w:val="20"/>
        </w:rPr>
        <w:t>varchar</w:t>
      </w:r>
      <w:proofErr w:type="spellEnd"/>
      <w:r w:rsidRPr="00932E73">
        <w:rPr>
          <w:rFonts w:ascii="Arial" w:hAnsi="Arial" w:cs="Arial"/>
          <w:sz w:val="20"/>
          <w:szCs w:val="20"/>
        </w:rPr>
        <w:t>(</w:t>
      </w:r>
      <w:proofErr w:type="gramEnd"/>
      <w:r w:rsidRPr="00932E73">
        <w:rPr>
          <w:rFonts w:ascii="Arial" w:hAnsi="Arial" w:cs="Arial"/>
          <w:sz w:val="20"/>
          <w:szCs w:val="20"/>
        </w:rPr>
        <w:t>15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26233" w:rsidRPr="00326233">
        <w:rPr>
          <w:rFonts w:ascii="Arial" w:hAnsi="Arial" w:cs="Arial"/>
          <w:sz w:val="12"/>
          <w:szCs w:val="12"/>
        </w:rPr>
        <w:t>Número da Fatura.</w:t>
      </w:r>
    </w:p>
    <w:p w14:paraId="2EDED7E5" w14:textId="16E0F0EE" w:rsidR="00932E73" w:rsidRPr="00932E73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DatFa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932E73">
        <w:rPr>
          <w:rFonts w:ascii="Arial" w:hAnsi="Arial" w:cs="Arial"/>
          <w:sz w:val="20"/>
          <w:szCs w:val="20"/>
        </w:rPr>
        <w:t>datetime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26233" w:rsidRPr="00326233">
        <w:rPr>
          <w:rFonts w:ascii="Arial" w:hAnsi="Arial" w:cs="Arial"/>
          <w:sz w:val="12"/>
          <w:szCs w:val="12"/>
        </w:rPr>
        <w:t>Data de vencimento - Formato: “AAAA-MM-DD”</w:t>
      </w:r>
    </w:p>
    <w:p w14:paraId="5B168723" w14:textId="367F0A3D" w:rsidR="00DA7BE4" w:rsidRDefault="00932E73" w:rsidP="00932E7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932E73">
        <w:rPr>
          <w:rFonts w:ascii="Arial" w:hAnsi="Arial" w:cs="Arial"/>
          <w:sz w:val="20"/>
          <w:szCs w:val="20"/>
        </w:rPr>
        <w:t>ValFat</w:t>
      </w:r>
      <w:proofErr w:type="spellEnd"/>
      <w:r w:rsidRPr="00932E73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932E73">
        <w:rPr>
          <w:rFonts w:ascii="Arial" w:hAnsi="Arial" w:cs="Arial"/>
          <w:sz w:val="20"/>
          <w:szCs w:val="20"/>
        </w:rPr>
        <w:t>decimal(</w:t>
      </w:r>
      <w:proofErr w:type="gramEnd"/>
      <w:r w:rsidRPr="00932E73">
        <w:rPr>
          <w:rFonts w:ascii="Arial" w:hAnsi="Arial" w:cs="Arial"/>
          <w:sz w:val="20"/>
          <w:szCs w:val="20"/>
        </w:rPr>
        <w:t>12, 2)</w:t>
      </w:r>
      <w:r w:rsidRPr="00932E73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26233" w:rsidRPr="00326233">
        <w:rPr>
          <w:rFonts w:ascii="Arial" w:hAnsi="Arial" w:cs="Arial"/>
          <w:sz w:val="12"/>
          <w:szCs w:val="12"/>
        </w:rPr>
        <w:t xml:space="preserve">Valor da </w:t>
      </w:r>
      <w:r w:rsidR="00326233">
        <w:rPr>
          <w:rFonts w:ascii="Arial" w:hAnsi="Arial" w:cs="Arial"/>
          <w:sz w:val="12"/>
          <w:szCs w:val="12"/>
        </w:rPr>
        <w:t>fatura (</w:t>
      </w:r>
      <w:r w:rsidR="00326233" w:rsidRPr="00326233">
        <w:rPr>
          <w:rFonts w:ascii="Arial" w:hAnsi="Arial" w:cs="Arial"/>
          <w:sz w:val="12"/>
          <w:szCs w:val="12"/>
        </w:rPr>
        <w:t>duplicata</w:t>
      </w:r>
      <w:r w:rsidR="00326233">
        <w:rPr>
          <w:rFonts w:ascii="Arial" w:hAnsi="Arial" w:cs="Arial"/>
          <w:sz w:val="12"/>
          <w:szCs w:val="12"/>
        </w:rPr>
        <w:t>)</w:t>
      </w:r>
      <w:r w:rsidR="00326233" w:rsidRPr="00326233">
        <w:rPr>
          <w:rFonts w:ascii="Arial" w:hAnsi="Arial" w:cs="Arial"/>
          <w:sz w:val="12"/>
          <w:szCs w:val="12"/>
        </w:rPr>
        <w:t xml:space="preserve"> - (NT 2012/003)</w:t>
      </w:r>
      <w:r w:rsidR="00326233">
        <w:rPr>
          <w:rFonts w:ascii="Arial" w:hAnsi="Arial" w:cs="Arial"/>
          <w:sz w:val="12"/>
          <w:szCs w:val="12"/>
        </w:rPr>
        <w:t>.</w:t>
      </w:r>
    </w:p>
    <w:p w14:paraId="7B87E24E" w14:textId="77777777" w:rsidR="00932E73" w:rsidRDefault="00932E73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A4B3757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296AE1F" w14:textId="72FAE666" w:rsidR="00DA7B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21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932E73" w:rsidRPr="00932E73">
        <w:rPr>
          <w:rFonts w:ascii="Arial" w:hAnsi="Arial" w:cs="Arial"/>
          <w:b/>
          <w:bCs/>
          <w:sz w:val="20"/>
          <w:szCs w:val="20"/>
        </w:rPr>
        <w:t>NFeE_Ite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B22FD0">
        <w:rPr>
          <w:rFonts w:ascii="Arial" w:hAnsi="Arial" w:cs="Arial"/>
          <w:sz w:val="20"/>
          <w:szCs w:val="20"/>
        </w:rPr>
        <w:t xml:space="preserve"> </w:t>
      </w:r>
      <w:r w:rsidR="00B22FD0" w:rsidRPr="00B22FD0">
        <w:rPr>
          <w:rFonts w:ascii="Arial" w:hAnsi="Arial" w:cs="Arial"/>
          <w:sz w:val="20"/>
          <w:szCs w:val="20"/>
        </w:rPr>
        <w:t xml:space="preserve">Tabela de itens que recebe do </w:t>
      </w:r>
      <w:proofErr w:type="spellStart"/>
      <w:r w:rsidR="00B22FD0" w:rsidRPr="00B22FD0">
        <w:rPr>
          <w:rFonts w:ascii="Arial" w:hAnsi="Arial" w:cs="Arial"/>
          <w:sz w:val="20"/>
          <w:szCs w:val="20"/>
        </w:rPr>
        <w:t>mdfe</w:t>
      </w:r>
      <w:proofErr w:type="spellEnd"/>
      <w:r w:rsidR="00B22FD0" w:rsidRPr="00B22FD0">
        <w:rPr>
          <w:rFonts w:ascii="Arial" w:hAnsi="Arial" w:cs="Arial"/>
          <w:sz w:val="20"/>
          <w:szCs w:val="20"/>
        </w:rPr>
        <w:t xml:space="preserve"> para alimentar o </w:t>
      </w:r>
      <w:proofErr w:type="spellStart"/>
      <w:r w:rsidR="00B22FD0">
        <w:rPr>
          <w:rFonts w:ascii="Arial" w:hAnsi="Arial" w:cs="Arial"/>
          <w:sz w:val="20"/>
          <w:szCs w:val="20"/>
        </w:rPr>
        <w:t>Ge</w:t>
      </w:r>
      <w:r w:rsidR="00B22FD0" w:rsidRPr="00B22FD0">
        <w:rPr>
          <w:rFonts w:ascii="Arial" w:hAnsi="Arial" w:cs="Arial"/>
          <w:sz w:val="20"/>
          <w:szCs w:val="20"/>
        </w:rPr>
        <w:t>rpa</w:t>
      </w:r>
      <w:proofErr w:type="spellEnd"/>
    </w:p>
    <w:p w14:paraId="69A28080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2859C7C" w14:textId="4AC79F2F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Em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7467A">
        <w:rPr>
          <w:rFonts w:ascii="Arial" w:hAnsi="Arial" w:cs="Arial"/>
          <w:sz w:val="12"/>
          <w:szCs w:val="12"/>
        </w:rPr>
        <w:t>Código da empresa.</w:t>
      </w:r>
    </w:p>
    <w:p w14:paraId="0AD148BF" w14:textId="26526E61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npj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22FD0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2FD0">
        <w:rPr>
          <w:rFonts w:ascii="Arial" w:hAnsi="Arial" w:cs="Arial"/>
          <w:sz w:val="12"/>
          <w:szCs w:val="12"/>
        </w:rPr>
        <w:t xml:space="preserve">CNPJ do Emitente da </w:t>
      </w:r>
      <w:proofErr w:type="spellStart"/>
      <w:r w:rsidR="00B22FD0">
        <w:rPr>
          <w:rFonts w:ascii="Arial" w:hAnsi="Arial" w:cs="Arial"/>
          <w:sz w:val="12"/>
          <w:szCs w:val="12"/>
        </w:rPr>
        <w:t>NFe</w:t>
      </w:r>
      <w:proofErr w:type="spellEnd"/>
      <w:r w:rsidR="00B22FD0">
        <w:rPr>
          <w:rFonts w:ascii="Arial" w:hAnsi="Arial" w:cs="Arial"/>
          <w:sz w:val="12"/>
          <w:szCs w:val="12"/>
        </w:rPr>
        <w:t>.</w:t>
      </w:r>
    </w:p>
    <w:p w14:paraId="19E07911" w14:textId="0B8D1A38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Est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2FD0">
        <w:rPr>
          <w:rFonts w:ascii="Arial" w:hAnsi="Arial" w:cs="Arial"/>
          <w:sz w:val="12"/>
          <w:szCs w:val="12"/>
        </w:rPr>
        <w:t>Inscrição Estadual do Emitente da Nota.</w:t>
      </w:r>
    </w:p>
    <w:p w14:paraId="5391450F" w14:textId="7F100A5F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N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B22FD0" w:rsidRPr="00A96362">
        <w:rPr>
          <w:rFonts w:ascii="Arial" w:hAnsi="Arial" w:cs="Arial"/>
          <w:sz w:val="12"/>
          <w:szCs w:val="12"/>
        </w:rPr>
        <w:t>nNF</w:t>
      </w:r>
      <w:proofErr w:type="spellEnd"/>
      <w:r w:rsidR="00B22FD0" w:rsidRPr="00A96362">
        <w:rPr>
          <w:rFonts w:ascii="Arial" w:hAnsi="Arial" w:cs="Arial"/>
          <w:sz w:val="12"/>
          <w:szCs w:val="12"/>
        </w:rPr>
        <w:t xml:space="preserve"> - Número do Documento Fiscal</w:t>
      </w:r>
      <w:r w:rsidR="00B22FD0">
        <w:rPr>
          <w:rFonts w:ascii="Arial" w:hAnsi="Arial" w:cs="Arial"/>
          <w:sz w:val="12"/>
          <w:szCs w:val="12"/>
        </w:rPr>
        <w:t>.</w:t>
      </w:r>
    </w:p>
    <w:p w14:paraId="18A0C0AD" w14:textId="77777777" w:rsidR="00E87BF3" w:rsidRDefault="003011BF" w:rsidP="00E87BF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Model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87BF3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6A0C5994" w14:textId="77777777" w:rsid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07134005" w14:textId="3340C30C" w:rsidR="003011BF" w:rsidRP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09692EBC" w14:textId="77777777" w:rsidR="00615E84" w:rsidRDefault="003011BF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Serie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3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233298EC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6721592B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0566B2BF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088BC50E" w14:textId="0C88FF62" w:rsidR="003011BF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75135744" w14:textId="79750571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Pr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22FD0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2FD0">
        <w:rPr>
          <w:rFonts w:ascii="Arial" w:hAnsi="Arial" w:cs="Arial"/>
          <w:sz w:val="12"/>
          <w:szCs w:val="12"/>
        </w:rPr>
        <w:t>Código do Produto.</w:t>
      </w:r>
    </w:p>
    <w:p w14:paraId="0207B9DA" w14:textId="3E0A753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SeqIt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22FD0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F2726">
        <w:rPr>
          <w:rFonts w:ascii="Arial" w:hAnsi="Arial" w:cs="Arial"/>
          <w:sz w:val="12"/>
          <w:szCs w:val="12"/>
        </w:rPr>
        <w:t>Sequência</w:t>
      </w:r>
      <w:r w:rsidR="00B22FD0">
        <w:rPr>
          <w:rFonts w:ascii="Arial" w:hAnsi="Arial" w:cs="Arial"/>
          <w:sz w:val="12"/>
          <w:szCs w:val="12"/>
        </w:rPr>
        <w:t xml:space="preserve"> do item na </w:t>
      </w:r>
      <w:proofErr w:type="spellStart"/>
      <w:r w:rsidR="00B22FD0">
        <w:rPr>
          <w:rFonts w:ascii="Arial" w:hAnsi="Arial" w:cs="Arial"/>
          <w:sz w:val="12"/>
          <w:szCs w:val="12"/>
        </w:rPr>
        <w:t>NFe</w:t>
      </w:r>
      <w:proofErr w:type="spellEnd"/>
      <w:r w:rsidR="00B22FD0">
        <w:rPr>
          <w:rFonts w:ascii="Arial" w:hAnsi="Arial" w:cs="Arial"/>
          <w:sz w:val="12"/>
          <w:szCs w:val="12"/>
        </w:rPr>
        <w:t>.</w:t>
      </w:r>
    </w:p>
    <w:p w14:paraId="7D719444" w14:textId="56D542D4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omPro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0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41B15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F2726">
        <w:rPr>
          <w:rFonts w:ascii="Arial" w:hAnsi="Arial" w:cs="Arial"/>
          <w:sz w:val="12"/>
          <w:szCs w:val="12"/>
        </w:rPr>
        <w:t>Descrição do produto/servi</w:t>
      </w:r>
      <w:r w:rsidR="00F41B15">
        <w:rPr>
          <w:rFonts w:ascii="Arial" w:hAnsi="Arial" w:cs="Arial"/>
          <w:sz w:val="12"/>
          <w:szCs w:val="12"/>
        </w:rPr>
        <w:t>ço.</w:t>
      </w:r>
    </w:p>
    <w:p w14:paraId="50B9491D" w14:textId="77777777" w:rsidR="00F41B15" w:rsidRPr="00F41B15" w:rsidRDefault="003011BF" w:rsidP="00F41B15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NCM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41B15" w:rsidRPr="00F41B15">
        <w:rPr>
          <w:rFonts w:ascii="Arial" w:hAnsi="Arial" w:cs="Arial"/>
          <w:sz w:val="12"/>
          <w:szCs w:val="12"/>
        </w:rPr>
        <w:t>Código NCM com 8 dígitos - Obrigatória informação do NCM completo (8 dígitos).</w:t>
      </w:r>
    </w:p>
    <w:p w14:paraId="554CB38B" w14:textId="77777777" w:rsidR="00F41B15" w:rsidRDefault="00F41B15" w:rsidP="00F41B1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F41B15">
        <w:rPr>
          <w:rFonts w:ascii="Arial" w:hAnsi="Arial" w:cs="Arial"/>
          <w:sz w:val="12"/>
          <w:szCs w:val="12"/>
        </w:rPr>
        <w:t>Nota: Em caso de item de serviço ou item que não tenham produto (ex. transferência</w:t>
      </w:r>
    </w:p>
    <w:p w14:paraId="50E8F3A4" w14:textId="77777777" w:rsidR="00F41B15" w:rsidRDefault="00F41B15" w:rsidP="00F41B1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41B15">
        <w:rPr>
          <w:rFonts w:ascii="Arial" w:hAnsi="Arial" w:cs="Arial"/>
          <w:sz w:val="12"/>
          <w:szCs w:val="12"/>
        </w:rPr>
        <w:t xml:space="preserve"> de crédito, crédito do ativo imobilizado, etc.), informar o valor 00 (dois zeros). (NT</w:t>
      </w:r>
    </w:p>
    <w:p w14:paraId="0951FE21" w14:textId="13D7B34C" w:rsidR="003011BF" w:rsidRPr="003011BF" w:rsidRDefault="00F41B15" w:rsidP="00F41B1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41B15">
        <w:rPr>
          <w:rFonts w:ascii="Arial" w:hAnsi="Arial" w:cs="Arial"/>
          <w:sz w:val="12"/>
          <w:szCs w:val="12"/>
        </w:rPr>
        <w:t xml:space="preserve"> 2014/004)</w:t>
      </w:r>
    </w:p>
    <w:p w14:paraId="298EE120" w14:textId="21B893E1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SitTri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4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99588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>
        <w:rPr>
          <w:rFonts w:ascii="Arial" w:hAnsi="Arial" w:cs="Arial"/>
          <w:sz w:val="12"/>
          <w:szCs w:val="12"/>
        </w:rPr>
        <w:t>Situação tributária – CST.</w:t>
      </w:r>
    </w:p>
    <w:p w14:paraId="695F57BF" w14:textId="581B3D5C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Cf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4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>CFOP de Serviço de Transporte (Anexo XIII.03).</w:t>
      </w:r>
    </w:p>
    <w:p w14:paraId="09B63366" w14:textId="03FE84C7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Unidade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>Unidade Comercial - Informar a unidade de comercialização do produto.</w:t>
      </w:r>
    </w:p>
    <w:p w14:paraId="65772B07" w14:textId="6B54291F" w:rsidR="0099588E" w:rsidRPr="003011BF" w:rsidRDefault="003011BF" w:rsidP="0099588E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EAN13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3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99588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b/>
          <w:bCs/>
          <w:sz w:val="12"/>
          <w:szCs w:val="12"/>
        </w:rPr>
        <w:t>HÁ INDÍCIOS QUE NÃO ESTÁ MAIS SENDO USADO.</w:t>
      </w:r>
    </w:p>
    <w:p w14:paraId="2DDE90F2" w14:textId="40BB22F2" w:rsidR="003011BF" w:rsidRPr="003011BF" w:rsidRDefault="003011BF" w:rsidP="0099588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</w:p>
    <w:p w14:paraId="64CB4973" w14:textId="77777777" w:rsidR="0099588E" w:rsidRDefault="003011BF" w:rsidP="0099588E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EAN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3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 xml:space="preserve">GTIN (Global Trade Item </w:t>
      </w:r>
      <w:proofErr w:type="spellStart"/>
      <w:r w:rsidR="0099588E" w:rsidRPr="0099588E">
        <w:rPr>
          <w:rFonts w:ascii="Arial" w:hAnsi="Arial" w:cs="Arial"/>
          <w:sz w:val="12"/>
          <w:szCs w:val="12"/>
        </w:rPr>
        <w:t>Number</w:t>
      </w:r>
      <w:proofErr w:type="spellEnd"/>
      <w:r w:rsidR="0099588E" w:rsidRPr="0099588E">
        <w:rPr>
          <w:rFonts w:ascii="Arial" w:hAnsi="Arial" w:cs="Arial"/>
          <w:sz w:val="12"/>
          <w:szCs w:val="12"/>
        </w:rPr>
        <w:t>) do produto, antigo código EAN ou código de barras</w:t>
      </w:r>
    </w:p>
    <w:p w14:paraId="65CDB5E3" w14:textId="77777777" w:rsidR="0099588E" w:rsidRDefault="0099588E" w:rsidP="009958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Pr="0099588E">
        <w:rPr>
          <w:rFonts w:ascii="Arial" w:hAnsi="Arial" w:cs="Arial"/>
          <w:sz w:val="12"/>
          <w:szCs w:val="12"/>
        </w:rPr>
        <w:t>Preencher com o código GTIN-8, GTIN-12, GTIN-13 ou GTIN-14 (antigos códigos</w:t>
      </w:r>
    </w:p>
    <w:p w14:paraId="1FC7C1FF" w14:textId="7CB8BA7D" w:rsidR="0099588E" w:rsidRDefault="0099588E" w:rsidP="0099588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9588E">
        <w:rPr>
          <w:rFonts w:ascii="Arial" w:hAnsi="Arial" w:cs="Arial"/>
          <w:sz w:val="12"/>
          <w:szCs w:val="12"/>
        </w:rPr>
        <w:t xml:space="preserve"> EAN, UPC e DUN-14), não informar o conteúdo da TAG em caso de o produto não</w:t>
      </w:r>
    </w:p>
    <w:p w14:paraId="4E6B52EE" w14:textId="35CA319B" w:rsidR="003011BF" w:rsidRPr="003011BF" w:rsidRDefault="0099588E" w:rsidP="0099588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99588E">
        <w:rPr>
          <w:rFonts w:ascii="Arial" w:hAnsi="Arial" w:cs="Arial"/>
          <w:sz w:val="12"/>
          <w:szCs w:val="12"/>
        </w:rPr>
        <w:t>possuir este código.</w:t>
      </w:r>
    </w:p>
    <w:p w14:paraId="402CBC01" w14:textId="77777777" w:rsidR="0099588E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QtdPr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3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>Quantidade de produto no Lote de medicamentos ou de matérias-primas</w:t>
      </w:r>
    </w:p>
    <w:p w14:paraId="06594516" w14:textId="67846954" w:rsidR="003011BF" w:rsidRPr="003011BF" w:rsidRDefault="0099588E" w:rsidP="0099588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99588E">
        <w:rPr>
          <w:rFonts w:ascii="Arial" w:hAnsi="Arial" w:cs="Arial"/>
          <w:sz w:val="12"/>
          <w:szCs w:val="12"/>
        </w:rPr>
        <w:t xml:space="preserve"> farmacêuticas</w:t>
      </w:r>
    </w:p>
    <w:p w14:paraId="0CC69E2F" w14:textId="77777777" w:rsidR="00337166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Pr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6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>Valor Unitário de Comercialização - Informar o valor unitário de comercialização do</w:t>
      </w:r>
    </w:p>
    <w:p w14:paraId="4A2D4014" w14:textId="77777777" w:rsidR="00337166" w:rsidRDefault="00337166" w:rsidP="0033716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 xml:space="preserve"> produto, campo meramente informativo, o contribuinte pode utilizar a precisão</w:t>
      </w:r>
    </w:p>
    <w:p w14:paraId="55ED8839" w14:textId="77777777" w:rsidR="00337166" w:rsidRDefault="00337166" w:rsidP="00337166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 xml:space="preserve"> desejada (0-10 decimais). Para efeitos de cálculo, o valor unitário será obtido pela</w:t>
      </w:r>
    </w:p>
    <w:p w14:paraId="29BC218E" w14:textId="148FCF79" w:rsidR="003011BF" w:rsidRPr="003011BF" w:rsidRDefault="00337166" w:rsidP="00337166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="0099588E" w:rsidRPr="0099588E">
        <w:rPr>
          <w:rFonts w:ascii="Arial" w:hAnsi="Arial" w:cs="Arial"/>
          <w:sz w:val="12"/>
          <w:szCs w:val="12"/>
        </w:rPr>
        <w:t xml:space="preserve"> divisão do valor do produto pela quantidade comercial. (v2.0)</w:t>
      </w:r>
    </w:p>
    <w:p w14:paraId="315FFFC8" w14:textId="4AB9A393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Des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D3F06" w:rsidRPr="00CD3F06">
        <w:rPr>
          <w:rFonts w:ascii="Arial" w:hAnsi="Arial" w:cs="Arial"/>
          <w:sz w:val="12"/>
          <w:szCs w:val="12"/>
        </w:rPr>
        <w:t>Valor do Desconto</w:t>
      </w:r>
      <w:r w:rsidR="00CD3F06">
        <w:rPr>
          <w:rFonts w:ascii="Arial" w:hAnsi="Arial" w:cs="Arial"/>
          <w:sz w:val="12"/>
          <w:szCs w:val="12"/>
        </w:rPr>
        <w:t>.</w:t>
      </w:r>
    </w:p>
    <w:p w14:paraId="4AE4622A" w14:textId="56F0D31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T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D3F06" w:rsidRPr="00CD3F06">
        <w:rPr>
          <w:rFonts w:ascii="Arial" w:hAnsi="Arial" w:cs="Arial"/>
          <w:sz w:val="12"/>
          <w:szCs w:val="12"/>
        </w:rPr>
        <w:t>Valor Total Bruto dos Produtos ou Serviços</w:t>
      </w:r>
      <w:r w:rsidR="00CD3F06">
        <w:rPr>
          <w:rFonts w:ascii="Arial" w:hAnsi="Arial" w:cs="Arial"/>
          <w:sz w:val="12"/>
          <w:szCs w:val="12"/>
        </w:rPr>
        <w:t>.</w:t>
      </w:r>
    </w:p>
    <w:p w14:paraId="3696BC2D" w14:textId="42050A3C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BasIcm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D3F06" w:rsidRPr="00CD3F06">
        <w:rPr>
          <w:rFonts w:ascii="Arial" w:hAnsi="Arial" w:cs="Arial"/>
          <w:sz w:val="12"/>
          <w:szCs w:val="12"/>
        </w:rPr>
        <w:t>Valor da BC do ICMS</w:t>
      </w:r>
    </w:p>
    <w:p w14:paraId="4FBDD8CC" w14:textId="283C5CA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AlqIcm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5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CD3F06" w:rsidRPr="00CD3F06">
        <w:rPr>
          <w:rFonts w:ascii="Arial" w:hAnsi="Arial" w:cs="Arial"/>
          <w:sz w:val="12"/>
          <w:szCs w:val="12"/>
        </w:rPr>
        <w:t>Alíquota do imposto</w:t>
      </w:r>
      <w:r w:rsidR="00CD3F06">
        <w:rPr>
          <w:rFonts w:ascii="Arial" w:hAnsi="Arial" w:cs="Arial"/>
          <w:sz w:val="12"/>
          <w:szCs w:val="12"/>
        </w:rPr>
        <w:t>.</w:t>
      </w:r>
    </w:p>
    <w:p w14:paraId="4132EAC4" w14:textId="6CF212E5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Icm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do ICMS</w:t>
      </w:r>
      <w:r w:rsidR="00D26D62">
        <w:rPr>
          <w:rFonts w:ascii="Arial" w:hAnsi="Arial" w:cs="Arial"/>
          <w:sz w:val="12"/>
          <w:szCs w:val="12"/>
        </w:rPr>
        <w:t>.</w:t>
      </w:r>
    </w:p>
    <w:p w14:paraId="5965472E" w14:textId="688E5FAE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BasIpi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CD3F06">
        <w:rPr>
          <w:rFonts w:ascii="Arial" w:hAnsi="Arial" w:cs="Arial"/>
          <w:sz w:val="12"/>
          <w:szCs w:val="12"/>
        </w:rPr>
        <w:t>Valor da BC do</w:t>
      </w:r>
      <w:r w:rsidR="00D26D62">
        <w:rPr>
          <w:rFonts w:ascii="Arial" w:hAnsi="Arial" w:cs="Arial"/>
          <w:sz w:val="12"/>
          <w:szCs w:val="12"/>
        </w:rPr>
        <w:t xml:space="preserve"> IPI.</w:t>
      </w:r>
    </w:p>
    <w:p w14:paraId="1D6891B8" w14:textId="32C69B51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AlqIpi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5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da BC do IPI</w:t>
      </w:r>
    </w:p>
    <w:p w14:paraId="4FAB09CC" w14:textId="462B1ECE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Ipi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Alíquota do IPI</w:t>
      </w:r>
      <w:r w:rsidR="00D26D62">
        <w:rPr>
          <w:rFonts w:ascii="Arial" w:hAnsi="Arial" w:cs="Arial"/>
          <w:sz w:val="12"/>
          <w:szCs w:val="12"/>
        </w:rPr>
        <w:t>.</w:t>
      </w:r>
    </w:p>
    <w:p w14:paraId="6FA3BBA9" w14:textId="04547824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BasSb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Base de Cálculo do ICMS ST</w:t>
      </w:r>
      <w:r w:rsidR="00D26D62">
        <w:rPr>
          <w:rFonts w:ascii="Arial" w:hAnsi="Arial" w:cs="Arial"/>
          <w:sz w:val="12"/>
          <w:szCs w:val="12"/>
        </w:rPr>
        <w:t>.</w:t>
      </w:r>
    </w:p>
    <w:p w14:paraId="77633974" w14:textId="781082FC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Sb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do ICMS ST - Valor do ICMS ST retido(v2.0)</w:t>
      </w:r>
      <w:r w:rsidR="00D26D62">
        <w:rPr>
          <w:rFonts w:ascii="Arial" w:hAnsi="Arial" w:cs="Arial"/>
          <w:sz w:val="12"/>
          <w:szCs w:val="12"/>
        </w:rPr>
        <w:t>.</w:t>
      </w:r>
    </w:p>
    <w:p w14:paraId="34A0091C" w14:textId="344BAB9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Seg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Total do Seguro</w:t>
      </w:r>
      <w:r w:rsidR="00D26D62">
        <w:rPr>
          <w:rFonts w:ascii="Arial" w:hAnsi="Arial" w:cs="Arial"/>
          <w:sz w:val="12"/>
          <w:szCs w:val="12"/>
        </w:rPr>
        <w:t>.</w:t>
      </w:r>
    </w:p>
    <w:p w14:paraId="7A8A3549" w14:textId="24CF1D45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Fr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Total do Frete</w:t>
      </w:r>
      <w:r w:rsidR="00D26D62">
        <w:rPr>
          <w:rFonts w:ascii="Arial" w:hAnsi="Arial" w:cs="Arial"/>
          <w:sz w:val="12"/>
          <w:szCs w:val="12"/>
        </w:rPr>
        <w:t>.</w:t>
      </w:r>
    </w:p>
    <w:p w14:paraId="232B219D" w14:textId="027E0A6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lastRenderedPageBreak/>
        <w:t>ValOu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Outras Despesas acessórias</w:t>
      </w:r>
    </w:p>
    <w:p w14:paraId="48B553AF" w14:textId="4BF0A36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Pis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do PIS</w:t>
      </w:r>
      <w:r w:rsidR="00D26D62">
        <w:rPr>
          <w:rFonts w:ascii="Arial" w:hAnsi="Arial" w:cs="Arial"/>
          <w:sz w:val="12"/>
          <w:szCs w:val="12"/>
        </w:rPr>
        <w:t>.</w:t>
      </w:r>
    </w:p>
    <w:p w14:paraId="6F583DA2" w14:textId="3B01C1A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Cfs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da COFINS</w:t>
      </w:r>
      <w:r w:rsidR="00D26D62">
        <w:rPr>
          <w:rFonts w:ascii="Arial" w:hAnsi="Arial" w:cs="Arial"/>
          <w:sz w:val="12"/>
          <w:szCs w:val="12"/>
        </w:rPr>
        <w:t>.</w:t>
      </w:r>
    </w:p>
    <w:p w14:paraId="2741609F" w14:textId="3C2C77FF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Dsn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Valor Total do ICMS desonerado</w:t>
      </w:r>
      <w:r w:rsidR="00D26D62">
        <w:rPr>
          <w:rFonts w:ascii="Arial" w:hAnsi="Arial" w:cs="Arial"/>
          <w:sz w:val="12"/>
          <w:szCs w:val="12"/>
        </w:rPr>
        <w:t>.</w:t>
      </w:r>
    </w:p>
    <w:p w14:paraId="1A2892E9" w14:textId="4FB3365C" w:rsidR="00DA7BE4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MotDsn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26D62" w:rsidRPr="00D26D62">
        <w:rPr>
          <w:rFonts w:ascii="Arial" w:hAnsi="Arial" w:cs="Arial"/>
          <w:sz w:val="12"/>
          <w:szCs w:val="12"/>
        </w:rPr>
        <w:t>Motivo da desoneração do ICMS</w:t>
      </w:r>
      <w:r w:rsidR="00D26D62">
        <w:rPr>
          <w:rFonts w:ascii="Arial" w:hAnsi="Arial" w:cs="Arial"/>
          <w:sz w:val="12"/>
          <w:szCs w:val="12"/>
        </w:rPr>
        <w:t>.</w:t>
      </w:r>
    </w:p>
    <w:p w14:paraId="04673C00" w14:textId="07756E52" w:rsid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198A80C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8739F0F" w14:textId="7C19B987" w:rsidR="00DA7BE4" w:rsidRPr="00B23556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22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932E73" w:rsidRPr="00932E73">
        <w:rPr>
          <w:rFonts w:ascii="Arial" w:hAnsi="Arial" w:cs="Arial"/>
          <w:b/>
          <w:bCs/>
          <w:sz w:val="20"/>
          <w:szCs w:val="20"/>
        </w:rPr>
        <w:t>NFeE_Lot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B23556">
        <w:rPr>
          <w:rFonts w:ascii="Arial" w:hAnsi="Arial" w:cs="Arial"/>
          <w:sz w:val="20"/>
          <w:szCs w:val="20"/>
        </w:rPr>
        <w:t xml:space="preserve"> </w:t>
      </w:r>
      <w:r w:rsidR="00B23556" w:rsidRPr="00B23556">
        <w:rPr>
          <w:rFonts w:ascii="Arial" w:hAnsi="Arial" w:cs="Arial"/>
          <w:sz w:val="20"/>
          <w:szCs w:val="20"/>
        </w:rPr>
        <w:t>Tabela Lote - Rastreabilidade do produto</w:t>
      </w:r>
    </w:p>
    <w:p w14:paraId="06AA0654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9C5B2E8" w14:textId="1E4C4314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Em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7467A">
        <w:rPr>
          <w:rFonts w:ascii="Arial" w:hAnsi="Arial" w:cs="Arial"/>
          <w:sz w:val="12"/>
          <w:szCs w:val="12"/>
        </w:rPr>
        <w:t>Código da empresa.</w:t>
      </w:r>
    </w:p>
    <w:p w14:paraId="006D1745" w14:textId="52E3919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npj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23556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CNPJ emitente.</w:t>
      </w:r>
    </w:p>
    <w:p w14:paraId="74227340" w14:textId="7EDB409C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Est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CNPJ do emitente.</w:t>
      </w:r>
    </w:p>
    <w:p w14:paraId="68AC5F80" w14:textId="0A8A9A41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N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Código da nota.</w:t>
      </w:r>
    </w:p>
    <w:p w14:paraId="274DDA07" w14:textId="77777777" w:rsidR="00E87BF3" w:rsidRDefault="003011BF" w:rsidP="00E87BF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Model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87BF3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70B20C8A" w14:textId="77777777" w:rsid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37D8A39E" w14:textId="5460C58D" w:rsidR="003011BF" w:rsidRP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42E0EF6B" w14:textId="77777777" w:rsidR="00615E84" w:rsidRDefault="003011BF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Serie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3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4A4DB99B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22D65211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13171917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0D09B061" w14:textId="25386DB5" w:rsidR="003011BF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47C033C2" w14:textId="6485335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Pr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Código do Produto.</w:t>
      </w:r>
    </w:p>
    <w:p w14:paraId="338E6DFF" w14:textId="7BB2EE4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SeqIt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 xml:space="preserve">Sequência do item na </w:t>
      </w:r>
      <w:proofErr w:type="spellStart"/>
      <w:r w:rsidR="00B23556">
        <w:rPr>
          <w:rFonts w:ascii="Arial" w:hAnsi="Arial" w:cs="Arial"/>
          <w:sz w:val="12"/>
          <w:szCs w:val="12"/>
        </w:rPr>
        <w:t>NFe</w:t>
      </w:r>
      <w:proofErr w:type="spellEnd"/>
      <w:r w:rsidR="00B23556">
        <w:rPr>
          <w:rFonts w:ascii="Arial" w:hAnsi="Arial" w:cs="Arial"/>
          <w:sz w:val="12"/>
          <w:szCs w:val="12"/>
        </w:rPr>
        <w:t>.</w:t>
      </w:r>
    </w:p>
    <w:p w14:paraId="7A1EA547" w14:textId="3364A8C3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Lo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 w:rsidRPr="00B23556">
        <w:rPr>
          <w:rFonts w:ascii="Arial" w:hAnsi="Arial" w:cs="Arial"/>
          <w:sz w:val="12"/>
          <w:szCs w:val="12"/>
        </w:rPr>
        <w:t>Número do Lote de medicamentos ou de matérias-primas farmacêuticas</w:t>
      </w:r>
      <w:r w:rsidR="00B23556">
        <w:rPr>
          <w:rFonts w:ascii="Arial" w:hAnsi="Arial" w:cs="Arial"/>
          <w:sz w:val="12"/>
          <w:szCs w:val="12"/>
        </w:rPr>
        <w:t>.</w:t>
      </w:r>
    </w:p>
    <w:p w14:paraId="7153B8E6" w14:textId="77777777" w:rsidR="00B23556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QtdPr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3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 w:rsidRPr="00B23556">
        <w:rPr>
          <w:rFonts w:ascii="Arial" w:hAnsi="Arial" w:cs="Arial"/>
          <w:sz w:val="12"/>
          <w:szCs w:val="12"/>
        </w:rPr>
        <w:t>Quantidade de produto no Lote de medicamentos ou de matérias-primas</w:t>
      </w:r>
    </w:p>
    <w:p w14:paraId="04B7863D" w14:textId="440B0D21" w:rsidR="003011BF" w:rsidRPr="003011BF" w:rsidRDefault="00B23556" w:rsidP="00B23556">
      <w:pPr>
        <w:spacing w:after="0" w:line="240" w:lineRule="auto"/>
        <w:ind w:left="567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B23556">
        <w:rPr>
          <w:rFonts w:ascii="Arial" w:hAnsi="Arial" w:cs="Arial"/>
          <w:sz w:val="12"/>
          <w:szCs w:val="12"/>
        </w:rPr>
        <w:t xml:space="preserve"> farmacêuticas</w:t>
      </w:r>
      <w:r>
        <w:rPr>
          <w:rFonts w:ascii="Arial" w:hAnsi="Arial" w:cs="Arial"/>
          <w:sz w:val="12"/>
          <w:szCs w:val="12"/>
        </w:rPr>
        <w:t>.</w:t>
      </w:r>
    </w:p>
    <w:p w14:paraId="0FA585F0" w14:textId="363FBA73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DatFab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datetim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 w:rsidRPr="00B23556">
        <w:rPr>
          <w:rFonts w:ascii="Arial" w:hAnsi="Arial" w:cs="Arial"/>
          <w:sz w:val="12"/>
          <w:szCs w:val="12"/>
        </w:rPr>
        <w:t>Data de fabricação - Formato: “AAAA-MM-DD”</w:t>
      </w:r>
      <w:r w:rsidR="00B23556">
        <w:rPr>
          <w:rFonts w:ascii="Arial" w:hAnsi="Arial" w:cs="Arial"/>
          <w:sz w:val="12"/>
          <w:szCs w:val="12"/>
        </w:rPr>
        <w:t>.</w:t>
      </w:r>
    </w:p>
    <w:p w14:paraId="5C100F5E" w14:textId="542FA25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DatVld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datetim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 w:rsidRPr="00B23556">
        <w:rPr>
          <w:rFonts w:ascii="Arial" w:hAnsi="Arial" w:cs="Arial"/>
          <w:sz w:val="12"/>
          <w:szCs w:val="12"/>
        </w:rPr>
        <w:t>Data de validade - Formato: “AAAA-MM-DD”</w:t>
      </w:r>
      <w:r w:rsidR="00B23556">
        <w:rPr>
          <w:rFonts w:ascii="Arial" w:hAnsi="Arial" w:cs="Arial"/>
          <w:sz w:val="12"/>
          <w:szCs w:val="12"/>
        </w:rPr>
        <w:t>.</w:t>
      </w:r>
    </w:p>
    <w:p w14:paraId="43C16C01" w14:textId="670581E9" w:rsidR="00DA7BE4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Agreg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 w:rsidRPr="00D129C0">
        <w:rPr>
          <w:rFonts w:ascii="Arial" w:hAnsi="Arial" w:cs="Arial"/>
          <w:sz w:val="12"/>
          <w:szCs w:val="12"/>
        </w:rPr>
        <w:t>Código de Agregação</w:t>
      </w:r>
      <w:r w:rsidR="00B23556">
        <w:rPr>
          <w:rFonts w:ascii="Arial" w:hAnsi="Arial" w:cs="Arial"/>
          <w:sz w:val="12"/>
          <w:szCs w:val="12"/>
        </w:rPr>
        <w:t>.</w:t>
      </w:r>
    </w:p>
    <w:p w14:paraId="679E5B3F" w14:textId="77777777" w:rsid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E5931A3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ED21ACB" w14:textId="5F4D7470" w:rsidR="00DA7BE4" w:rsidRPr="00EF2869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23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932E73" w:rsidRPr="00932E73">
        <w:rPr>
          <w:rFonts w:ascii="Arial" w:hAnsi="Arial" w:cs="Arial"/>
          <w:b/>
          <w:bCs/>
          <w:sz w:val="20"/>
          <w:szCs w:val="20"/>
        </w:rPr>
        <w:t>NFeE_Mov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="00EF2869">
        <w:rPr>
          <w:rFonts w:ascii="Arial" w:hAnsi="Arial" w:cs="Arial"/>
          <w:sz w:val="20"/>
          <w:szCs w:val="20"/>
        </w:rPr>
        <w:t xml:space="preserve"> Arquivo de </w:t>
      </w:r>
      <w:r w:rsidR="003B7390">
        <w:rPr>
          <w:rFonts w:ascii="Arial" w:hAnsi="Arial" w:cs="Arial"/>
          <w:sz w:val="20"/>
          <w:szCs w:val="20"/>
        </w:rPr>
        <w:t xml:space="preserve">movimentos da </w:t>
      </w:r>
      <w:proofErr w:type="spellStart"/>
      <w:r w:rsidR="003B7390">
        <w:rPr>
          <w:rFonts w:ascii="Arial" w:hAnsi="Arial" w:cs="Arial"/>
          <w:sz w:val="20"/>
          <w:szCs w:val="20"/>
        </w:rPr>
        <w:t>nfe</w:t>
      </w:r>
      <w:proofErr w:type="spellEnd"/>
    </w:p>
    <w:p w14:paraId="0D5AE332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5671A15" w14:textId="59A903CC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Em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97467A">
        <w:rPr>
          <w:rFonts w:ascii="Arial" w:hAnsi="Arial" w:cs="Arial"/>
          <w:sz w:val="12"/>
          <w:szCs w:val="12"/>
        </w:rPr>
        <w:t>Código da empresa.</w:t>
      </w:r>
    </w:p>
    <w:p w14:paraId="4F6072AB" w14:textId="26A7DBF4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npj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23556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CNPJ do emitente.</w:t>
      </w:r>
    </w:p>
    <w:p w14:paraId="421BD832" w14:textId="20ED5A0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Est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23556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Inscrição Estadual – IE do emitente.</w:t>
      </w:r>
    </w:p>
    <w:p w14:paraId="4141DA58" w14:textId="4CA3C843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N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23556">
        <w:rPr>
          <w:rFonts w:ascii="Arial" w:hAnsi="Arial" w:cs="Arial"/>
          <w:sz w:val="12"/>
          <w:szCs w:val="12"/>
        </w:rPr>
        <w:t>Código da nota.</w:t>
      </w:r>
    </w:p>
    <w:p w14:paraId="2FE99E68" w14:textId="77777777" w:rsidR="00E87BF3" w:rsidRDefault="003011BF" w:rsidP="00E87BF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Model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87BF3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306EC19E" w14:textId="77777777" w:rsid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16623631" w14:textId="74B0F990" w:rsidR="003011BF" w:rsidRP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1BD8C93B" w14:textId="77777777" w:rsidR="00615E84" w:rsidRDefault="003011BF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Serie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3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66AC9993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068C8A23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589C27E5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50C5AF92" w14:textId="54C94DE2" w:rsidR="003011BF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4AED4F9A" w14:textId="397F3FA4" w:rsidR="003011BF" w:rsidRPr="00593577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b/>
          <w:bCs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SubSeri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593577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593577">
        <w:rPr>
          <w:rFonts w:ascii="Arial" w:hAnsi="Arial" w:cs="Arial"/>
          <w:b/>
          <w:bCs/>
          <w:sz w:val="12"/>
          <w:szCs w:val="12"/>
        </w:rPr>
        <w:t>NÃO USADO.</w:t>
      </w:r>
    </w:p>
    <w:p w14:paraId="0D139F70" w14:textId="4C98386C" w:rsidR="003011BF" w:rsidRPr="003011BF" w:rsidRDefault="003011BF" w:rsidP="00593577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DatN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datetim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593577">
        <w:rPr>
          <w:rFonts w:ascii="Arial" w:hAnsi="Arial" w:cs="Arial"/>
          <w:sz w:val="12"/>
          <w:szCs w:val="12"/>
        </w:rPr>
        <w:t xml:space="preserve">Data da emissão da </w:t>
      </w:r>
      <w:proofErr w:type="spellStart"/>
      <w:r w:rsidR="00593577">
        <w:rPr>
          <w:rFonts w:ascii="Arial" w:hAnsi="Arial" w:cs="Arial"/>
          <w:sz w:val="12"/>
          <w:szCs w:val="12"/>
        </w:rPr>
        <w:t>nfe</w:t>
      </w:r>
      <w:proofErr w:type="spellEnd"/>
      <w:r w:rsidR="00593577">
        <w:rPr>
          <w:rFonts w:ascii="Arial" w:hAnsi="Arial" w:cs="Arial"/>
          <w:sz w:val="12"/>
          <w:szCs w:val="12"/>
        </w:rPr>
        <w:t xml:space="preserve">. </w:t>
      </w:r>
    </w:p>
    <w:p w14:paraId="44D85305" w14:textId="26B598AF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BasIcm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229AE" w:rsidRPr="005F7C09">
        <w:rPr>
          <w:rFonts w:ascii="Arial" w:hAnsi="Arial" w:cs="Arial"/>
          <w:sz w:val="12"/>
          <w:szCs w:val="12"/>
        </w:rPr>
        <w:t>Código de Situação Tributária</w:t>
      </w:r>
      <w:r w:rsidR="00E229AE">
        <w:rPr>
          <w:rFonts w:ascii="Arial" w:hAnsi="Arial" w:cs="Arial"/>
          <w:sz w:val="12"/>
          <w:szCs w:val="12"/>
        </w:rPr>
        <w:t>.</w:t>
      </w:r>
    </w:p>
    <w:p w14:paraId="39F5BDA9" w14:textId="14A7ED2B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Icm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E229A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229AE">
        <w:rPr>
          <w:rFonts w:ascii="Arial" w:hAnsi="Arial" w:cs="Arial"/>
          <w:sz w:val="12"/>
          <w:szCs w:val="12"/>
        </w:rPr>
        <w:t>Valor do ICMS.</w:t>
      </w:r>
    </w:p>
    <w:p w14:paraId="2379C3E1" w14:textId="71B0C758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BasSb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229AE" w:rsidRPr="00E229AE">
        <w:rPr>
          <w:rFonts w:ascii="Arial" w:hAnsi="Arial" w:cs="Arial"/>
          <w:sz w:val="12"/>
          <w:szCs w:val="12"/>
        </w:rPr>
        <w:t>Valor da BC do ICMS ST.</w:t>
      </w:r>
    </w:p>
    <w:p w14:paraId="115C4D28" w14:textId="02814BD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Sb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229AE" w:rsidRPr="00E229AE">
        <w:rPr>
          <w:rFonts w:ascii="Arial" w:hAnsi="Arial" w:cs="Arial"/>
          <w:sz w:val="12"/>
          <w:szCs w:val="12"/>
        </w:rPr>
        <w:t>Valor do ICMS ST</w:t>
      </w:r>
      <w:r w:rsidR="00E229AE">
        <w:rPr>
          <w:rFonts w:ascii="Arial" w:hAnsi="Arial" w:cs="Arial"/>
          <w:sz w:val="12"/>
          <w:szCs w:val="12"/>
        </w:rPr>
        <w:t>.</w:t>
      </w:r>
    </w:p>
    <w:p w14:paraId="3DEA3750" w14:textId="77777777" w:rsidR="00E229AE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Pro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229AE" w:rsidRPr="00E229AE">
        <w:rPr>
          <w:rFonts w:ascii="Arial" w:hAnsi="Arial" w:cs="Arial"/>
          <w:sz w:val="12"/>
          <w:szCs w:val="12"/>
        </w:rPr>
        <w:t>Valor Unitário de Comercialização - Informar o valor unitário de comercialização do</w:t>
      </w:r>
    </w:p>
    <w:p w14:paraId="05A66D47" w14:textId="77777777" w:rsidR="00E229AE" w:rsidRDefault="00E229AE" w:rsidP="00E229A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229AE">
        <w:rPr>
          <w:rFonts w:ascii="Arial" w:hAnsi="Arial" w:cs="Arial"/>
          <w:sz w:val="12"/>
          <w:szCs w:val="12"/>
        </w:rPr>
        <w:t xml:space="preserve"> produto, campo meramente informativo, o contribuinte pode utilizar a precisão</w:t>
      </w:r>
    </w:p>
    <w:p w14:paraId="0B5F7C7E" w14:textId="77777777" w:rsidR="00E229AE" w:rsidRDefault="00E229AE" w:rsidP="00E229AE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229AE">
        <w:rPr>
          <w:rFonts w:ascii="Arial" w:hAnsi="Arial" w:cs="Arial"/>
          <w:sz w:val="12"/>
          <w:szCs w:val="12"/>
        </w:rPr>
        <w:t xml:space="preserve"> desejada (0-10 decimais). Para efeitos de cálculo, o valor unitário será obtido pela</w:t>
      </w:r>
    </w:p>
    <w:p w14:paraId="1D08B6C6" w14:textId="69379422" w:rsidR="003011BF" w:rsidRPr="003011BF" w:rsidRDefault="00E229AE" w:rsidP="00E229AE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E229AE">
        <w:rPr>
          <w:rFonts w:ascii="Arial" w:hAnsi="Arial" w:cs="Arial"/>
          <w:sz w:val="12"/>
          <w:szCs w:val="12"/>
        </w:rPr>
        <w:t xml:space="preserve"> divisão do valor do produto pela quantidade comercial. (v2.0)</w:t>
      </w:r>
    </w:p>
    <w:p w14:paraId="72588917" w14:textId="3C29723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Fr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229AE" w:rsidRPr="00E229AE">
        <w:rPr>
          <w:rFonts w:ascii="Arial" w:hAnsi="Arial" w:cs="Arial"/>
          <w:sz w:val="12"/>
          <w:szCs w:val="12"/>
        </w:rPr>
        <w:t>Valor Total do Frete</w:t>
      </w:r>
      <w:r w:rsidR="00E229AE">
        <w:rPr>
          <w:rFonts w:ascii="Arial" w:hAnsi="Arial" w:cs="Arial"/>
          <w:sz w:val="12"/>
          <w:szCs w:val="12"/>
        </w:rPr>
        <w:t>.</w:t>
      </w:r>
    </w:p>
    <w:p w14:paraId="723D0CF6" w14:textId="77777777" w:rsidR="00E34455" w:rsidRPr="00E34455" w:rsidRDefault="003011BF" w:rsidP="00E34455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TipFr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1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34455" w:rsidRPr="00E34455">
        <w:rPr>
          <w:rFonts w:ascii="Arial" w:hAnsi="Arial" w:cs="Arial"/>
          <w:sz w:val="12"/>
          <w:szCs w:val="12"/>
        </w:rPr>
        <w:t>Modalidade do frete.</w:t>
      </w:r>
    </w:p>
    <w:p w14:paraId="2B272A70" w14:textId="48077BE7" w:rsidR="00E34455" w:rsidRPr="00E34455" w:rsidRDefault="00E34455" w:rsidP="00E3445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34455">
        <w:rPr>
          <w:rFonts w:ascii="Arial" w:hAnsi="Arial" w:cs="Arial"/>
          <w:sz w:val="12"/>
          <w:szCs w:val="12"/>
        </w:rPr>
        <w:t>0=Por conta do emitente;</w:t>
      </w:r>
    </w:p>
    <w:p w14:paraId="1893C1EA" w14:textId="5DE3879D" w:rsidR="00E34455" w:rsidRPr="00E34455" w:rsidRDefault="00E34455" w:rsidP="00E3445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34455">
        <w:rPr>
          <w:rFonts w:ascii="Arial" w:hAnsi="Arial" w:cs="Arial"/>
          <w:sz w:val="12"/>
          <w:szCs w:val="12"/>
        </w:rPr>
        <w:t>1=Por conta do destinatário/remetente;</w:t>
      </w:r>
    </w:p>
    <w:p w14:paraId="7782DC76" w14:textId="4DAC8BBB" w:rsidR="00E34455" w:rsidRPr="00E34455" w:rsidRDefault="00E34455" w:rsidP="00E3445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34455">
        <w:rPr>
          <w:rFonts w:ascii="Arial" w:hAnsi="Arial" w:cs="Arial"/>
          <w:sz w:val="12"/>
          <w:szCs w:val="12"/>
        </w:rPr>
        <w:t>2=Por conta de terceiros;</w:t>
      </w:r>
    </w:p>
    <w:p w14:paraId="49903C47" w14:textId="1D7DABE1" w:rsidR="003011BF" w:rsidRPr="003011BF" w:rsidRDefault="00E34455" w:rsidP="00E3445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E34455">
        <w:rPr>
          <w:rFonts w:ascii="Arial" w:hAnsi="Arial" w:cs="Arial"/>
          <w:sz w:val="12"/>
          <w:szCs w:val="12"/>
        </w:rPr>
        <w:t>9=Sem frete. (V2.0)</w:t>
      </w:r>
    </w:p>
    <w:p w14:paraId="3D6552A0" w14:textId="552AA25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Seg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34455" w:rsidRPr="00E34455">
        <w:rPr>
          <w:rFonts w:ascii="Arial" w:hAnsi="Arial" w:cs="Arial"/>
          <w:sz w:val="12"/>
          <w:szCs w:val="12"/>
        </w:rPr>
        <w:t>Valor Total do Seguro.</w:t>
      </w:r>
    </w:p>
    <w:p w14:paraId="731F8E00" w14:textId="5788D907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Des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A013F" w:rsidRPr="003A013F">
        <w:rPr>
          <w:rFonts w:ascii="Arial" w:hAnsi="Arial" w:cs="Arial"/>
          <w:sz w:val="12"/>
          <w:szCs w:val="12"/>
        </w:rPr>
        <w:t>Valor Total do Desconto</w:t>
      </w:r>
      <w:r w:rsidR="003A013F">
        <w:rPr>
          <w:rFonts w:ascii="Arial" w:hAnsi="Arial" w:cs="Arial"/>
          <w:sz w:val="12"/>
          <w:szCs w:val="12"/>
        </w:rPr>
        <w:t>.</w:t>
      </w:r>
    </w:p>
    <w:p w14:paraId="1C9799F4" w14:textId="69720F3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Ou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3A013F" w:rsidRPr="003A013F">
        <w:rPr>
          <w:rFonts w:ascii="Arial" w:hAnsi="Arial" w:cs="Arial"/>
          <w:sz w:val="12"/>
          <w:szCs w:val="12"/>
        </w:rPr>
        <w:t>Outras Despesas acessórias</w:t>
      </w:r>
      <w:r w:rsidR="003A013F">
        <w:rPr>
          <w:rFonts w:ascii="Arial" w:hAnsi="Arial" w:cs="Arial"/>
          <w:sz w:val="12"/>
          <w:szCs w:val="12"/>
        </w:rPr>
        <w:t>.</w:t>
      </w:r>
    </w:p>
    <w:p w14:paraId="7EF9D42B" w14:textId="241FD830" w:rsidR="003011BF" w:rsidRPr="00EA1517" w:rsidRDefault="003011BF" w:rsidP="00EA1517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BasIpi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A1517" w:rsidRPr="00EA1517">
        <w:rPr>
          <w:rFonts w:ascii="Arial" w:hAnsi="Arial" w:cs="Arial"/>
          <w:sz w:val="12"/>
          <w:szCs w:val="12"/>
        </w:rPr>
        <w:t>Valor da BC do IPI.</w:t>
      </w:r>
    </w:p>
    <w:p w14:paraId="514D6E1B" w14:textId="52A0154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Ipi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A1517" w:rsidRPr="00EA1517">
        <w:rPr>
          <w:rFonts w:ascii="Arial" w:hAnsi="Arial" w:cs="Arial"/>
          <w:sz w:val="12"/>
          <w:szCs w:val="12"/>
        </w:rPr>
        <w:t>Valor do IPI.</w:t>
      </w:r>
    </w:p>
    <w:p w14:paraId="2285DEA6" w14:textId="4FCA7A6B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Pis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A1517" w:rsidRPr="00EA1517">
        <w:rPr>
          <w:rFonts w:ascii="Arial" w:hAnsi="Arial" w:cs="Arial"/>
          <w:sz w:val="12"/>
          <w:szCs w:val="12"/>
        </w:rPr>
        <w:t>Valor do PIS</w:t>
      </w:r>
      <w:r w:rsidR="00EA1517">
        <w:rPr>
          <w:rFonts w:ascii="Arial" w:hAnsi="Arial" w:cs="Arial"/>
          <w:sz w:val="12"/>
          <w:szCs w:val="12"/>
        </w:rPr>
        <w:t>.</w:t>
      </w:r>
    </w:p>
    <w:p w14:paraId="04BB3BCF" w14:textId="4717E2E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Cfs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EA1517" w:rsidRPr="00EA1517">
        <w:rPr>
          <w:rFonts w:ascii="Arial" w:hAnsi="Arial" w:cs="Arial"/>
          <w:sz w:val="12"/>
          <w:szCs w:val="12"/>
        </w:rPr>
        <w:t>Valor da COFINS</w:t>
      </w:r>
      <w:r w:rsidR="00B758C5">
        <w:rPr>
          <w:rFonts w:ascii="Arial" w:hAnsi="Arial" w:cs="Arial"/>
          <w:sz w:val="12"/>
          <w:szCs w:val="12"/>
        </w:rPr>
        <w:t>.</w:t>
      </w:r>
    </w:p>
    <w:p w14:paraId="1DF21BD7" w14:textId="0485E7D5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N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flo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758C5" w:rsidRPr="00B758C5">
        <w:rPr>
          <w:rFonts w:ascii="Arial" w:hAnsi="Arial" w:cs="Arial"/>
          <w:sz w:val="12"/>
          <w:szCs w:val="12"/>
        </w:rPr>
        <w:t>Valor Total da NF-e -Vide validação para este campo na regra de validação W16-xx.</w:t>
      </w:r>
    </w:p>
    <w:p w14:paraId="60867338" w14:textId="77777777" w:rsidR="00B758C5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trOpr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7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758C5" w:rsidRPr="00B758C5">
        <w:rPr>
          <w:rFonts w:ascii="Arial" w:hAnsi="Arial" w:cs="Arial"/>
          <w:sz w:val="12"/>
          <w:szCs w:val="12"/>
        </w:rPr>
        <w:t>Descrição da Natureza da Operação - Informar a natureza da operação de que</w:t>
      </w:r>
    </w:p>
    <w:p w14:paraId="4A4E47AD" w14:textId="77777777" w:rsidR="00B758C5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B758C5">
        <w:rPr>
          <w:rFonts w:ascii="Arial" w:hAnsi="Arial" w:cs="Arial"/>
          <w:sz w:val="12"/>
          <w:szCs w:val="12"/>
        </w:rPr>
        <w:t xml:space="preserve"> decorrer a saída ou a entrada, tais como: venda, compra, transferência, devolução,</w:t>
      </w:r>
    </w:p>
    <w:p w14:paraId="387AD211" w14:textId="77777777" w:rsidR="00B758C5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B758C5">
        <w:rPr>
          <w:rFonts w:ascii="Arial" w:hAnsi="Arial" w:cs="Arial"/>
          <w:sz w:val="12"/>
          <w:szCs w:val="12"/>
        </w:rPr>
        <w:t xml:space="preserve"> importação, consignação, remessa (para fins de demonstração, de industrialização</w:t>
      </w:r>
    </w:p>
    <w:p w14:paraId="274188F8" w14:textId="77777777" w:rsidR="00B758C5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B758C5">
        <w:rPr>
          <w:rFonts w:ascii="Arial" w:hAnsi="Arial" w:cs="Arial"/>
          <w:sz w:val="12"/>
          <w:szCs w:val="12"/>
        </w:rPr>
        <w:t xml:space="preserve"> ou outra), conforme previsto na alínea 'i', inciso I, art. 19 do CONVÊNIO S/Nº, de 15</w:t>
      </w:r>
    </w:p>
    <w:p w14:paraId="6C22BDF3" w14:textId="1830565B" w:rsidR="003011BF" w:rsidRPr="003011BF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B758C5">
        <w:rPr>
          <w:rFonts w:ascii="Arial" w:hAnsi="Arial" w:cs="Arial"/>
          <w:sz w:val="12"/>
          <w:szCs w:val="12"/>
        </w:rPr>
        <w:t xml:space="preserve"> de dezembro de 1970.</w:t>
      </w:r>
    </w:p>
    <w:p w14:paraId="0E24C7F6" w14:textId="77777777" w:rsidR="00B758C5" w:rsidRPr="00B758C5" w:rsidRDefault="003011BF" w:rsidP="00B758C5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ForPag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758C5" w:rsidRPr="00B758C5">
        <w:rPr>
          <w:rFonts w:ascii="Arial" w:hAnsi="Arial" w:cs="Arial"/>
          <w:sz w:val="12"/>
          <w:szCs w:val="12"/>
        </w:rPr>
        <w:t>Indicador da forma de pagamento.</w:t>
      </w:r>
    </w:p>
    <w:p w14:paraId="3417E775" w14:textId="6A42F7E8" w:rsidR="00B758C5" w:rsidRPr="00B758C5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B758C5">
        <w:rPr>
          <w:rFonts w:ascii="Arial" w:hAnsi="Arial" w:cs="Arial"/>
          <w:sz w:val="12"/>
          <w:szCs w:val="12"/>
        </w:rPr>
        <w:t>0=Pagamento à vista;</w:t>
      </w:r>
    </w:p>
    <w:p w14:paraId="14174B19" w14:textId="394737D1" w:rsidR="00B758C5" w:rsidRPr="00B758C5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B758C5">
        <w:rPr>
          <w:rFonts w:ascii="Arial" w:hAnsi="Arial" w:cs="Arial"/>
          <w:sz w:val="12"/>
          <w:szCs w:val="12"/>
        </w:rPr>
        <w:t>1=Pagamento a prazo;</w:t>
      </w:r>
    </w:p>
    <w:p w14:paraId="0BDE11FC" w14:textId="1C5F72EC" w:rsidR="003011BF" w:rsidRPr="003011BF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B758C5">
        <w:rPr>
          <w:rFonts w:ascii="Arial" w:hAnsi="Arial" w:cs="Arial"/>
          <w:sz w:val="12"/>
          <w:szCs w:val="12"/>
        </w:rPr>
        <w:t>2=Outros.</w:t>
      </w:r>
    </w:p>
    <w:p w14:paraId="090261A2" w14:textId="77777777" w:rsidR="00B758C5" w:rsidRDefault="003011BF" w:rsidP="00B758C5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hvNf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44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758C5" w:rsidRPr="00B758C5">
        <w:rPr>
          <w:rFonts w:ascii="Arial" w:hAnsi="Arial" w:cs="Arial"/>
          <w:sz w:val="12"/>
          <w:szCs w:val="12"/>
        </w:rPr>
        <w:t>Chave de Acesso da NF-e recebida para exportação - NF-e recebida com fim</w:t>
      </w:r>
    </w:p>
    <w:p w14:paraId="380487E7" w14:textId="77777777" w:rsidR="00B758C5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B758C5">
        <w:rPr>
          <w:rFonts w:ascii="Arial" w:hAnsi="Arial" w:cs="Arial"/>
          <w:sz w:val="12"/>
          <w:szCs w:val="12"/>
        </w:rPr>
        <w:t xml:space="preserve"> específico de exportação.</w:t>
      </w:r>
      <w:r>
        <w:rPr>
          <w:rFonts w:ascii="Arial" w:hAnsi="Arial" w:cs="Arial"/>
          <w:sz w:val="12"/>
          <w:szCs w:val="12"/>
        </w:rPr>
        <w:t xml:space="preserve"> </w:t>
      </w:r>
      <w:r w:rsidRPr="00B758C5">
        <w:rPr>
          <w:rFonts w:ascii="Arial" w:hAnsi="Arial" w:cs="Arial"/>
          <w:sz w:val="12"/>
          <w:szCs w:val="12"/>
        </w:rPr>
        <w:t>No caso de operação com CFOP 3.503, informar a chave</w:t>
      </w:r>
    </w:p>
    <w:p w14:paraId="6164AA04" w14:textId="20DE889B" w:rsidR="003011BF" w:rsidRPr="003011BF" w:rsidRDefault="00B758C5" w:rsidP="00B758C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lastRenderedPageBreak/>
        <w:t xml:space="preserve"> </w:t>
      </w:r>
      <w:r w:rsidRPr="00B758C5">
        <w:rPr>
          <w:rFonts w:ascii="Arial" w:hAnsi="Arial" w:cs="Arial"/>
          <w:sz w:val="12"/>
          <w:szCs w:val="12"/>
        </w:rPr>
        <w:t xml:space="preserve"> de acesso da NF-e que efetivou a exportação</w:t>
      </w:r>
    </w:p>
    <w:p w14:paraId="6DDB4181" w14:textId="42C987F8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ObsMov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B758C5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B758C5">
        <w:rPr>
          <w:rFonts w:ascii="Arial" w:hAnsi="Arial" w:cs="Arial"/>
          <w:sz w:val="12"/>
          <w:szCs w:val="12"/>
        </w:rPr>
        <w:t>Observações.</w:t>
      </w:r>
    </w:p>
    <w:p w14:paraId="0F6CDAD7" w14:textId="354B5758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npj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CNPJ da Transportadora.</w:t>
      </w:r>
    </w:p>
    <w:p w14:paraId="5E143003" w14:textId="0E636CB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Est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Inscrição Estadual da Transportadora.</w:t>
      </w:r>
    </w:p>
    <w:p w14:paraId="4782CEFD" w14:textId="3C52B6F2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ome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7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Nome / Razão Social da Transportadora.</w:t>
      </w:r>
    </w:p>
    <w:p w14:paraId="004B88F8" w14:textId="6E376945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omFan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Nome Fantasia da Transportadora.</w:t>
      </w:r>
    </w:p>
    <w:p w14:paraId="6CD24963" w14:textId="597D708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Endereco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7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Endereço da Transportadora.</w:t>
      </w:r>
    </w:p>
    <w:p w14:paraId="5A565D1E" w14:textId="2552A80E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Setor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Setor / Bairro da Transportadora.</w:t>
      </w:r>
    </w:p>
    <w:p w14:paraId="3E3F1D64" w14:textId="2C0E9EC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idade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C559E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FC559E">
        <w:rPr>
          <w:rFonts w:ascii="Arial" w:hAnsi="Arial" w:cs="Arial"/>
          <w:sz w:val="12"/>
          <w:szCs w:val="12"/>
        </w:rPr>
        <w:t>Cidade / Município da Transportadora.</w:t>
      </w:r>
    </w:p>
    <w:p w14:paraId="165768D6" w14:textId="47DD50C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UF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A6385B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63305" w:rsidRPr="00D63305">
        <w:rPr>
          <w:rFonts w:ascii="Arial" w:hAnsi="Arial" w:cs="Arial"/>
          <w:sz w:val="12"/>
          <w:szCs w:val="12"/>
        </w:rPr>
        <w:t>Sigla da UF - Informar "EX" se Exterior</w:t>
      </w:r>
      <w:r w:rsidR="00A6385B">
        <w:rPr>
          <w:rFonts w:ascii="Arial" w:hAnsi="Arial" w:cs="Arial"/>
          <w:sz w:val="12"/>
          <w:szCs w:val="12"/>
        </w:rPr>
        <w:t xml:space="preserve"> do estado da Transportadora.</w:t>
      </w:r>
      <w:r w:rsidR="004C5CC8">
        <w:rPr>
          <w:rFonts w:ascii="Arial" w:hAnsi="Arial" w:cs="Arial"/>
          <w:sz w:val="12"/>
          <w:szCs w:val="12"/>
        </w:rPr>
        <w:t xml:space="preserve"> </w:t>
      </w:r>
    </w:p>
    <w:p w14:paraId="72DCDA25" w14:textId="77777777" w:rsidR="00A6385B" w:rsidRDefault="003011BF" w:rsidP="00A6385B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BGE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A6385B" w:rsidRPr="007A77D3">
        <w:rPr>
          <w:rFonts w:ascii="Arial" w:hAnsi="Arial" w:cs="Arial"/>
          <w:sz w:val="12"/>
          <w:szCs w:val="12"/>
        </w:rPr>
        <w:t xml:space="preserve">Código do órgão de recepção do Evento, conforme Tabela do IBGE ou:91 </w:t>
      </w:r>
      <w:r w:rsidR="00A6385B">
        <w:rPr>
          <w:rFonts w:ascii="Arial" w:hAnsi="Arial" w:cs="Arial"/>
          <w:sz w:val="12"/>
          <w:szCs w:val="12"/>
        </w:rPr>
        <w:t>–</w:t>
      </w:r>
      <w:r w:rsidR="00A6385B" w:rsidRPr="007A77D3">
        <w:rPr>
          <w:rFonts w:ascii="Arial" w:hAnsi="Arial" w:cs="Arial"/>
          <w:sz w:val="12"/>
          <w:szCs w:val="12"/>
        </w:rPr>
        <w:t xml:space="preserve"> Ambiente</w:t>
      </w:r>
    </w:p>
    <w:p w14:paraId="325D959C" w14:textId="176FE809" w:rsidR="003011BF" w:rsidRPr="003011BF" w:rsidRDefault="00A6385B" w:rsidP="00A6385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A77D3">
        <w:rPr>
          <w:rFonts w:ascii="Arial" w:hAnsi="Arial" w:cs="Arial"/>
          <w:sz w:val="12"/>
          <w:szCs w:val="12"/>
        </w:rPr>
        <w:t xml:space="preserve"> Nacional</w:t>
      </w:r>
      <w:r>
        <w:rPr>
          <w:rFonts w:ascii="Arial" w:hAnsi="Arial" w:cs="Arial"/>
          <w:sz w:val="12"/>
          <w:szCs w:val="12"/>
        </w:rPr>
        <w:t xml:space="preserve"> -</w:t>
      </w:r>
      <w:r w:rsidRPr="007A77D3">
        <w:rPr>
          <w:rFonts w:ascii="Arial" w:hAnsi="Arial" w:cs="Arial"/>
          <w:sz w:val="12"/>
          <w:szCs w:val="12"/>
        </w:rPr>
        <w:t xml:space="preserve"> Informar o código da UF para este evento.</w:t>
      </w:r>
    </w:p>
    <w:p w14:paraId="4B416088" w14:textId="3D87A9C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epTrp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9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63305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63305">
        <w:rPr>
          <w:rFonts w:ascii="Arial" w:hAnsi="Arial" w:cs="Arial"/>
          <w:sz w:val="12"/>
          <w:szCs w:val="12"/>
        </w:rPr>
        <w:t>Código de Endereçamento Postal – CEP da Transportadora.</w:t>
      </w:r>
    </w:p>
    <w:p w14:paraId="43C0C2A3" w14:textId="77777777" w:rsidR="00D63305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PlacaVei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63305" w:rsidRPr="00D63305">
        <w:rPr>
          <w:rFonts w:ascii="Arial" w:hAnsi="Arial" w:cs="Arial"/>
          <w:sz w:val="12"/>
          <w:szCs w:val="12"/>
        </w:rPr>
        <w:t>Placa do Veículo - Informar em um dos seguintes formatos: XXX9999, XXX999,</w:t>
      </w:r>
    </w:p>
    <w:p w14:paraId="47D500C8" w14:textId="77777777" w:rsidR="00D63305" w:rsidRDefault="00D63305" w:rsidP="00D63305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63305">
        <w:rPr>
          <w:rFonts w:ascii="Arial" w:hAnsi="Arial" w:cs="Arial"/>
          <w:sz w:val="12"/>
          <w:szCs w:val="12"/>
        </w:rPr>
        <w:t xml:space="preserve"> XX9999 ou XXXX999. Informar a placa em informações complementares quando a</w:t>
      </w:r>
    </w:p>
    <w:p w14:paraId="26211999" w14:textId="7BFA6519" w:rsidR="003011BF" w:rsidRPr="003011BF" w:rsidRDefault="00D63305" w:rsidP="00D63305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D63305">
        <w:rPr>
          <w:rFonts w:ascii="Arial" w:hAnsi="Arial" w:cs="Arial"/>
          <w:sz w:val="12"/>
          <w:szCs w:val="12"/>
        </w:rPr>
        <w:t xml:space="preserve"> placa do veículo tiver lei de formação diversa. (NT 2011/005)</w:t>
      </w:r>
      <w:r>
        <w:rPr>
          <w:rFonts w:ascii="Arial" w:hAnsi="Arial" w:cs="Arial"/>
          <w:sz w:val="12"/>
          <w:szCs w:val="12"/>
        </w:rPr>
        <w:t>.</w:t>
      </w:r>
    </w:p>
    <w:p w14:paraId="5EDFD467" w14:textId="3C1306EE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UFVei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63305" w:rsidRPr="00D63305">
        <w:rPr>
          <w:rFonts w:ascii="Arial" w:hAnsi="Arial" w:cs="Arial"/>
          <w:sz w:val="12"/>
          <w:szCs w:val="12"/>
        </w:rPr>
        <w:t>Sigla da UF - Informar "EX" se Exterior.</w:t>
      </w:r>
      <w:r w:rsidR="00D63305">
        <w:rPr>
          <w:rFonts w:ascii="Arial" w:hAnsi="Arial" w:cs="Arial"/>
          <w:sz w:val="12"/>
          <w:szCs w:val="12"/>
        </w:rPr>
        <w:t xml:space="preserve"> do estado do veículo.</w:t>
      </w:r>
    </w:p>
    <w:p w14:paraId="4BE45ABE" w14:textId="5BE653CB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npjDs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63305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63305">
        <w:rPr>
          <w:rFonts w:ascii="Arial" w:hAnsi="Arial" w:cs="Arial"/>
          <w:sz w:val="12"/>
          <w:szCs w:val="12"/>
        </w:rPr>
        <w:t>CNPJ do Destinatário.</w:t>
      </w:r>
    </w:p>
    <w:p w14:paraId="127A175F" w14:textId="06CA2192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EstDs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D63305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D63305">
        <w:rPr>
          <w:rFonts w:ascii="Arial" w:hAnsi="Arial" w:cs="Arial"/>
          <w:sz w:val="12"/>
          <w:szCs w:val="12"/>
        </w:rPr>
        <w:t>Inscrição Estadual do Destinatário.</w:t>
      </w:r>
    </w:p>
    <w:p w14:paraId="70DF6403" w14:textId="50AE3B8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PosMov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1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2830F7">
        <w:rPr>
          <w:rFonts w:ascii="Arial" w:hAnsi="Arial" w:cs="Arial"/>
          <w:sz w:val="20"/>
          <w:szCs w:val="20"/>
        </w:rPr>
        <w:t>–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2830F7">
        <w:rPr>
          <w:rFonts w:ascii="Arial" w:hAnsi="Arial" w:cs="Arial"/>
          <w:sz w:val="12"/>
          <w:szCs w:val="12"/>
        </w:rPr>
        <w:t xml:space="preserve">Posição / Situação do Movimento em relação ao </w:t>
      </w:r>
      <w:proofErr w:type="spellStart"/>
      <w:r w:rsidR="002830F7">
        <w:rPr>
          <w:rFonts w:ascii="Arial" w:hAnsi="Arial" w:cs="Arial"/>
          <w:sz w:val="12"/>
          <w:szCs w:val="12"/>
        </w:rPr>
        <w:t>Gerpa</w:t>
      </w:r>
      <w:proofErr w:type="spellEnd"/>
      <w:r w:rsidR="002830F7">
        <w:rPr>
          <w:rFonts w:ascii="Arial" w:hAnsi="Arial" w:cs="Arial"/>
          <w:sz w:val="12"/>
          <w:szCs w:val="12"/>
        </w:rPr>
        <w:t xml:space="preserve">, definido na </w:t>
      </w:r>
      <w:proofErr w:type="spellStart"/>
      <w:r w:rsidR="002830F7">
        <w:rPr>
          <w:rFonts w:ascii="Arial" w:hAnsi="Arial" w:cs="Arial"/>
          <w:sz w:val="12"/>
          <w:szCs w:val="12"/>
        </w:rPr>
        <w:t>iportação</w:t>
      </w:r>
      <w:proofErr w:type="spellEnd"/>
      <w:r w:rsidR="002830F7">
        <w:rPr>
          <w:rFonts w:ascii="Arial" w:hAnsi="Arial" w:cs="Arial"/>
          <w:sz w:val="12"/>
          <w:szCs w:val="12"/>
        </w:rPr>
        <w:t>.</w:t>
      </w:r>
    </w:p>
    <w:p w14:paraId="6A9D5A81" w14:textId="77777777" w:rsidR="00630AB2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EstSbt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 w:rsidRPr="00630AB2">
        <w:rPr>
          <w:rFonts w:ascii="Arial" w:hAnsi="Arial" w:cs="Arial"/>
          <w:sz w:val="12"/>
          <w:szCs w:val="12"/>
        </w:rPr>
        <w:t>IE do Substituto Tributário do emitente - IE do Substituto Tributário da UF de destino</w:t>
      </w:r>
    </w:p>
    <w:p w14:paraId="450CB263" w14:textId="475445B1" w:rsidR="003011BF" w:rsidRPr="003011BF" w:rsidRDefault="00630AB2" w:rsidP="00630AB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30AB2">
        <w:rPr>
          <w:rFonts w:ascii="Arial" w:hAnsi="Arial" w:cs="Arial"/>
          <w:sz w:val="12"/>
          <w:szCs w:val="12"/>
        </w:rPr>
        <w:t xml:space="preserve"> da mercadoria, quando houver a retenção do ICMS ST para a UF de destino.</w:t>
      </w:r>
    </w:p>
    <w:p w14:paraId="13245E01" w14:textId="290FBF8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om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7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 w:rsidRPr="00630AB2">
        <w:rPr>
          <w:rFonts w:ascii="Arial" w:hAnsi="Arial" w:cs="Arial"/>
          <w:sz w:val="12"/>
          <w:szCs w:val="12"/>
        </w:rPr>
        <w:t>Razão Social ou Nome do emitente.</w:t>
      </w:r>
    </w:p>
    <w:p w14:paraId="7536FE43" w14:textId="4E252A6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omFan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630AB2">
        <w:rPr>
          <w:rFonts w:ascii="Arial" w:hAnsi="Arial" w:cs="Arial"/>
          <w:sz w:val="20"/>
          <w:szCs w:val="20"/>
        </w:rPr>
        <w:t>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>
        <w:rPr>
          <w:rFonts w:ascii="Arial" w:hAnsi="Arial" w:cs="Arial"/>
          <w:sz w:val="12"/>
          <w:szCs w:val="12"/>
        </w:rPr>
        <w:t>Nome Fantasia do emitente.</w:t>
      </w:r>
    </w:p>
    <w:p w14:paraId="59C54F7E" w14:textId="6F8BD60E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EnderecoEm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7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 w:rsidRPr="00630AB2">
        <w:rPr>
          <w:rFonts w:ascii="Arial" w:hAnsi="Arial" w:cs="Arial"/>
          <w:sz w:val="12"/>
          <w:szCs w:val="12"/>
        </w:rPr>
        <w:t>Endereço do emitente</w:t>
      </w:r>
      <w:r w:rsidR="00630AB2">
        <w:rPr>
          <w:rFonts w:ascii="Arial" w:hAnsi="Arial" w:cs="Arial"/>
          <w:sz w:val="12"/>
          <w:szCs w:val="12"/>
        </w:rPr>
        <w:t>.</w:t>
      </w:r>
    </w:p>
    <w:p w14:paraId="0187780F" w14:textId="6543889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Setor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>
        <w:rPr>
          <w:rFonts w:ascii="Arial" w:hAnsi="Arial" w:cs="Arial"/>
          <w:sz w:val="12"/>
          <w:szCs w:val="12"/>
        </w:rPr>
        <w:t>Setor / Bairro do emitente</w:t>
      </w:r>
    </w:p>
    <w:p w14:paraId="45157E69" w14:textId="311615DF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idade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5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>
        <w:rPr>
          <w:rFonts w:ascii="Arial" w:hAnsi="Arial" w:cs="Arial"/>
          <w:sz w:val="12"/>
          <w:szCs w:val="12"/>
        </w:rPr>
        <w:t>Cidade / Município do emitente.</w:t>
      </w:r>
    </w:p>
    <w:p w14:paraId="649F6D5E" w14:textId="2070B65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UF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1B4C57">
        <w:rPr>
          <w:rFonts w:ascii="Arial" w:hAnsi="Arial" w:cs="Arial"/>
          <w:sz w:val="12"/>
          <w:szCs w:val="12"/>
        </w:rPr>
        <w:t xml:space="preserve"> </w:t>
      </w:r>
      <w:r w:rsidR="00630AB2" w:rsidRPr="00D63305">
        <w:rPr>
          <w:rFonts w:ascii="Arial" w:hAnsi="Arial" w:cs="Arial"/>
          <w:sz w:val="12"/>
          <w:szCs w:val="12"/>
        </w:rPr>
        <w:t>Sigla da UF - Informar "EX" se Exterior</w:t>
      </w:r>
      <w:r w:rsidR="00630AB2">
        <w:rPr>
          <w:rFonts w:ascii="Arial" w:hAnsi="Arial" w:cs="Arial"/>
          <w:sz w:val="12"/>
          <w:szCs w:val="12"/>
        </w:rPr>
        <w:t xml:space="preserve"> do estado do emitente.</w:t>
      </w:r>
    </w:p>
    <w:p w14:paraId="3B256E39" w14:textId="77777777" w:rsidR="00A6385B" w:rsidRDefault="003011BF" w:rsidP="00A6385B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BGE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8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A6385B" w:rsidRPr="007A77D3">
        <w:rPr>
          <w:rFonts w:ascii="Arial" w:hAnsi="Arial" w:cs="Arial"/>
          <w:sz w:val="12"/>
          <w:szCs w:val="12"/>
        </w:rPr>
        <w:t xml:space="preserve">Código do órgão de recepção do Evento, conforme Tabela do IBGE ou:91 </w:t>
      </w:r>
      <w:r w:rsidR="00A6385B">
        <w:rPr>
          <w:rFonts w:ascii="Arial" w:hAnsi="Arial" w:cs="Arial"/>
          <w:sz w:val="12"/>
          <w:szCs w:val="12"/>
        </w:rPr>
        <w:t>–</w:t>
      </w:r>
      <w:r w:rsidR="00A6385B" w:rsidRPr="007A77D3">
        <w:rPr>
          <w:rFonts w:ascii="Arial" w:hAnsi="Arial" w:cs="Arial"/>
          <w:sz w:val="12"/>
          <w:szCs w:val="12"/>
        </w:rPr>
        <w:t xml:space="preserve"> Ambiente</w:t>
      </w:r>
    </w:p>
    <w:p w14:paraId="533391AE" w14:textId="3B82ACB7" w:rsidR="003011BF" w:rsidRPr="003011BF" w:rsidRDefault="00A6385B" w:rsidP="00A6385B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A77D3">
        <w:rPr>
          <w:rFonts w:ascii="Arial" w:hAnsi="Arial" w:cs="Arial"/>
          <w:sz w:val="12"/>
          <w:szCs w:val="12"/>
        </w:rPr>
        <w:t xml:space="preserve"> Nacional</w:t>
      </w:r>
      <w:r>
        <w:rPr>
          <w:rFonts w:ascii="Arial" w:hAnsi="Arial" w:cs="Arial"/>
          <w:sz w:val="12"/>
          <w:szCs w:val="12"/>
        </w:rPr>
        <w:t xml:space="preserve"> -</w:t>
      </w:r>
      <w:r w:rsidRPr="007A77D3">
        <w:rPr>
          <w:rFonts w:ascii="Arial" w:hAnsi="Arial" w:cs="Arial"/>
          <w:sz w:val="12"/>
          <w:szCs w:val="12"/>
        </w:rPr>
        <w:t xml:space="preserve"> Informar o código da UF para este evento.</w:t>
      </w:r>
    </w:p>
    <w:p w14:paraId="7C689494" w14:textId="3F294CEB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ep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9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630AB2">
        <w:rPr>
          <w:rFonts w:ascii="Arial" w:hAnsi="Arial" w:cs="Arial"/>
          <w:sz w:val="12"/>
          <w:szCs w:val="12"/>
        </w:rPr>
        <w:t xml:space="preserve">Código de Endereçamento Postal – CEP do </w:t>
      </w:r>
      <w:proofErr w:type="spellStart"/>
      <w:r w:rsidR="00630AB2">
        <w:rPr>
          <w:rFonts w:ascii="Arial" w:hAnsi="Arial" w:cs="Arial"/>
          <w:sz w:val="12"/>
          <w:szCs w:val="12"/>
        </w:rPr>
        <w:t>emitetente</w:t>
      </w:r>
      <w:proofErr w:type="spellEnd"/>
      <w:r w:rsidR="00630AB2">
        <w:rPr>
          <w:rFonts w:ascii="Arial" w:hAnsi="Arial" w:cs="Arial"/>
          <w:sz w:val="12"/>
          <w:szCs w:val="12"/>
        </w:rPr>
        <w:t>.</w:t>
      </w:r>
    </w:p>
    <w:p w14:paraId="04FFBC9F" w14:textId="77777777" w:rsidR="00630AB2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Fone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630AB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630AB2" w:rsidRPr="00630AB2">
        <w:rPr>
          <w:rFonts w:ascii="Arial" w:hAnsi="Arial" w:cs="Arial"/>
          <w:sz w:val="12"/>
          <w:szCs w:val="12"/>
        </w:rPr>
        <w:t>Telefone do emitente - Preencher com o Código DDD + número do telefone. Nas</w:t>
      </w:r>
    </w:p>
    <w:p w14:paraId="198EB35E" w14:textId="77777777" w:rsidR="00630AB2" w:rsidRDefault="00630AB2" w:rsidP="00630AB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30AB2">
        <w:rPr>
          <w:rFonts w:ascii="Arial" w:hAnsi="Arial" w:cs="Arial"/>
          <w:sz w:val="12"/>
          <w:szCs w:val="12"/>
        </w:rPr>
        <w:t xml:space="preserve"> operações com exterior é permitido informar o código do país + código da localidade</w:t>
      </w:r>
    </w:p>
    <w:p w14:paraId="5318DFD6" w14:textId="1283D56C" w:rsidR="003011BF" w:rsidRPr="003011BF" w:rsidRDefault="00630AB2" w:rsidP="00630AB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30AB2">
        <w:rPr>
          <w:rFonts w:ascii="Arial" w:hAnsi="Arial" w:cs="Arial"/>
          <w:sz w:val="12"/>
          <w:szCs w:val="12"/>
        </w:rPr>
        <w:t xml:space="preserve"> + número do telefone (v2.0)</w:t>
      </w:r>
      <w:r>
        <w:rPr>
          <w:rFonts w:ascii="Arial" w:hAnsi="Arial" w:cs="Arial"/>
          <w:sz w:val="12"/>
          <w:szCs w:val="12"/>
        </w:rPr>
        <w:t>.</w:t>
      </w:r>
    </w:p>
    <w:p w14:paraId="7D585563" w14:textId="77777777" w:rsidR="00F739B2" w:rsidRDefault="003011BF" w:rsidP="00F739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EmailEm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0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proofErr w:type="spellStart"/>
      <w:r w:rsidR="00F739B2" w:rsidRPr="00B05317">
        <w:rPr>
          <w:rFonts w:ascii="Arial" w:hAnsi="Arial" w:cs="Arial"/>
          <w:sz w:val="12"/>
          <w:szCs w:val="12"/>
        </w:rPr>
        <w:t>Email</w:t>
      </w:r>
      <w:proofErr w:type="spellEnd"/>
      <w:r w:rsidR="00F739B2" w:rsidRPr="00B05317">
        <w:rPr>
          <w:rFonts w:ascii="Arial" w:hAnsi="Arial" w:cs="Arial"/>
          <w:sz w:val="12"/>
          <w:szCs w:val="12"/>
        </w:rPr>
        <w:t xml:space="preserve"> do emitente - Campo pode ser utilizado para informar o e-mail de recepção da</w:t>
      </w:r>
    </w:p>
    <w:p w14:paraId="7C4FE822" w14:textId="40D0B24C" w:rsidR="003011BF" w:rsidRPr="003011BF" w:rsidRDefault="00F739B2" w:rsidP="00F739B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B05317">
        <w:rPr>
          <w:rFonts w:ascii="Arial" w:hAnsi="Arial" w:cs="Arial"/>
          <w:sz w:val="12"/>
          <w:szCs w:val="12"/>
        </w:rPr>
        <w:t xml:space="preserve"> NF-e indicada pelo destinatário (v2.0)</w:t>
      </w:r>
    </w:p>
    <w:p w14:paraId="208966ED" w14:textId="2548AF3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Status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3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739B2">
        <w:rPr>
          <w:rFonts w:ascii="Arial" w:hAnsi="Arial" w:cs="Arial"/>
          <w:sz w:val="20"/>
          <w:szCs w:val="20"/>
        </w:rPr>
        <w:t>–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>
        <w:rPr>
          <w:rFonts w:ascii="Arial" w:hAnsi="Arial" w:cs="Arial"/>
          <w:sz w:val="12"/>
          <w:szCs w:val="12"/>
        </w:rPr>
        <w:t xml:space="preserve">Status da </w:t>
      </w:r>
      <w:proofErr w:type="spellStart"/>
      <w:r w:rsidR="00F739B2">
        <w:rPr>
          <w:rFonts w:ascii="Arial" w:hAnsi="Arial" w:cs="Arial"/>
          <w:sz w:val="12"/>
          <w:szCs w:val="12"/>
        </w:rPr>
        <w:t>NFe</w:t>
      </w:r>
      <w:proofErr w:type="spellEnd"/>
      <w:r w:rsidR="00F739B2">
        <w:rPr>
          <w:rFonts w:ascii="Arial" w:hAnsi="Arial" w:cs="Arial"/>
          <w:sz w:val="12"/>
          <w:szCs w:val="12"/>
        </w:rPr>
        <w:t xml:space="preserve"> perante a SEFAZ.</w:t>
      </w:r>
    </w:p>
    <w:p w14:paraId="423CF22F" w14:textId="77777777" w:rsidR="00F739B2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alDsn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decimal(</w:t>
      </w:r>
      <w:proofErr w:type="gramEnd"/>
      <w:r w:rsidRPr="003011BF">
        <w:rPr>
          <w:rFonts w:ascii="Arial" w:hAnsi="Arial" w:cs="Arial"/>
          <w:sz w:val="20"/>
          <w:szCs w:val="20"/>
        </w:rPr>
        <w:t>12, 2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Valor do ICMS desonerado - Informar apenas nos motivos de desoneração</w:t>
      </w:r>
    </w:p>
    <w:p w14:paraId="72CABBF8" w14:textId="34DC64B1" w:rsidR="00DA7BE4" w:rsidRDefault="00F739B2" w:rsidP="00F739B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739B2">
        <w:rPr>
          <w:rFonts w:ascii="Arial" w:hAnsi="Arial" w:cs="Arial"/>
          <w:sz w:val="12"/>
          <w:szCs w:val="12"/>
        </w:rPr>
        <w:t xml:space="preserve"> documentados abaixo.</w:t>
      </w:r>
    </w:p>
    <w:p w14:paraId="6D9385C7" w14:textId="77777777" w:rsidR="003011BF" w:rsidRDefault="003011BF" w:rsidP="000E18C9">
      <w:pPr>
        <w:spacing w:after="0" w:line="240" w:lineRule="auto"/>
        <w:jc w:val="both"/>
        <w:rPr>
          <w:rFonts w:ascii="Arial" w:hAnsi="Arial" w:cs="Arial"/>
          <w:sz w:val="20"/>
          <w:szCs w:val="20"/>
        </w:rPr>
      </w:pPr>
    </w:p>
    <w:p w14:paraId="669A0BE2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EC6C16E" w14:textId="1E51D51B" w:rsidR="00DA7BE4" w:rsidRPr="005908E4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24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notas</w:t>
      </w:r>
      <w:proofErr w:type="gramEnd"/>
      <w:r w:rsidR="00932E73" w:rsidRPr="00932E73">
        <w:rPr>
          <w:rFonts w:ascii="Arial" w:hAnsi="Arial" w:cs="Arial"/>
          <w:b/>
          <w:bCs/>
          <w:sz w:val="20"/>
          <w:szCs w:val="20"/>
        </w:rPr>
        <w:t>_inutilizadas</w:t>
      </w:r>
      <w:proofErr w:type="spell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5908E4">
        <w:rPr>
          <w:rFonts w:ascii="Arial" w:hAnsi="Arial" w:cs="Arial"/>
          <w:sz w:val="20"/>
          <w:szCs w:val="20"/>
        </w:rPr>
        <w:t>Registro das notas inutilizadas</w:t>
      </w:r>
    </w:p>
    <w:p w14:paraId="69F77B1D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8DE2B3B" w14:textId="73D882B7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igo_loja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7386" w:rsidRPr="00D313A2">
        <w:rPr>
          <w:rFonts w:ascii="Arial" w:hAnsi="Arial" w:cs="Arial"/>
          <w:sz w:val="12"/>
          <w:szCs w:val="12"/>
        </w:rPr>
        <w:t xml:space="preserve">Identificação do emitente da NF-e - É o mesm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codemp</w:t>
      </w:r>
      <w:proofErr w:type="spellEnd"/>
      <w:r w:rsidR="00F77386" w:rsidRPr="00D313A2">
        <w:rPr>
          <w:rFonts w:ascii="Arial" w:hAnsi="Arial" w:cs="Arial"/>
          <w:sz w:val="12"/>
          <w:szCs w:val="12"/>
        </w:rPr>
        <w:t xml:space="preserve"> do </w:t>
      </w:r>
      <w:proofErr w:type="spellStart"/>
      <w:r w:rsidR="00F77386" w:rsidRPr="00D313A2">
        <w:rPr>
          <w:rFonts w:ascii="Arial" w:hAnsi="Arial" w:cs="Arial"/>
          <w:sz w:val="12"/>
          <w:szCs w:val="12"/>
        </w:rPr>
        <w:t>gerpa</w:t>
      </w:r>
      <w:proofErr w:type="spellEnd"/>
      <w:r w:rsidR="00F77386">
        <w:rPr>
          <w:rFonts w:ascii="Arial" w:hAnsi="Arial" w:cs="Arial"/>
          <w:sz w:val="12"/>
          <w:szCs w:val="12"/>
        </w:rPr>
        <w:t>.</w:t>
      </w:r>
    </w:p>
    <w:p w14:paraId="2E2D6375" w14:textId="47198EDC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nota</w:t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739B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>
        <w:rPr>
          <w:rFonts w:ascii="Arial" w:hAnsi="Arial" w:cs="Arial"/>
          <w:sz w:val="12"/>
          <w:szCs w:val="12"/>
        </w:rPr>
        <w:t>Número da Nota.</w:t>
      </w:r>
    </w:p>
    <w:p w14:paraId="1E4D3DFF" w14:textId="1B34A410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an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F739B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>
        <w:rPr>
          <w:rFonts w:ascii="Arial" w:hAnsi="Arial" w:cs="Arial"/>
          <w:sz w:val="12"/>
          <w:szCs w:val="12"/>
        </w:rPr>
        <w:t>Ano da inutilização.</w:t>
      </w:r>
    </w:p>
    <w:p w14:paraId="2742B530" w14:textId="77777777" w:rsidR="00E87BF3" w:rsidRDefault="003011BF" w:rsidP="00E87BF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Model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E87BF3" w:rsidRPr="00A96362">
        <w:rPr>
          <w:rFonts w:ascii="Arial" w:hAnsi="Arial" w:cs="Arial"/>
          <w:sz w:val="12"/>
          <w:szCs w:val="12"/>
        </w:rPr>
        <w:t>Código do Modelo do Documento Fiscal - 55=NF-e emitida em substituição ao</w:t>
      </w:r>
    </w:p>
    <w:p w14:paraId="452DAB88" w14:textId="77777777" w:rsid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A9636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>modelo 1 ou 1A;</w:t>
      </w:r>
      <w:r>
        <w:rPr>
          <w:rFonts w:ascii="Arial" w:hAnsi="Arial" w:cs="Arial"/>
          <w:sz w:val="12"/>
          <w:szCs w:val="12"/>
        </w:rPr>
        <w:t xml:space="preserve"> </w:t>
      </w:r>
      <w:r w:rsidRPr="00A96362">
        <w:rPr>
          <w:rFonts w:ascii="Arial" w:hAnsi="Arial" w:cs="Arial"/>
          <w:sz w:val="12"/>
          <w:szCs w:val="12"/>
        </w:rPr>
        <w:t>65=NFC-e, utilizada nas operações de venda no varejo (a</w:t>
      </w:r>
    </w:p>
    <w:p w14:paraId="145025D9" w14:textId="08E9C862" w:rsidR="003011BF" w:rsidRPr="00E87BF3" w:rsidRDefault="00E87BF3" w:rsidP="00E87BF3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A96362">
        <w:rPr>
          <w:rFonts w:ascii="Arial" w:hAnsi="Arial" w:cs="Arial"/>
          <w:sz w:val="12"/>
          <w:szCs w:val="12"/>
        </w:rPr>
        <w:t xml:space="preserve"> critério da UF aceitar este modelo de documento).</w:t>
      </w:r>
    </w:p>
    <w:p w14:paraId="100E3EA3" w14:textId="77777777" w:rsidR="00615E84" w:rsidRDefault="003011BF" w:rsidP="00615E84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Serie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615E84" w:rsidRPr="0045124C">
        <w:rPr>
          <w:rFonts w:ascii="Arial" w:hAnsi="Arial" w:cs="Arial"/>
          <w:sz w:val="12"/>
          <w:szCs w:val="12"/>
        </w:rPr>
        <w:t>Série do Documento Fiscal - Série do Documento Fiscal, preencher com zeros</w:t>
      </w:r>
    </w:p>
    <w:p w14:paraId="0D85A38C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 w:rsidRPr="0045124C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>na hipótese de a NF-e não possuir série. (v2.0)</w:t>
      </w:r>
    </w:p>
    <w:p w14:paraId="5ADFEB67" w14:textId="77777777" w:rsid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érie 890-899: uso exclusivo para emissão de NF-e avulsa, pelo contribuinte</w:t>
      </w:r>
    </w:p>
    <w:p w14:paraId="5B56BB70" w14:textId="77777777" w:rsidR="00615E84" w:rsidRPr="0045124C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45124C">
        <w:rPr>
          <w:rFonts w:ascii="Arial" w:hAnsi="Arial" w:cs="Arial"/>
          <w:sz w:val="12"/>
          <w:szCs w:val="12"/>
        </w:rPr>
        <w:t xml:space="preserve"> com seu certificado digital, através do site do Fisco (</w:t>
      </w:r>
      <w:proofErr w:type="spellStart"/>
      <w:r w:rsidRPr="0045124C">
        <w:rPr>
          <w:rFonts w:ascii="Arial" w:hAnsi="Arial" w:cs="Arial"/>
          <w:sz w:val="12"/>
          <w:szCs w:val="12"/>
        </w:rPr>
        <w:t>procEmi</w:t>
      </w:r>
      <w:proofErr w:type="spellEnd"/>
      <w:r w:rsidRPr="0045124C">
        <w:rPr>
          <w:rFonts w:ascii="Arial" w:hAnsi="Arial" w:cs="Arial"/>
          <w:sz w:val="12"/>
          <w:szCs w:val="12"/>
        </w:rPr>
        <w:t>=2). (v2.0)</w:t>
      </w:r>
    </w:p>
    <w:p w14:paraId="61C8B0E0" w14:textId="650848CC" w:rsidR="003011BF" w:rsidRPr="00615E84" w:rsidRDefault="00615E84" w:rsidP="00615E84">
      <w:pPr>
        <w:spacing w:after="0" w:line="240" w:lineRule="auto"/>
        <w:ind w:left="5670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 </w:t>
      </w:r>
      <w:r w:rsidRPr="0045124C">
        <w:rPr>
          <w:rFonts w:ascii="Arial" w:hAnsi="Arial" w:cs="Arial"/>
          <w:sz w:val="12"/>
          <w:szCs w:val="12"/>
        </w:rPr>
        <w:t>Serie 900-999: uso exclusivo de NF-e emitidas no SCAN. (v2.0)</w:t>
      </w:r>
    </w:p>
    <w:p w14:paraId="30C9AE55" w14:textId="67163976" w:rsidR="00F739B2" w:rsidRPr="003011BF" w:rsidRDefault="00883F1F" w:rsidP="00F739B2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J</w:t>
      </w:r>
      <w:r w:rsidR="003011BF" w:rsidRPr="003011BF">
        <w:rPr>
          <w:rFonts w:ascii="Arial" w:hAnsi="Arial" w:cs="Arial"/>
          <w:sz w:val="20"/>
          <w:szCs w:val="20"/>
        </w:rPr>
        <w:t>ustificativa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r w:rsidR="003011BF"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="003011BF" w:rsidRPr="003011BF">
        <w:rPr>
          <w:rFonts w:ascii="Arial" w:hAnsi="Arial" w:cs="Arial"/>
          <w:sz w:val="20"/>
          <w:szCs w:val="20"/>
        </w:rPr>
        <w:t>varchar</w:t>
      </w:r>
      <w:proofErr w:type="spellEnd"/>
      <w:r w:rsidR="003011BF" w:rsidRPr="003011BF">
        <w:rPr>
          <w:rFonts w:ascii="Arial" w:hAnsi="Arial" w:cs="Arial"/>
          <w:sz w:val="20"/>
          <w:szCs w:val="20"/>
        </w:rPr>
        <w:t>(</w:t>
      </w:r>
      <w:proofErr w:type="gramEnd"/>
      <w:r w:rsidR="003011BF" w:rsidRPr="003011BF">
        <w:rPr>
          <w:rFonts w:ascii="Arial" w:hAnsi="Arial" w:cs="Arial"/>
          <w:sz w:val="20"/>
          <w:szCs w:val="20"/>
        </w:rPr>
        <w:t>255)</w:t>
      </w:r>
      <w:r w:rsidR="003011BF"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Informar a justificativa do pedido de inutilização</w:t>
      </w:r>
      <w:r w:rsidR="00F739B2">
        <w:rPr>
          <w:rFonts w:ascii="Arial" w:hAnsi="Arial" w:cs="Arial"/>
          <w:sz w:val="12"/>
          <w:szCs w:val="12"/>
        </w:rPr>
        <w:t>.</w:t>
      </w:r>
    </w:p>
    <w:p w14:paraId="546EF658" w14:textId="77777777" w:rsidR="00F739B2" w:rsidRDefault="003011BF" w:rsidP="00F739B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data_inclusa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datetime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Preenchido com a data e hora do processamento (informado também no caso de</w:t>
      </w:r>
    </w:p>
    <w:p w14:paraId="343DB739" w14:textId="77777777" w:rsidR="00F739B2" w:rsidRDefault="00F739B2" w:rsidP="00F739B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739B2">
        <w:rPr>
          <w:rFonts w:ascii="Arial" w:hAnsi="Arial" w:cs="Arial"/>
          <w:sz w:val="12"/>
          <w:szCs w:val="12"/>
        </w:rPr>
        <w:t xml:space="preserve"> rejeição).</w:t>
      </w:r>
      <w:r>
        <w:rPr>
          <w:rFonts w:ascii="Arial" w:hAnsi="Arial" w:cs="Arial"/>
          <w:sz w:val="12"/>
          <w:szCs w:val="12"/>
        </w:rPr>
        <w:t xml:space="preserve"> </w:t>
      </w:r>
      <w:r w:rsidRPr="00F739B2">
        <w:rPr>
          <w:rFonts w:ascii="Arial" w:hAnsi="Arial" w:cs="Arial"/>
          <w:sz w:val="12"/>
          <w:szCs w:val="12"/>
        </w:rPr>
        <w:t>Formato: “</w:t>
      </w:r>
      <w:proofErr w:type="spellStart"/>
      <w:r w:rsidRPr="00F739B2">
        <w:rPr>
          <w:rFonts w:ascii="Arial" w:hAnsi="Arial" w:cs="Arial"/>
          <w:sz w:val="12"/>
          <w:szCs w:val="12"/>
        </w:rPr>
        <w:t>AAAA-MM-DDThh:mm:ssTZD</w:t>
      </w:r>
      <w:proofErr w:type="spellEnd"/>
      <w:r w:rsidRPr="00F739B2">
        <w:rPr>
          <w:rFonts w:ascii="Arial" w:hAnsi="Arial" w:cs="Arial"/>
          <w:sz w:val="12"/>
          <w:szCs w:val="12"/>
        </w:rPr>
        <w:t xml:space="preserve">” (UTC - Universal </w:t>
      </w:r>
      <w:proofErr w:type="spellStart"/>
      <w:r w:rsidRPr="00F739B2">
        <w:rPr>
          <w:rFonts w:ascii="Arial" w:hAnsi="Arial" w:cs="Arial"/>
          <w:sz w:val="12"/>
          <w:szCs w:val="12"/>
        </w:rPr>
        <w:t>Coordinated</w:t>
      </w:r>
      <w:proofErr w:type="spellEnd"/>
    </w:p>
    <w:p w14:paraId="201995DC" w14:textId="3EAAC21A" w:rsidR="003011BF" w:rsidRPr="003011BF" w:rsidRDefault="00F739B2" w:rsidP="00F739B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F739B2">
        <w:rPr>
          <w:rFonts w:ascii="Arial" w:hAnsi="Arial" w:cs="Arial"/>
          <w:sz w:val="12"/>
          <w:szCs w:val="12"/>
        </w:rPr>
        <w:t xml:space="preserve"> Time).</w:t>
      </w:r>
    </w:p>
    <w:p w14:paraId="1096E6C7" w14:textId="4E65D9A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tpAmb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1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Identificação do Ambiente: 1 – Produção / 2 – Homologação</w:t>
      </w:r>
    </w:p>
    <w:p w14:paraId="4FCF8C4B" w14:textId="77777777" w:rsidR="00F739B2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verAplic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3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Versão do Aplicativo que processou o pedido de inutilização. A versão deve ser</w:t>
      </w:r>
    </w:p>
    <w:p w14:paraId="58CB8B07" w14:textId="77777777" w:rsidR="00F739B2" w:rsidRDefault="00F739B2" w:rsidP="00F739B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F739B2">
        <w:rPr>
          <w:rFonts w:ascii="Arial" w:hAnsi="Arial" w:cs="Arial"/>
          <w:sz w:val="12"/>
          <w:szCs w:val="12"/>
        </w:rPr>
        <w:t xml:space="preserve"> iniciada com a sigla da UF nos casos de WS próprio ou a sigla SVAN ou SVRS nos</w:t>
      </w:r>
    </w:p>
    <w:p w14:paraId="08200935" w14:textId="337B9E1A" w:rsidR="003011BF" w:rsidRPr="003011BF" w:rsidRDefault="00F739B2" w:rsidP="00F739B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</w:t>
      </w:r>
      <w:r w:rsidRPr="00F739B2">
        <w:rPr>
          <w:rFonts w:ascii="Arial" w:hAnsi="Arial" w:cs="Arial"/>
          <w:sz w:val="12"/>
          <w:szCs w:val="12"/>
        </w:rPr>
        <w:t xml:space="preserve"> demais casos.</w:t>
      </w:r>
    </w:p>
    <w:p w14:paraId="500DF079" w14:textId="2E25BF45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Sta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Código do status da resposta (vide item 5.2).</w:t>
      </w:r>
    </w:p>
    <w:p w14:paraId="41CF30F7" w14:textId="534A867D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xMotiv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5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F739B2" w:rsidRPr="00F739B2">
        <w:rPr>
          <w:rFonts w:ascii="Arial" w:hAnsi="Arial" w:cs="Arial"/>
          <w:sz w:val="12"/>
          <w:szCs w:val="12"/>
        </w:rPr>
        <w:t>Descrição literal do status da resposta.</w:t>
      </w:r>
    </w:p>
    <w:p w14:paraId="449659DC" w14:textId="38F45F44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UF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2611FC" w:rsidRPr="002611FC">
        <w:rPr>
          <w:rFonts w:ascii="Arial" w:hAnsi="Arial" w:cs="Arial"/>
          <w:sz w:val="12"/>
          <w:szCs w:val="12"/>
        </w:rPr>
        <w:t xml:space="preserve">Código da UF que atendeu </w:t>
      </w:r>
      <w:proofErr w:type="spellStart"/>
      <w:r w:rsidR="002611FC" w:rsidRPr="002611FC">
        <w:rPr>
          <w:rFonts w:ascii="Arial" w:hAnsi="Arial" w:cs="Arial"/>
          <w:sz w:val="12"/>
          <w:szCs w:val="12"/>
        </w:rPr>
        <w:t>a</w:t>
      </w:r>
      <w:proofErr w:type="spellEnd"/>
      <w:r w:rsidR="002611FC" w:rsidRPr="002611FC">
        <w:rPr>
          <w:rFonts w:ascii="Arial" w:hAnsi="Arial" w:cs="Arial"/>
          <w:sz w:val="12"/>
          <w:szCs w:val="12"/>
        </w:rPr>
        <w:t xml:space="preserve"> solicitação</w:t>
      </w:r>
      <w:r w:rsidR="002611FC">
        <w:rPr>
          <w:rFonts w:ascii="Arial" w:hAnsi="Arial" w:cs="Arial"/>
          <w:sz w:val="12"/>
          <w:szCs w:val="12"/>
        </w:rPr>
        <w:t>.</w:t>
      </w:r>
    </w:p>
    <w:p w14:paraId="57021680" w14:textId="24C4566F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CNPJ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4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2611FC" w:rsidRPr="002611FC">
        <w:rPr>
          <w:rFonts w:ascii="Arial" w:hAnsi="Arial" w:cs="Arial"/>
          <w:sz w:val="12"/>
          <w:szCs w:val="12"/>
        </w:rPr>
        <w:t>CNPJ do emitente</w:t>
      </w:r>
      <w:r w:rsidR="002611FC">
        <w:rPr>
          <w:rFonts w:ascii="Arial" w:hAnsi="Arial" w:cs="Arial"/>
          <w:sz w:val="12"/>
          <w:szCs w:val="12"/>
        </w:rPr>
        <w:t>.</w:t>
      </w:r>
    </w:p>
    <w:p w14:paraId="06261494" w14:textId="0347996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Pro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2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2611FC" w:rsidRPr="002611FC">
        <w:rPr>
          <w:rFonts w:ascii="Arial" w:hAnsi="Arial" w:cs="Arial"/>
          <w:sz w:val="12"/>
          <w:szCs w:val="12"/>
        </w:rPr>
        <w:t>Número do Protocolo de Inutilização (vide item 5.8).</w:t>
      </w:r>
    </w:p>
    <w:p w14:paraId="563B05CA" w14:textId="3059F0C6" w:rsidR="00DA7BE4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UsuInu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5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5A2FEA" w:rsidRPr="005A2FEA">
        <w:rPr>
          <w:rFonts w:ascii="Arial" w:hAnsi="Arial" w:cs="Arial"/>
          <w:sz w:val="12"/>
          <w:szCs w:val="12"/>
        </w:rPr>
        <w:t xml:space="preserve">Nome do usuário de </w:t>
      </w:r>
      <w:r w:rsidR="005A2FEA">
        <w:rPr>
          <w:rFonts w:ascii="Arial" w:hAnsi="Arial" w:cs="Arial"/>
          <w:sz w:val="12"/>
          <w:szCs w:val="12"/>
        </w:rPr>
        <w:t>inutilização</w:t>
      </w:r>
      <w:r w:rsidR="005A2FEA" w:rsidRPr="005A2FEA">
        <w:rPr>
          <w:rFonts w:ascii="Arial" w:hAnsi="Arial" w:cs="Arial"/>
          <w:sz w:val="12"/>
          <w:szCs w:val="12"/>
        </w:rPr>
        <w:t>.</w:t>
      </w:r>
    </w:p>
    <w:p w14:paraId="0203EF22" w14:textId="77777777" w:rsidR="003011BF" w:rsidRDefault="003011BF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159F2B2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2C0681C" w14:textId="7EA819C7" w:rsidR="00DA7BE4" w:rsidRPr="00B9694C" w:rsidRDefault="00DA7BE4" w:rsidP="00DA7BE4">
      <w:pPr>
        <w:spacing w:after="0" w:line="240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D313A2">
        <w:rPr>
          <w:rFonts w:ascii="Arial" w:hAnsi="Arial" w:cs="Arial"/>
          <w:b/>
          <w:bCs/>
          <w:sz w:val="20"/>
          <w:szCs w:val="20"/>
        </w:rPr>
        <w:t>01.</w:t>
      </w:r>
      <w:r>
        <w:rPr>
          <w:rFonts w:ascii="Arial" w:hAnsi="Arial" w:cs="Arial"/>
          <w:b/>
          <w:bCs/>
          <w:sz w:val="20"/>
          <w:szCs w:val="20"/>
        </w:rPr>
        <w:t>25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>
        <w:rPr>
          <w:rFonts w:ascii="Arial" w:hAnsi="Arial" w:cs="Arial"/>
          <w:b/>
          <w:bCs/>
          <w:sz w:val="20"/>
          <w:szCs w:val="20"/>
        </w:rPr>
        <w:t>–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gramStart"/>
      <w:r w:rsidR="00932E73" w:rsidRPr="00932E73">
        <w:rPr>
          <w:rFonts w:ascii="Arial" w:hAnsi="Arial" w:cs="Arial"/>
          <w:b/>
          <w:bCs/>
          <w:sz w:val="20"/>
          <w:szCs w:val="20"/>
        </w:rPr>
        <w:t>transportadora</w:t>
      </w:r>
      <w:proofErr w:type="gramEnd"/>
      <w:r>
        <w:rPr>
          <w:rFonts w:ascii="Arial" w:hAnsi="Arial" w:cs="Arial"/>
          <w:b/>
          <w:bCs/>
          <w:sz w:val="20"/>
          <w:szCs w:val="20"/>
        </w:rPr>
        <w:t>:</w:t>
      </w:r>
      <w:r w:rsidRPr="00D313A2">
        <w:rPr>
          <w:rFonts w:ascii="Arial" w:hAnsi="Arial" w:cs="Arial"/>
          <w:b/>
          <w:bCs/>
          <w:sz w:val="20"/>
          <w:szCs w:val="20"/>
        </w:rPr>
        <w:t xml:space="preserve"> </w:t>
      </w:r>
      <w:r w:rsidR="00B9694C">
        <w:rPr>
          <w:rFonts w:ascii="Arial" w:hAnsi="Arial" w:cs="Arial"/>
          <w:sz w:val="20"/>
          <w:szCs w:val="20"/>
        </w:rPr>
        <w:t>Dados da transportadora</w:t>
      </w:r>
      <w:r w:rsidR="005908E4">
        <w:rPr>
          <w:rFonts w:ascii="Arial" w:hAnsi="Arial" w:cs="Arial"/>
          <w:sz w:val="20"/>
          <w:szCs w:val="20"/>
        </w:rPr>
        <w:t xml:space="preserve"> - </w:t>
      </w:r>
      <w:r w:rsidR="005908E4">
        <w:t>Subgrupo de Informações de Transportadora. Será preenchido somente se o negócio do contribuinte for transporte.</w:t>
      </w:r>
    </w:p>
    <w:p w14:paraId="0A66E506" w14:textId="77777777" w:rsidR="00DA7BE4" w:rsidRDefault="00DA7BE4" w:rsidP="00DA7BE4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95C1B6C" w14:textId="78E4AF91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igo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Pr="003011BF">
        <w:rPr>
          <w:rFonts w:ascii="Arial" w:hAnsi="Arial" w:cs="Arial"/>
          <w:sz w:val="20"/>
          <w:szCs w:val="20"/>
        </w:rPr>
        <w:t>int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ot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1215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Código da transportadora.</w:t>
      </w:r>
    </w:p>
    <w:p w14:paraId="5D9508B3" w14:textId="3FDD7668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razao_social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812152">
        <w:rPr>
          <w:rFonts w:ascii="Arial" w:hAnsi="Arial" w:cs="Arial"/>
          <w:sz w:val="12"/>
          <w:szCs w:val="12"/>
        </w:rPr>
        <w:t>Razão Social ou nome</w:t>
      </w:r>
      <w:r w:rsidR="00812152">
        <w:rPr>
          <w:rFonts w:ascii="Arial" w:hAnsi="Arial" w:cs="Arial"/>
          <w:sz w:val="12"/>
          <w:szCs w:val="12"/>
        </w:rPr>
        <w:t>.</w:t>
      </w:r>
    </w:p>
    <w:p w14:paraId="397BAEA4" w14:textId="34AF3C59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endereco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812152">
        <w:rPr>
          <w:rFonts w:ascii="Arial" w:hAnsi="Arial" w:cs="Arial"/>
          <w:sz w:val="12"/>
          <w:szCs w:val="12"/>
        </w:rPr>
        <w:t>Endereço Completo</w:t>
      </w:r>
      <w:r w:rsidR="00812152">
        <w:rPr>
          <w:rFonts w:ascii="Arial" w:hAnsi="Arial" w:cs="Arial"/>
          <w:sz w:val="12"/>
          <w:szCs w:val="12"/>
        </w:rPr>
        <w:t>.</w:t>
      </w:r>
    </w:p>
    <w:p w14:paraId="58E7ADD5" w14:textId="20449FBE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lastRenderedPageBreak/>
        <w:t>complement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1215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Complemento do endereço.</w:t>
      </w:r>
    </w:p>
    <w:p w14:paraId="4B049F91" w14:textId="651AEF3B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numero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1215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Número.</w:t>
      </w:r>
    </w:p>
    <w:p w14:paraId="0B6A59B1" w14:textId="1DAF6636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bairro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12152">
        <w:rPr>
          <w:rFonts w:ascii="Arial" w:hAnsi="Arial" w:cs="Arial"/>
          <w:sz w:val="20"/>
          <w:szCs w:val="20"/>
        </w:rPr>
        <w:t>–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Setor / Bairro.</w:t>
      </w:r>
    </w:p>
    <w:p w14:paraId="09FF90E1" w14:textId="23F18A53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cep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8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Código de Endereçamento Postal – CEP.</w:t>
      </w:r>
    </w:p>
    <w:p w14:paraId="6E102A72" w14:textId="18C6DE0C" w:rsidR="00812152" w:rsidRDefault="003011BF" w:rsidP="0081215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igo_municipio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7)</w:t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7A77D3">
        <w:rPr>
          <w:rFonts w:ascii="Arial" w:hAnsi="Arial" w:cs="Arial"/>
          <w:sz w:val="12"/>
          <w:szCs w:val="12"/>
        </w:rPr>
        <w:t xml:space="preserve">Código do órgão de recepção do Evento, conforme Tabela do IBGE ou:91 </w:t>
      </w:r>
      <w:r w:rsidR="00812152">
        <w:rPr>
          <w:rFonts w:ascii="Arial" w:hAnsi="Arial" w:cs="Arial"/>
          <w:sz w:val="12"/>
          <w:szCs w:val="12"/>
        </w:rPr>
        <w:t>–</w:t>
      </w:r>
      <w:r w:rsidR="00812152" w:rsidRPr="007A77D3">
        <w:rPr>
          <w:rFonts w:ascii="Arial" w:hAnsi="Arial" w:cs="Arial"/>
          <w:sz w:val="12"/>
          <w:szCs w:val="12"/>
        </w:rPr>
        <w:t xml:space="preserve"> Ambiente</w:t>
      </w:r>
    </w:p>
    <w:p w14:paraId="2C65B658" w14:textId="27638318" w:rsidR="003011BF" w:rsidRPr="003011BF" w:rsidRDefault="00812152" w:rsidP="0081215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7A77D3">
        <w:rPr>
          <w:rFonts w:ascii="Arial" w:hAnsi="Arial" w:cs="Arial"/>
          <w:sz w:val="12"/>
          <w:szCs w:val="12"/>
        </w:rPr>
        <w:t xml:space="preserve"> Nacional</w:t>
      </w:r>
      <w:r>
        <w:rPr>
          <w:rFonts w:ascii="Arial" w:hAnsi="Arial" w:cs="Arial"/>
          <w:sz w:val="12"/>
          <w:szCs w:val="12"/>
        </w:rPr>
        <w:t xml:space="preserve"> -</w:t>
      </w:r>
      <w:r w:rsidRPr="007A77D3">
        <w:rPr>
          <w:rFonts w:ascii="Arial" w:hAnsi="Arial" w:cs="Arial"/>
          <w:sz w:val="12"/>
          <w:szCs w:val="12"/>
        </w:rPr>
        <w:t xml:space="preserve"> Informar o código da UF p</w:t>
      </w:r>
      <w:r>
        <w:rPr>
          <w:rFonts w:ascii="Arial" w:hAnsi="Arial" w:cs="Arial"/>
          <w:sz w:val="12"/>
          <w:szCs w:val="12"/>
        </w:rPr>
        <w:t xml:space="preserve"> </w:t>
      </w:r>
      <w:r w:rsidRPr="007A77D3">
        <w:rPr>
          <w:rFonts w:ascii="Arial" w:hAnsi="Arial" w:cs="Arial"/>
          <w:sz w:val="12"/>
          <w:szCs w:val="12"/>
        </w:rPr>
        <w:t>ara este evento.</w:t>
      </w:r>
    </w:p>
    <w:p w14:paraId="5511270F" w14:textId="1A730F1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municipio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6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812152">
        <w:rPr>
          <w:rFonts w:ascii="Arial" w:hAnsi="Arial" w:cs="Arial"/>
          <w:sz w:val="12"/>
          <w:szCs w:val="12"/>
        </w:rPr>
        <w:t>Nome do município</w:t>
      </w:r>
      <w:r w:rsidR="00812152">
        <w:rPr>
          <w:rFonts w:ascii="Arial" w:hAnsi="Arial" w:cs="Arial"/>
          <w:sz w:val="12"/>
          <w:szCs w:val="12"/>
        </w:rPr>
        <w:t>.</w:t>
      </w:r>
    </w:p>
    <w:p w14:paraId="4E3940B2" w14:textId="77777777" w:rsidR="00812152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odigo_uf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1215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Código do Estado os dois primeiro dígitos do código do município conforme tabela</w:t>
      </w:r>
    </w:p>
    <w:p w14:paraId="0E14432B" w14:textId="11225846" w:rsidR="003011BF" w:rsidRPr="003011BF" w:rsidRDefault="00812152" w:rsidP="00812152">
      <w:pPr>
        <w:spacing w:after="0" w:line="240" w:lineRule="auto"/>
        <w:ind w:left="538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12"/>
          <w:szCs w:val="12"/>
        </w:rPr>
        <w:t xml:space="preserve">  do IBGE.</w:t>
      </w:r>
    </w:p>
    <w:p w14:paraId="3A617E7F" w14:textId="04C83EEA" w:rsidR="003011BF" w:rsidRPr="003011BF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  <w:r w:rsidRPr="003011BF">
        <w:rPr>
          <w:rFonts w:ascii="Arial" w:hAnsi="Arial" w:cs="Arial"/>
          <w:sz w:val="20"/>
          <w:szCs w:val="20"/>
        </w:rPr>
        <w:t>uf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)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D63305">
        <w:rPr>
          <w:rFonts w:ascii="Arial" w:hAnsi="Arial" w:cs="Arial"/>
          <w:sz w:val="12"/>
          <w:szCs w:val="12"/>
        </w:rPr>
        <w:t>Sigla da UF - Informar "EX" se Exterior.</w:t>
      </w:r>
    </w:p>
    <w:p w14:paraId="276FB82A" w14:textId="77777777" w:rsidR="00812152" w:rsidRDefault="003011BF" w:rsidP="00812152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3011BF">
        <w:rPr>
          <w:rFonts w:ascii="Arial" w:hAnsi="Arial" w:cs="Arial"/>
          <w:sz w:val="20"/>
          <w:szCs w:val="20"/>
        </w:rPr>
        <w:t>fone</w:t>
      </w:r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20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630AB2">
        <w:rPr>
          <w:rFonts w:ascii="Arial" w:hAnsi="Arial" w:cs="Arial"/>
          <w:sz w:val="12"/>
          <w:szCs w:val="12"/>
        </w:rPr>
        <w:t>Telefone d</w:t>
      </w:r>
      <w:r w:rsidR="00812152">
        <w:rPr>
          <w:rFonts w:ascii="Arial" w:hAnsi="Arial" w:cs="Arial"/>
          <w:sz w:val="12"/>
          <w:szCs w:val="12"/>
        </w:rPr>
        <w:t>a transportadora</w:t>
      </w:r>
      <w:r w:rsidR="00812152" w:rsidRPr="00630AB2">
        <w:rPr>
          <w:rFonts w:ascii="Arial" w:hAnsi="Arial" w:cs="Arial"/>
          <w:sz w:val="12"/>
          <w:szCs w:val="12"/>
        </w:rPr>
        <w:t xml:space="preserve"> - Preencher com o Código DDD + número do telefone.</w:t>
      </w:r>
    </w:p>
    <w:p w14:paraId="3DF7C9BB" w14:textId="77777777" w:rsidR="00812152" w:rsidRDefault="00812152" w:rsidP="0081215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30AB2">
        <w:rPr>
          <w:rFonts w:ascii="Arial" w:hAnsi="Arial" w:cs="Arial"/>
          <w:sz w:val="12"/>
          <w:szCs w:val="12"/>
        </w:rPr>
        <w:t xml:space="preserve"> Nas operações com exterior é permitido informar o código do país + código da</w:t>
      </w:r>
    </w:p>
    <w:p w14:paraId="493E989D" w14:textId="73A3B49F" w:rsidR="003011BF" w:rsidRPr="005908E4" w:rsidRDefault="00812152" w:rsidP="00812152">
      <w:pPr>
        <w:spacing w:after="0" w:line="240" w:lineRule="auto"/>
        <w:ind w:left="5387"/>
        <w:jc w:val="both"/>
        <w:rPr>
          <w:rFonts w:ascii="Arial" w:hAnsi="Arial" w:cs="Arial"/>
          <w:sz w:val="12"/>
          <w:szCs w:val="12"/>
        </w:rPr>
      </w:pPr>
      <w:r>
        <w:rPr>
          <w:rFonts w:ascii="Arial" w:hAnsi="Arial" w:cs="Arial"/>
          <w:sz w:val="12"/>
          <w:szCs w:val="12"/>
        </w:rPr>
        <w:t xml:space="preserve"> </w:t>
      </w:r>
      <w:r w:rsidRPr="00630AB2">
        <w:rPr>
          <w:rFonts w:ascii="Arial" w:hAnsi="Arial" w:cs="Arial"/>
          <w:sz w:val="12"/>
          <w:szCs w:val="12"/>
        </w:rPr>
        <w:t xml:space="preserve"> </w:t>
      </w:r>
      <w:r>
        <w:rPr>
          <w:rFonts w:ascii="Arial" w:hAnsi="Arial" w:cs="Arial"/>
          <w:sz w:val="12"/>
          <w:szCs w:val="12"/>
        </w:rPr>
        <w:t>l</w:t>
      </w:r>
      <w:r w:rsidRPr="00630AB2">
        <w:rPr>
          <w:rFonts w:ascii="Arial" w:hAnsi="Arial" w:cs="Arial"/>
          <w:sz w:val="12"/>
          <w:szCs w:val="12"/>
        </w:rPr>
        <w:t>ocalidade</w:t>
      </w:r>
      <w:r>
        <w:rPr>
          <w:rFonts w:ascii="Arial" w:hAnsi="Arial" w:cs="Arial"/>
          <w:sz w:val="12"/>
          <w:szCs w:val="12"/>
        </w:rPr>
        <w:t xml:space="preserve"> </w:t>
      </w:r>
      <w:r w:rsidRPr="00630AB2">
        <w:rPr>
          <w:rFonts w:ascii="Arial" w:hAnsi="Arial" w:cs="Arial"/>
          <w:sz w:val="12"/>
          <w:szCs w:val="12"/>
        </w:rPr>
        <w:t>+ número do telefone (v2.0)</w:t>
      </w:r>
      <w:r>
        <w:rPr>
          <w:rFonts w:ascii="Arial" w:hAnsi="Arial" w:cs="Arial"/>
          <w:sz w:val="12"/>
          <w:szCs w:val="12"/>
        </w:rPr>
        <w:t>.</w:t>
      </w:r>
    </w:p>
    <w:p w14:paraId="0171AE02" w14:textId="52C142D2" w:rsidR="003011BF" w:rsidRPr="005908E4" w:rsidRDefault="003011BF" w:rsidP="003011BF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cnpj</w:t>
      </w:r>
      <w:proofErr w:type="spellEnd"/>
      <w:r w:rsidRPr="003011B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proofErr w:type="gramStart"/>
      <w:r w:rsidRPr="003011BF">
        <w:rPr>
          <w:rFonts w:ascii="Arial" w:hAnsi="Arial" w:cs="Arial"/>
          <w:sz w:val="20"/>
          <w:szCs w:val="20"/>
        </w:rPr>
        <w:t>char(</w:t>
      </w:r>
      <w:proofErr w:type="gramEnd"/>
      <w:r w:rsidRPr="003011BF">
        <w:rPr>
          <w:rFonts w:ascii="Arial" w:hAnsi="Arial" w:cs="Arial"/>
          <w:sz w:val="20"/>
          <w:szCs w:val="20"/>
        </w:rPr>
        <w:t>14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 w:rsidRPr="002611FC">
        <w:rPr>
          <w:rFonts w:ascii="Arial" w:hAnsi="Arial" w:cs="Arial"/>
          <w:sz w:val="12"/>
          <w:szCs w:val="12"/>
        </w:rPr>
        <w:t>CNPJ d</w:t>
      </w:r>
      <w:r w:rsidR="00812152">
        <w:rPr>
          <w:rFonts w:ascii="Arial" w:hAnsi="Arial" w:cs="Arial"/>
          <w:sz w:val="12"/>
          <w:szCs w:val="12"/>
        </w:rPr>
        <w:t>a transportadora.</w:t>
      </w:r>
    </w:p>
    <w:p w14:paraId="34B9D27D" w14:textId="79C531A0" w:rsidR="00932E73" w:rsidRDefault="003011BF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spellStart"/>
      <w:r w:rsidRPr="003011BF">
        <w:rPr>
          <w:rFonts w:ascii="Arial" w:hAnsi="Arial" w:cs="Arial"/>
          <w:sz w:val="20"/>
          <w:szCs w:val="20"/>
        </w:rPr>
        <w:t>insc_estadual</w:t>
      </w:r>
      <w:proofErr w:type="spellEnd"/>
      <w:r w:rsidR="00883F1F">
        <w:rPr>
          <w:rFonts w:ascii="Arial" w:hAnsi="Arial" w:cs="Arial"/>
          <w:sz w:val="20"/>
          <w:szCs w:val="20"/>
        </w:rPr>
        <w:tab/>
      </w:r>
      <w:r w:rsidR="00883F1F">
        <w:rPr>
          <w:rFonts w:ascii="Arial" w:hAnsi="Arial" w:cs="Arial"/>
          <w:sz w:val="20"/>
          <w:szCs w:val="20"/>
        </w:rPr>
        <w:tab/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proofErr w:type="gramStart"/>
      <w:r w:rsidRPr="003011BF">
        <w:rPr>
          <w:rFonts w:ascii="Arial" w:hAnsi="Arial" w:cs="Arial"/>
          <w:sz w:val="20"/>
          <w:szCs w:val="20"/>
        </w:rPr>
        <w:t>varchar</w:t>
      </w:r>
      <w:proofErr w:type="spellEnd"/>
      <w:r w:rsidRPr="003011BF">
        <w:rPr>
          <w:rFonts w:ascii="Arial" w:hAnsi="Arial" w:cs="Arial"/>
          <w:sz w:val="20"/>
          <w:szCs w:val="20"/>
        </w:rPr>
        <w:t>(</w:t>
      </w:r>
      <w:proofErr w:type="gramEnd"/>
      <w:r w:rsidRPr="003011BF">
        <w:rPr>
          <w:rFonts w:ascii="Arial" w:hAnsi="Arial" w:cs="Arial"/>
          <w:sz w:val="20"/>
          <w:szCs w:val="20"/>
        </w:rPr>
        <w:t>14)</w:t>
      </w:r>
      <w:r w:rsidRPr="003011BF">
        <w:rPr>
          <w:rFonts w:ascii="Arial" w:hAnsi="Arial" w:cs="Arial"/>
          <w:sz w:val="20"/>
          <w:szCs w:val="20"/>
        </w:rPr>
        <w:tab/>
      </w:r>
      <w:proofErr w:type="spellStart"/>
      <w:r w:rsidR="002652F0">
        <w:rPr>
          <w:rFonts w:ascii="Arial" w:hAnsi="Arial" w:cs="Arial"/>
          <w:sz w:val="20"/>
          <w:szCs w:val="20"/>
        </w:rPr>
        <w:t>Null</w:t>
      </w:r>
      <w:proofErr w:type="spellEnd"/>
      <w:r w:rsidR="002652F0">
        <w:rPr>
          <w:rFonts w:ascii="Arial" w:hAnsi="Arial" w:cs="Arial"/>
          <w:sz w:val="20"/>
          <w:szCs w:val="20"/>
        </w:rPr>
        <w:t xml:space="preserve"> </w:t>
      </w:r>
      <w:r w:rsidR="00812152">
        <w:rPr>
          <w:rFonts w:ascii="Arial" w:hAnsi="Arial" w:cs="Arial"/>
          <w:sz w:val="20"/>
          <w:szCs w:val="20"/>
        </w:rPr>
        <w:t>-</w:t>
      </w:r>
      <w:r w:rsidR="0073455F">
        <w:rPr>
          <w:rFonts w:ascii="Arial" w:hAnsi="Arial" w:cs="Arial"/>
          <w:sz w:val="12"/>
          <w:szCs w:val="12"/>
        </w:rPr>
        <w:t xml:space="preserve"> </w:t>
      </w:r>
      <w:r w:rsidR="00812152">
        <w:rPr>
          <w:rFonts w:ascii="Arial" w:hAnsi="Arial" w:cs="Arial"/>
          <w:sz w:val="12"/>
          <w:szCs w:val="12"/>
        </w:rPr>
        <w:t>Inscrição Estadual – IE da transportadora.</w:t>
      </w:r>
    </w:p>
    <w:p w14:paraId="29E95B1C" w14:textId="494C01F3" w:rsidR="00EA1517" w:rsidRDefault="00EA1517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03F3AFBB" w14:textId="36A9545A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1915DC1C" w14:textId="76A9E8B9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6F51F724" w14:textId="36831CAF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5EF0421C" w14:textId="42251286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23447D2B" w14:textId="15828FF9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4CDA0385" w14:textId="62C5EAC4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5DCC5F28" w14:textId="046B6856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278E66D0" w14:textId="1D0AFC8D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49876F89" w14:textId="6BCEAB17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728686C4" w14:textId="2DECFF52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780BB8D7" w14:textId="74BEF7F4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5D3B428D" w14:textId="4574FF40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347126E6" w14:textId="73EE0790" w:rsidR="00185E7A" w:rsidRDefault="00185E7A" w:rsidP="00963F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0DA5207E" w14:textId="30FC994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59106F1" w14:textId="07C436B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D734121" w14:textId="19964923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35807565" w14:textId="1C24679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3BA661F9" w14:textId="790952B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5B623D8" w14:textId="678A03B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34BC5845" w14:textId="38932708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04D4131" w14:textId="2ECA9BC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DC67311" w14:textId="3139124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57E924B" w14:textId="13BF2E0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856644B" w14:textId="1552543C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276441D" w14:textId="5E1FB67E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1A8F531" w14:textId="49D2FE1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3E6B89E9" w14:textId="3E9679C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DC986E1" w14:textId="27482E32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7210072" w14:textId="681AC571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6156A72" w14:textId="5EA194E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7DADEB9" w14:textId="229F59DE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6475A76" w14:textId="0A663F48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F965B8A" w14:textId="16428152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067E582" w14:textId="7CDC60F9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D812BDE" w14:textId="4F7C9D6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AAFED6E" w14:textId="4A3493D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E178055" w14:textId="46A31AB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A43BBA8" w14:textId="1383278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9910818" w14:textId="3BF0393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9CFCB2D" w14:textId="03B228CF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4D44E29" w14:textId="3FC7673E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FD08206" w14:textId="5D190B7A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4DA255B" w14:textId="5FD7EC53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99204F0" w14:textId="71D474C1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E8FFCD5" w14:textId="74E366C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2EB7DD8" w14:textId="2F47AA4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B5D15DA" w14:textId="6D1C29C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C7BB28C" w14:textId="607D9D6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E0CF5C0" w14:textId="623CA575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BA46A1F" w14:textId="7D880152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5A7B3BA" w14:textId="6DA6DA08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35076197" w14:textId="77379AE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B3F2B00" w14:textId="31615BC5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F0A53F4" w14:textId="4A43AB1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1080134" w14:textId="4B22EBE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5C1BA3E" w14:textId="4412998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8983140" w14:textId="21A624F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DE5D559" w14:textId="7536B68F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F067646" w14:textId="45F42BAE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33C7A4B" w14:textId="022C5F0C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B4713FE" w14:textId="70D6DFCC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E5494DC" w14:textId="0DDFB09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9863D49" w14:textId="0DEA0EB6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74312E3" w14:textId="1338863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A813667" w14:textId="4A11127E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BFF3608" w14:textId="58C8849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F9414E3" w14:textId="0EF2157F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82F521F" w14:textId="4A6E56D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605449B" w14:textId="13259606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23F921FF" w14:textId="279A07DC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B2C3CB1" w14:textId="4B212DDD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2E94FC6" w14:textId="5BA64CA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5D66CF8" w14:textId="5E1F2D93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D24452E" w14:textId="237EDB51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4B07197" w14:textId="10028C6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CD1A130" w14:textId="212190BF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FBAAEDA" w14:textId="57D2B54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980C3E6" w14:textId="6BE8325B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5E0CB2A" w14:textId="5BDED8B5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F2C786A" w14:textId="38143A1F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B069944" w14:textId="4732B605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F7DC271" w14:textId="16996715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6145830" w14:textId="2587EED3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AE1CFC5" w14:textId="73EC9E7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7883CA1" w14:textId="208AE101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0AE6A827" w14:textId="4DCD89E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6130436D" w14:textId="139784A4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36C84B77" w14:textId="3D03DD7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5852D6EC" w14:textId="7D0BEF47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4DE764F0" w14:textId="411825A0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1305DD69" w14:textId="630BCFFF" w:rsidR="00185E7A" w:rsidRDefault="00185E7A" w:rsidP="00185E7A">
      <w:pPr>
        <w:spacing w:after="0" w:line="240" w:lineRule="auto"/>
        <w:jc w:val="both"/>
        <w:rPr>
          <w:rFonts w:ascii="Arial" w:hAnsi="Arial" w:cs="Arial"/>
          <w:sz w:val="12"/>
          <w:szCs w:val="12"/>
        </w:rPr>
      </w:pPr>
    </w:p>
    <w:p w14:paraId="74282523" w14:textId="6AE8036D" w:rsidR="00185E7A" w:rsidRDefault="00185E7A" w:rsidP="00185E7A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lastRenderedPageBreak/>
        <w:t>0</w:t>
      </w:r>
      <w:r w:rsidR="00D75183">
        <w:rPr>
          <w:rFonts w:ascii="Arial" w:hAnsi="Arial" w:cs="Arial"/>
          <w:b/>
          <w:bCs/>
          <w:sz w:val="20"/>
          <w:szCs w:val="20"/>
        </w:rPr>
        <w:t>2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– </w:t>
      </w:r>
      <w:r>
        <w:rPr>
          <w:rFonts w:ascii="Arial" w:hAnsi="Arial" w:cs="Arial"/>
          <w:b/>
          <w:bCs/>
          <w:sz w:val="20"/>
          <w:szCs w:val="20"/>
        </w:rPr>
        <w:t>Procedures</w:t>
      </w:r>
    </w:p>
    <w:p w14:paraId="67D6F506" w14:textId="3C82D8C6" w:rsidR="00185E7A" w:rsidRDefault="00185E7A" w:rsidP="00185E7A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2C2E57F" w14:textId="0F232255" w:rsidR="00185E7A" w:rsidRDefault="00185E7A" w:rsidP="00185E7A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 xml:space="preserve">02.1 </w:t>
      </w:r>
      <w:r w:rsidR="00056B90">
        <w:rPr>
          <w:rFonts w:ascii="Arial" w:hAnsi="Arial" w:cs="Arial"/>
          <w:b/>
          <w:bCs/>
          <w:sz w:val="20"/>
          <w:szCs w:val="20"/>
        </w:rPr>
        <w:t>–</w:t>
      </w:r>
      <w:r>
        <w:rPr>
          <w:rFonts w:ascii="Arial" w:hAnsi="Arial" w:cs="Arial"/>
          <w:b/>
          <w:bCs/>
          <w:sz w:val="20"/>
          <w:szCs w:val="20"/>
        </w:rPr>
        <w:t xml:space="preserve"> </w:t>
      </w:r>
      <w:r w:rsidR="00056B90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Pr="00CB5346">
        <w:rPr>
          <w:rFonts w:ascii="Arial" w:hAnsi="Arial" w:cs="Arial"/>
          <w:b/>
          <w:bCs/>
          <w:color w:val="000000"/>
          <w:sz w:val="20"/>
          <w:szCs w:val="20"/>
        </w:rPr>
        <w:t>s_le_arquivo_texto</w:t>
      </w:r>
      <w:proofErr w:type="spellEnd"/>
      <w:r w:rsidR="00056B90"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6757DA83" w14:textId="5FD4A371" w:rsidR="00D75183" w:rsidRDefault="00D75183" w:rsidP="00D7518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7B8F1158" w14:textId="3A99615E" w:rsidR="00ED0249" w:rsidRDefault="00ED0249" w:rsidP="00D7518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1F6D8E64" w14:textId="3182B3FE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US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>]</w:t>
      </w:r>
    </w:p>
    <w:p w14:paraId="48FC6114" w14:textId="7E3FEDE3" w:rsid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GO</w:t>
      </w:r>
    </w:p>
    <w:p w14:paraId="75961CC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525127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ED0249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ED0249">
        <w:rPr>
          <w:rFonts w:ascii="Arial" w:hAnsi="Arial" w:cs="Arial"/>
          <w:color w:val="008000"/>
          <w:sz w:val="16"/>
          <w:szCs w:val="16"/>
        </w:rPr>
        <w:t>s_le_arquivo_texto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>]    Script Date: 10/11/2020 17:52:23 ******/</w:t>
      </w:r>
    </w:p>
    <w:p w14:paraId="4AE40065" w14:textId="77777777" w:rsid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A4101D1" w14:textId="1ADA7C6C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ANSI_NULL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ON</w:t>
      </w:r>
    </w:p>
    <w:p w14:paraId="3AEF926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GO</w:t>
      </w:r>
    </w:p>
    <w:p w14:paraId="3ABAF5F8" w14:textId="77777777" w:rsid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13D16832" w14:textId="27EFEF45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QUOTED_IDENTIFIER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ON</w:t>
      </w:r>
    </w:p>
    <w:p w14:paraId="6396FEA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GO</w:t>
      </w:r>
    </w:p>
    <w:p w14:paraId="577BF65E" w14:textId="5C27482D" w:rsid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76B313D" w14:textId="3E1EED41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764CD470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7C7EC060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_le_arquivo_texto</w:t>
      </w:r>
      <w:proofErr w:type="spellEnd"/>
    </w:p>
    <w:p w14:paraId="25A70E19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14D4AC3A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2017-6-9T09:30</w:t>
      </w:r>
    </w:p>
    <w:p w14:paraId="3DDFEA10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Le arquivo texto para atualização do banco de dado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Ce</w:t>
      </w:r>
      <w:proofErr w:type="spellEnd"/>
    </w:p>
    <w:p w14:paraId="52233C1B" w14:textId="731C8124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EB3E24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: Edson Lima ; 9/6/2017 ; 09:30 ; Inclusão de novos campos</w:t>
      </w:r>
    </w:p>
    <w:p w14:paraId="2CC5BEE9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  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Ob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: ESTA PROC NÃO ESTÁ MAIS SENDO USADA!  </w:t>
      </w:r>
    </w:p>
    <w:p w14:paraId="3939C816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78BDCCDB" w14:textId="58E2F876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32B47196" w14:textId="317B0502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ALTER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]</w:t>
      </w:r>
      <w:r w:rsidRPr="00ED0249">
        <w:rPr>
          <w:rFonts w:ascii="Arial" w:hAnsi="Arial" w:cs="Arial"/>
          <w:color w:val="808080"/>
          <w:sz w:val="16"/>
          <w:szCs w:val="16"/>
        </w:rPr>
        <w:t>.</w:t>
      </w:r>
      <w:r w:rsidRPr="00ED0249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] @origem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255</w:t>
      </w:r>
      <w:r w:rsidRPr="00ED0249">
        <w:rPr>
          <w:rFonts w:ascii="Arial" w:hAnsi="Arial" w:cs="Arial"/>
          <w:color w:val="808080"/>
          <w:sz w:val="16"/>
          <w:szCs w:val="16"/>
        </w:rPr>
        <w:t>),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rquivo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255</w:t>
      </w:r>
      <w:r w:rsidRPr="00ED0249">
        <w:rPr>
          <w:rFonts w:ascii="Arial" w:hAnsi="Arial" w:cs="Arial"/>
          <w:color w:val="808080"/>
          <w:sz w:val="16"/>
          <w:szCs w:val="16"/>
        </w:rPr>
        <w:t>),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k </w:t>
      </w:r>
      <w:r w:rsidRPr="00ED0249">
        <w:rPr>
          <w:rFonts w:ascii="Arial" w:hAnsi="Arial" w:cs="Arial"/>
          <w:color w:val="0000FF"/>
          <w:sz w:val="16"/>
          <w:szCs w:val="16"/>
        </w:rPr>
        <w:t>bi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output</w:t>
      </w:r>
    </w:p>
    <w:p w14:paraId="4F76595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as</w:t>
      </w:r>
    </w:p>
    <w:p w14:paraId="0A4D396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F9F774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33B1049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908F39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577685B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Variáveis</w:t>
      </w:r>
    </w:p>
    <w:p w14:paraId="78F4490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4EA21D9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Arq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10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3C56A69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341BC2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x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6BDD1BE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1C8576E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tual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472EE55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linha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80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6D22072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id_linha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4D78A83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8D9885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tabela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2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3C4F527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4A1B33D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tamanho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10A070B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610B30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80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79B12D9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D2F0B7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lias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2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30D6C53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ampos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80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3A57CC2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update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80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553FEED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k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10B9FBC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9FBF28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61950A7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Importa arquivo Criptografado em colun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unica</w:t>
      </w:r>
      <w:proofErr w:type="spellEnd"/>
    </w:p>
    <w:p w14:paraId="2DBEC7F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0B099DE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result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existe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dir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paren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0AFA8A1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emp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desc_linha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8000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48908DE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CA02F2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Arq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gem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rquivo</w:t>
      </w:r>
    </w:p>
    <w:p w14:paraId="583CF3E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564F85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result</w:t>
      </w:r>
    </w:p>
    <w:p w14:paraId="7D98409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master</w:t>
      </w:r>
      <w:r w:rsidRPr="00ED0249">
        <w:rPr>
          <w:rFonts w:ascii="Arial" w:hAnsi="Arial" w:cs="Arial"/>
          <w:color w:val="808080"/>
          <w:sz w:val="16"/>
          <w:szCs w:val="16"/>
        </w:rPr>
        <w:t>..</w:t>
      </w:r>
      <w:proofErr w:type="spellStart"/>
      <w:proofErr w:type="gramEnd"/>
      <w:r w:rsidRPr="00ED0249">
        <w:rPr>
          <w:rFonts w:ascii="Arial" w:hAnsi="Arial" w:cs="Arial"/>
          <w:color w:val="800000"/>
          <w:sz w:val="16"/>
          <w:szCs w:val="16"/>
        </w:rPr>
        <w:t>xp_fileexist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00"/>
          <w:sz w:val="16"/>
          <w:szCs w:val="16"/>
        </w:rPr>
        <w:t>@oriArq</w:t>
      </w:r>
    </w:p>
    <w:p w14:paraId="54F33EB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2B9EC8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Arq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''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Arq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'''</w:t>
      </w:r>
    </w:p>
    <w:p w14:paraId="01B43FD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B02603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533006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existe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result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30A2F36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6600ED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bulk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insert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temp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Arq</w:t>
      </w:r>
    </w:p>
    <w:p w14:paraId="5E26C4F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1060319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55B6E9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lse</w:t>
      </w:r>
      <w:proofErr w:type="spellEnd"/>
    </w:p>
    <w:p w14:paraId="2FAE263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FCEEE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Erro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Arquivo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nÆo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encontrado =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rquivo</w:t>
      </w:r>
    </w:p>
    <w:p w14:paraId="70654B4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7907158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FD1B16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A8EF89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9E443B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7507F6B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Verifica se existem registros</w:t>
      </w:r>
    </w:p>
    <w:p w14:paraId="4D91904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6458783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top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desc_linha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linha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emp</w:t>
      </w:r>
    </w:p>
    <w:p w14:paraId="3108A4F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lastRenderedPageBreak/>
        <w:t>if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 </w:t>
      </w:r>
      <w:r w:rsidRPr="00ED0249">
        <w:rPr>
          <w:rFonts w:ascii="Arial" w:hAnsi="Arial" w:cs="Arial"/>
          <w:color w:val="FF00FF"/>
          <w:sz w:val="16"/>
          <w:szCs w:val="16"/>
        </w:rPr>
        <w:t>@</w:t>
      </w:r>
      <w:proofErr w:type="gramEnd"/>
      <w:r w:rsidRPr="00ED0249">
        <w:rPr>
          <w:rFonts w:ascii="Arial" w:hAnsi="Arial" w:cs="Arial"/>
          <w:color w:val="FF00FF"/>
          <w:sz w:val="16"/>
          <w:szCs w:val="16"/>
        </w:rPr>
        <w:t>@rowcoun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ED0249">
        <w:rPr>
          <w:rFonts w:ascii="Arial" w:hAnsi="Arial" w:cs="Arial"/>
          <w:color w:val="0000FF"/>
          <w:sz w:val="16"/>
          <w:szCs w:val="16"/>
        </w:rPr>
        <w:t>goto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FIM</w:t>
      </w:r>
    </w:p>
    <w:p w14:paraId="33AD0FB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140A89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------------------------------</w:t>
      </w:r>
    </w:p>
    <w:p w14:paraId="78914D4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Verifica se </w:t>
      </w:r>
      <w:proofErr w:type="spellStart"/>
      <w:proofErr w:type="gramStart"/>
      <w:r w:rsidRPr="00ED0249">
        <w:rPr>
          <w:rFonts w:ascii="Arial" w:hAnsi="Arial" w:cs="Arial"/>
          <w:color w:val="008000"/>
          <w:sz w:val="16"/>
          <w:szCs w:val="16"/>
        </w:rPr>
        <w:t>eh</w:t>
      </w:r>
      <w:proofErr w:type="spellEnd"/>
      <w:proofErr w:type="gramEnd"/>
      <w:r w:rsidRPr="00ED0249">
        <w:rPr>
          <w:rFonts w:ascii="Arial" w:hAnsi="Arial" w:cs="Arial"/>
          <w:color w:val="008000"/>
          <w:sz w:val="16"/>
          <w:szCs w:val="16"/>
        </w:rPr>
        <w:t xml:space="preserve"> uma tabela especial (se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ja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existe o tamanho das colunas definido)</w:t>
      </w:r>
    </w:p>
    <w:p w14:paraId="794F5AA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------------------------------</w:t>
      </w:r>
    </w:p>
    <w:p w14:paraId="74550D2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amanho2</w:t>
      </w:r>
    </w:p>
    <w:p w14:paraId="7DE5BD2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808080"/>
          <w:sz w:val="16"/>
          <w:szCs w:val="16"/>
        </w:rPr>
        <w:t>(</w:t>
      </w:r>
    </w:p>
    <w:p w14:paraId="7197298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  <w:t xml:space="preserve">coluna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inyin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,</w:t>
      </w:r>
    </w:p>
    <w:p w14:paraId="4F20490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  <w:t xml:space="preserve">tamanho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249F560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0FB54B3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913B86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4951F9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-----------</w:t>
      </w:r>
    </w:p>
    <w:p w14:paraId="27E94F6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Identifica a quantidade e o tamanho da maior coluna</w:t>
      </w:r>
    </w:p>
    <w:p w14:paraId="3C97E5B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-----------</w:t>
      </w:r>
    </w:p>
    <w:p w14:paraId="2A54089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FF"/>
          <w:sz w:val="16"/>
          <w:szCs w:val="16"/>
        </w:rPr>
        <w:t>@@rowcoun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74D9D59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3E46BD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amanho</w:t>
      </w:r>
    </w:p>
    <w:p w14:paraId="4D0A949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ab/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</w:p>
    <w:p w14:paraId="29F32B2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  <w:t xml:space="preserve">linha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,</w:t>
      </w:r>
    </w:p>
    <w:p w14:paraId="70CAC61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  <w:t xml:space="preserve">coluna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inyin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,</w:t>
      </w:r>
    </w:p>
    <w:p w14:paraId="2E1E3B2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  <w:t xml:space="preserve">tamanho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58D0C02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5B6888B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5451813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55D6DF5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cursor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read_only</w:t>
      </w:r>
      <w:proofErr w:type="spellEnd"/>
    </w:p>
    <w:p w14:paraId="2F41F31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for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desc_linha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emp</w:t>
      </w:r>
    </w:p>
    <w:p w14:paraId="1017192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612C298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open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7641393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@linha</w:t>
      </w:r>
    </w:p>
    <w:p w14:paraId="3F3DD14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4192248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id_linha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1E8F139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71EEB66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FF00FF"/>
          <w:sz w:val="16"/>
          <w:szCs w:val="16"/>
        </w:rPr>
        <w:t>@@fetch_statu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&lt;&g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6DD8A2F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AF1199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FF00FF"/>
          <w:sz w:val="16"/>
          <w:szCs w:val="16"/>
        </w:rPr>
        <w:t>@@fetch_statu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&lt;&g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2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7E6F04A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11615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8000"/>
          <w:sz w:val="16"/>
          <w:szCs w:val="16"/>
        </w:rPr>
        <w:t>----------------------------------</w:t>
      </w:r>
    </w:p>
    <w:p w14:paraId="29D114B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x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5514617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tual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</w:p>
    <w:p w14:paraId="09ECA3F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565A42D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5FC340B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@x </w:t>
      </w:r>
      <w:r w:rsidRPr="00ED0249">
        <w:rPr>
          <w:rFonts w:ascii="Arial" w:hAnsi="Arial" w:cs="Arial"/>
          <w:color w:val="808080"/>
          <w:sz w:val="16"/>
          <w:szCs w:val="16"/>
        </w:rPr>
        <w:t>&lt;&g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tual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6095B98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FBCAE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tual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x</w:t>
      </w:r>
    </w:p>
    <w:p w14:paraId="58A4161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29EFB10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x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x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patindex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FF0000"/>
          <w:sz w:val="16"/>
          <w:szCs w:val="16"/>
        </w:rPr>
        <w:t>'%|%</w:t>
      </w:r>
      <w:proofErr w:type="gramStart"/>
      <w:r w:rsidRPr="00ED0249">
        <w:rPr>
          <w:rFonts w:ascii="Arial" w:hAnsi="Arial" w:cs="Arial"/>
          <w:color w:val="FF0000"/>
          <w:sz w:val="16"/>
          <w:szCs w:val="16"/>
        </w:rPr>
        <w:t>'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proofErr w:type="gram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linha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@x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8000</w:t>
      </w:r>
      <w:r w:rsidRPr="00ED0249">
        <w:rPr>
          <w:rFonts w:ascii="Arial" w:hAnsi="Arial" w:cs="Arial"/>
          <w:color w:val="808080"/>
          <w:sz w:val="16"/>
          <w:szCs w:val="16"/>
        </w:rPr>
        <w:t>))</w:t>
      </w:r>
    </w:p>
    <w:p w14:paraId="6B67BA2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055E3F9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amanho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linha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coluna</w:t>
      </w:r>
      <w:proofErr w:type="gramEnd"/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tamanho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lues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id_linha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@cont</w:t>
      </w:r>
      <w:r w:rsidRPr="00ED0249">
        <w:rPr>
          <w:rFonts w:ascii="Arial" w:hAnsi="Arial" w:cs="Arial"/>
          <w:color w:val="808080"/>
          <w:sz w:val="16"/>
          <w:szCs w:val="16"/>
        </w:rPr>
        <w:t>,(</w:t>
      </w:r>
      <w:r w:rsidRPr="00ED0249">
        <w:rPr>
          <w:rFonts w:ascii="Arial" w:hAnsi="Arial" w:cs="Arial"/>
          <w:color w:val="000000"/>
          <w:sz w:val="16"/>
          <w:szCs w:val="16"/>
        </w:rPr>
        <w:t>@x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@atual</w:t>
      </w:r>
      <w:r w:rsidRPr="00ED0249">
        <w:rPr>
          <w:rFonts w:ascii="Arial" w:hAnsi="Arial" w:cs="Arial"/>
          <w:color w:val="808080"/>
          <w:sz w:val="16"/>
          <w:szCs w:val="16"/>
        </w:rPr>
        <w:t>)*</w:t>
      </w:r>
      <w:r w:rsidRPr="00ED0249">
        <w:rPr>
          <w:rFonts w:ascii="Arial" w:hAnsi="Arial" w:cs="Arial"/>
          <w:color w:val="000000"/>
          <w:sz w:val="16"/>
          <w:szCs w:val="16"/>
        </w:rPr>
        <w:t>3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0BBB603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E66492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8000"/>
          <w:sz w:val="16"/>
          <w:szCs w:val="16"/>
        </w:rPr>
        <w:t>----------------------------------</w:t>
      </w:r>
    </w:p>
    <w:p w14:paraId="2511926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E2AFB9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4203DA0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@linha</w:t>
      </w:r>
    </w:p>
    <w:p w14:paraId="28D1160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id_linha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id_linha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7846638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3F6433B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0220C40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E0D247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193E01D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clos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7AD88C0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dealloc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6082132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926D61A" w14:textId="30331DF6" w:rsidR="00ED0249" w:rsidRPr="00B46646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B46646">
        <w:rPr>
          <w:rFonts w:ascii="Arial" w:hAnsi="Arial" w:cs="Arial"/>
          <w:color w:val="008000"/>
          <w:sz w:val="12"/>
          <w:szCs w:val="12"/>
        </w:rPr>
        <w:t>--</w:t>
      </w:r>
      <w:r w:rsidR="00B46646" w:rsidRPr="00B46646">
        <w:rPr>
          <w:rFonts w:ascii="Arial" w:hAnsi="Arial" w:cs="Arial"/>
          <w:color w:val="008000"/>
          <w:sz w:val="12"/>
          <w:szCs w:val="12"/>
        </w:rPr>
        <w:t xml:space="preserve"> </w:t>
      </w:r>
      <w:r w:rsidRPr="00B46646">
        <w:rPr>
          <w:rFonts w:ascii="Arial" w:hAnsi="Arial" w:cs="Arial"/>
          <w:color w:val="008000"/>
          <w:sz w:val="12"/>
          <w:szCs w:val="12"/>
        </w:rPr>
        <w:t xml:space="preserve">update #tamanho set tamanho = 7000 </w:t>
      </w:r>
      <w:proofErr w:type="spellStart"/>
      <w:r w:rsidRPr="00B46646">
        <w:rPr>
          <w:rFonts w:ascii="Arial" w:hAnsi="Arial" w:cs="Arial"/>
          <w:color w:val="008000"/>
          <w:sz w:val="12"/>
          <w:szCs w:val="12"/>
        </w:rPr>
        <w:t>where</w:t>
      </w:r>
      <w:proofErr w:type="spellEnd"/>
      <w:r w:rsidRPr="00B46646">
        <w:rPr>
          <w:rFonts w:ascii="Arial" w:hAnsi="Arial" w:cs="Arial"/>
          <w:color w:val="008000"/>
          <w:sz w:val="12"/>
          <w:szCs w:val="12"/>
        </w:rPr>
        <w:t xml:space="preserve"> tamanho &gt; 7000 ----&gt; TEMPORµRIO: EVITA QUE HAJA DE OVERFLOW.</w:t>
      </w:r>
      <w:r w:rsidRPr="00B46646">
        <w:rPr>
          <w:rFonts w:ascii="Arial" w:hAnsi="Arial" w:cs="Arial"/>
          <w:color w:val="008000"/>
          <w:sz w:val="12"/>
          <w:szCs w:val="12"/>
        </w:rPr>
        <w:tab/>
      </w:r>
    </w:p>
    <w:p w14:paraId="61F0901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64D4AAE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ab/>
        <w:t>#tamanho2</w:t>
      </w:r>
    </w:p>
    <w:p w14:paraId="4DAC627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ab/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</w:p>
    <w:p w14:paraId="694B2CB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  <w:t>coluna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</w:p>
    <w:p w14:paraId="03FEC05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  <w:t>tamanho</w:t>
      </w:r>
    </w:p>
    <w:p w14:paraId="5F24D5D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232C80F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ab/>
        <w:t>coluna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</w:p>
    <w:p w14:paraId="7D5C076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max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tamanho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)</w:t>
      </w:r>
    </w:p>
    <w:p w14:paraId="4E94D06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ab/>
        <w:t>#tamanho</w:t>
      </w:r>
    </w:p>
    <w:p w14:paraId="3E0D203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group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coluna</w:t>
      </w:r>
    </w:p>
    <w:p w14:paraId="189AD64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071AF68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30713EC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delet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#tamanho2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tamanho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038199E2" w14:textId="34113E42" w:rsid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48E464B" w14:textId="77777777" w:rsidR="00B46646" w:rsidRPr="00ED0249" w:rsidRDefault="00B46646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DF91AD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lse</w:t>
      </w:r>
      <w:proofErr w:type="spellEnd"/>
    </w:p>
    <w:p w14:paraId="788681B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808080"/>
          <w:sz w:val="16"/>
          <w:szCs w:val="16"/>
        </w:rPr>
        <w:t>*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amanho2</w:t>
      </w:r>
      <w:r w:rsidRPr="00ED0249">
        <w:rPr>
          <w:rFonts w:ascii="Arial" w:hAnsi="Arial" w:cs="Arial"/>
          <w:color w:val="808080"/>
          <w:sz w:val="16"/>
          <w:szCs w:val="16"/>
        </w:rPr>
        <w:t>)+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</w:p>
    <w:p w14:paraId="5B2C2A3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85D6CA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31E449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B3A53B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07AA347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Adiciona colunas na tabel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temporaria</w:t>
      </w:r>
      <w:proofErr w:type="spellEnd"/>
    </w:p>
    <w:p w14:paraId="27AAF69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</w:t>
      </w:r>
    </w:p>
    <w:p w14:paraId="64C3F93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D3DA44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tabela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#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arquivo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FF0000"/>
          <w:sz w:val="16"/>
          <w:szCs w:val="16"/>
        </w:rPr>
        <w:t>'.txt'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FF0000"/>
          <w:sz w:val="16"/>
          <w:szCs w:val="16"/>
        </w:rPr>
        <w:t>''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50D5039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LeArquivo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id1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16F703E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D5EA00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22DC27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declar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00FF"/>
          <w:sz w:val="16"/>
          <w:szCs w:val="16"/>
        </w:rPr>
        <w:t>cursor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read_only</w:t>
      </w:r>
      <w:proofErr w:type="spellEnd"/>
    </w:p>
    <w:p w14:paraId="408B647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for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coluna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tamanho</w:t>
      </w:r>
      <w:proofErr w:type="spellEnd"/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tamanho2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coluna</w:t>
      </w:r>
    </w:p>
    <w:p w14:paraId="3E9928E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4C213D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47EBE6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open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3D5B0C7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col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@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tamanho</w:t>
      </w:r>
    </w:p>
    <w:p w14:paraId="68FB3BE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934F51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FAC333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FF00FF"/>
          <w:sz w:val="16"/>
          <w:szCs w:val="16"/>
        </w:rPr>
        <w:t>@@fetch_statu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&lt;&g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1C35FBC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E09EF7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FF00FF"/>
          <w:sz w:val="16"/>
          <w:szCs w:val="16"/>
        </w:rPr>
        <w:t>@@fetch_statu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&lt;&g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2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3E349C1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354315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8000"/>
          <w:sz w:val="16"/>
          <w:szCs w:val="16"/>
        </w:rPr>
        <w:t>----------------------------------</w:t>
      </w:r>
    </w:p>
    <w:p w14:paraId="4FF57F1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alter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add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campo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>(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@tamanho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)'</w:t>
      </w:r>
    </w:p>
    <w:p w14:paraId="18188C5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00CBC17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8000"/>
          <w:sz w:val="16"/>
          <w:szCs w:val="16"/>
        </w:rPr>
        <w:t>----------------------------------</w:t>
      </w:r>
    </w:p>
    <w:p w14:paraId="23C8C08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78DCE0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462604F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col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000000"/>
          <w:sz w:val="16"/>
          <w:szCs w:val="16"/>
        </w:rPr>
        <w:t>@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tamanho</w:t>
      </w:r>
    </w:p>
    <w:p w14:paraId="3B98BFF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E09FAF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FEEB0F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close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530729A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dealloc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54D4C6A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1D6B5B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506D3C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alter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drop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column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id1'</w:t>
      </w:r>
    </w:p>
    <w:p w14:paraId="11F8258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77C4BCE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18EE1D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17B211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</w:t>
      </w:r>
      <w:r w:rsidRPr="00ED0249">
        <w:rPr>
          <w:rFonts w:ascii="Arial" w:hAnsi="Arial" w:cs="Arial"/>
          <w:color w:val="008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*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#leArquivo</w:t>
      </w:r>
    </w:p>
    <w:p w14:paraId="1BB05DD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80D0B3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</w:t>
      </w:r>
      <w:r w:rsidRPr="00ED0249">
        <w:rPr>
          <w:rFonts w:ascii="Arial" w:hAnsi="Arial" w:cs="Arial"/>
          <w:color w:val="008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*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#temp</w:t>
      </w:r>
    </w:p>
    <w:p w14:paraId="0773744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341807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32EA54E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Importa arquivo Criptografado em colunas separadas</w:t>
      </w:r>
    </w:p>
    <w:p w14:paraId="62C835E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35C8AEC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bulk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insert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riArq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with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(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codepag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= '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raw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'',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rowterminator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= ''|\n'',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fieldterminator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= ''|'')'</w:t>
      </w:r>
    </w:p>
    <w:p w14:paraId="6EE66D5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18FDD3B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CB0BC6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3394F0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4898B60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Adiciona quebra de linha tabel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temporaria</w:t>
      </w:r>
      <w:proofErr w:type="spellEnd"/>
    </w:p>
    <w:p w14:paraId="258CDEA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2846738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onde for encontrado </w:t>
      </w:r>
      <w:proofErr w:type="gramStart"/>
      <w:r w:rsidRPr="00ED0249">
        <w:rPr>
          <w:rFonts w:ascii="Arial" w:hAnsi="Arial" w:cs="Arial"/>
          <w:color w:val="008000"/>
          <w:sz w:val="16"/>
          <w:szCs w:val="16"/>
        </w:rPr>
        <w:t>_._</w:t>
      </w:r>
      <w:proofErr w:type="gramEnd"/>
      <w:r w:rsidRPr="00ED0249">
        <w:rPr>
          <w:rFonts w:ascii="Arial" w:hAnsi="Arial" w:cs="Arial"/>
          <w:color w:val="008000"/>
          <w:sz w:val="16"/>
          <w:szCs w:val="16"/>
        </w:rPr>
        <w:t xml:space="preserve"> substituir por char(13)</w:t>
      </w:r>
    </w:p>
    <w:p w14:paraId="31CBBB9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6FE97C9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update #LeArquivo set '</w:t>
      </w:r>
    </w:p>
    <w:p w14:paraId="6B5E28D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651948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808080"/>
          <w:sz w:val="16"/>
          <w:szCs w:val="16"/>
        </w:rPr>
        <w:t>&l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52BCB3F9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C512DA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4150289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campo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 =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replac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>(campo'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+</w:t>
      </w:r>
      <w:r w:rsidRPr="00ED0249">
        <w:rPr>
          <w:rFonts w:ascii="Arial" w:hAnsi="Arial" w:cs="Arial"/>
          <w:color w:val="FF0000"/>
          <w:sz w:val="16"/>
          <w:szCs w:val="16"/>
        </w:rPr>
        <w:t>',''-.-'',char(13)),'</w:t>
      </w:r>
    </w:p>
    <w:p w14:paraId="3B3318E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24F382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429E8A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lef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exe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FF00FF"/>
          <w:sz w:val="16"/>
          <w:szCs w:val="16"/>
        </w:rPr>
        <w:t>len</w:t>
      </w:r>
      <w:proofErr w:type="gram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76CF99F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1551D11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ECF936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C56E92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2D3A63A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Renomeia nome das colunas da tabel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temporaria</w:t>
      </w:r>
      <w:proofErr w:type="spellEnd"/>
    </w:p>
    <w:p w14:paraId="340D5D8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7FC9BA7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alias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alias </w:t>
      </w: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>200</w:t>
      </w:r>
      <w:r w:rsidRPr="00ED0249">
        <w:rPr>
          <w:rFonts w:ascii="Arial" w:hAnsi="Arial" w:cs="Arial"/>
          <w:color w:val="808080"/>
          <w:sz w:val="16"/>
          <w:szCs w:val="16"/>
        </w:rPr>
        <w:t>))</w:t>
      </w:r>
    </w:p>
    <w:p w14:paraId="790255F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9A7F71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6BBFD10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ampos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'</w:t>
      </w:r>
    </w:p>
    <w:p w14:paraId="38C3BE6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updat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'</w:t>
      </w:r>
    </w:p>
    <w:p w14:paraId="486D7294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9D171D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proofErr w:type="gramStart"/>
      <w:r w:rsidRPr="00ED0249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808080"/>
          <w:sz w:val="16"/>
          <w:szCs w:val="16"/>
        </w:rPr>
        <w:t>&lt;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nt </w:t>
      </w:r>
      <w:r w:rsidRPr="00ED0249">
        <w:rPr>
          <w:rFonts w:ascii="Arial" w:hAnsi="Arial" w:cs="Arial"/>
          <w:color w:val="808080"/>
          <w:sz w:val="16"/>
          <w:szCs w:val="16"/>
        </w:rPr>
        <w:t>-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6308B89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09E6C3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ol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38AB7C3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top 1 campo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wher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campo1 like '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codigo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>%'''</w:t>
      </w:r>
    </w:p>
    <w:p w14:paraId="25C9F15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alias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4F3CBE3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lias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FF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alias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alias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685A50D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runcat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000000"/>
          <w:sz w:val="16"/>
          <w:szCs w:val="16"/>
        </w:rPr>
        <w:t xml:space="preserve"> #alias</w:t>
      </w:r>
    </w:p>
    <w:p w14:paraId="6BDC5AE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7F97B04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ampos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ampos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campo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 as 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lias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,'</w:t>
      </w:r>
    </w:p>
    <w:p w14:paraId="79533AE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</w:p>
    <w:p w14:paraId="0908CF4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00"/>
          <w:sz w:val="16"/>
          <w:szCs w:val="16"/>
        </w:rPr>
        <w:tab/>
      </w: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updat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update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 campo'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+</w:t>
      </w:r>
      <w:r w:rsidRPr="00ED0249">
        <w:rPr>
          <w:rFonts w:ascii="Arial" w:hAnsi="Arial" w:cs="Arial"/>
          <w:color w:val="FF0000"/>
          <w:sz w:val="16"/>
          <w:szCs w:val="16"/>
        </w:rPr>
        <w:t>' = '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isnull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>('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FF0000"/>
          <w:sz w:val="16"/>
          <w:szCs w:val="16"/>
        </w:rPr>
        <w:t>'campo'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proofErr w:type="spell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+</w:t>
      </w:r>
      <w:r w:rsidRPr="00ED0249">
        <w:rPr>
          <w:rFonts w:ascii="Arial" w:hAnsi="Arial" w:cs="Arial"/>
          <w:color w:val="FF0000"/>
          <w:sz w:val="16"/>
          <w:szCs w:val="16"/>
        </w:rPr>
        <w:t>','''') ,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203776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A09A51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F0FD71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ampos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lef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campos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FF00FF"/>
          <w:sz w:val="16"/>
          <w:szCs w:val="16"/>
        </w:rPr>
        <w:t>len</w:t>
      </w:r>
      <w:proofErr w:type="gram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campos</w:t>
      </w:r>
      <w:r w:rsidRPr="00ED0249">
        <w:rPr>
          <w:rFonts w:ascii="Arial" w:hAnsi="Arial" w:cs="Arial"/>
          <w:color w:val="808080"/>
          <w:sz w:val="16"/>
          <w:szCs w:val="16"/>
        </w:rPr>
        <w:t>)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8000"/>
          <w:sz w:val="16"/>
          <w:szCs w:val="16"/>
        </w:rPr>
        <w:t xml:space="preserve">-- Remove 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ultima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','</w:t>
      </w:r>
    </w:p>
    <w:p w14:paraId="4DBBAF3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updat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808080"/>
          <w:sz w:val="16"/>
          <w:szCs w:val="16"/>
        </w:rPr>
        <w:t>lef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ED0249">
        <w:rPr>
          <w:rFonts w:ascii="Arial" w:hAnsi="Arial" w:cs="Arial"/>
          <w:color w:val="000000"/>
          <w:sz w:val="16"/>
          <w:szCs w:val="16"/>
        </w:rPr>
        <w:t>update</w:t>
      </w:r>
      <w:r w:rsidRPr="00ED0249">
        <w:rPr>
          <w:rFonts w:ascii="Arial" w:hAnsi="Arial" w:cs="Arial"/>
          <w:color w:val="808080"/>
          <w:sz w:val="16"/>
          <w:szCs w:val="16"/>
        </w:rPr>
        <w:t>,</w:t>
      </w:r>
      <w:r w:rsidRPr="00ED0249">
        <w:rPr>
          <w:rFonts w:ascii="Arial" w:hAnsi="Arial" w:cs="Arial"/>
          <w:color w:val="FF00FF"/>
          <w:sz w:val="16"/>
          <w:szCs w:val="16"/>
        </w:rPr>
        <w:t>len</w:t>
      </w:r>
      <w:proofErr w:type="gram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update</w:t>
      </w:r>
      <w:r w:rsidRPr="00ED0249">
        <w:rPr>
          <w:rFonts w:ascii="Arial" w:hAnsi="Arial" w:cs="Arial"/>
          <w:color w:val="808080"/>
          <w:sz w:val="16"/>
          <w:szCs w:val="16"/>
        </w:rPr>
        <w:t>)-</w:t>
      </w:r>
      <w:r w:rsidRPr="00ED0249">
        <w:rPr>
          <w:rFonts w:ascii="Arial" w:hAnsi="Arial" w:cs="Arial"/>
          <w:color w:val="000000"/>
          <w:sz w:val="16"/>
          <w:szCs w:val="16"/>
        </w:rPr>
        <w:t>1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008000"/>
          <w:sz w:val="16"/>
          <w:szCs w:val="16"/>
        </w:rPr>
        <w:t xml:space="preserve">-- Remove 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ultima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','</w:t>
      </w:r>
    </w:p>
    <w:p w14:paraId="343D1E8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7C9FE1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Deleta o primeiro registro, o qual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contem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o nome das colunas</w:t>
      </w:r>
    </w:p>
    <w:p w14:paraId="0B24627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delete #LeArquivo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wher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campo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ED0249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ED0249">
        <w:rPr>
          <w:rFonts w:ascii="Arial" w:hAnsi="Arial" w:cs="Arial"/>
          <w:color w:val="0000FF"/>
          <w:sz w:val="16"/>
          <w:szCs w:val="16"/>
        </w:rPr>
        <w:t>as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)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 = ''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alias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'''</w:t>
      </w:r>
    </w:p>
    <w:p w14:paraId="0DE1262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11805F6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4D8109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Troc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Null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por ''    &lt;&lt;-- isso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pq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nÆo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passa pel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fn_criptografa</w:t>
      </w:r>
      <w:proofErr w:type="spellEnd"/>
    </w:p>
    <w:p w14:paraId="7000359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update #LeArquivo set '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>@update</w:t>
      </w:r>
    </w:p>
    <w:p w14:paraId="53157E9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7AA5FCF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CE6333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 xml:space="preserve">-- Apaga tabela </w:t>
      </w:r>
      <w:proofErr w:type="spellStart"/>
      <w:r w:rsidRPr="00ED0249">
        <w:rPr>
          <w:rFonts w:ascii="Arial" w:hAnsi="Arial" w:cs="Arial"/>
          <w:color w:val="008000"/>
          <w:sz w:val="16"/>
          <w:szCs w:val="16"/>
        </w:rPr>
        <w:t>temporaria</w:t>
      </w:r>
      <w:proofErr w:type="spellEnd"/>
      <w:r w:rsidRPr="00ED0249">
        <w:rPr>
          <w:rFonts w:ascii="Arial" w:hAnsi="Arial" w:cs="Arial"/>
          <w:color w:val="008000"/>
          <w:sz w:val="16"/>
          <w:szCs w:val="16"/>
        </w:rPr>
        <w:t xml:space="preserve"> global se existir</w:t>
      </w:r>
    </w:p>
    <w:p w14:paraId="3648D59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if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object_</w:t>
      </w:r>
      <w:proofErr w:type="gramStart"/>
      <w:r w:rsidRPr="00ED0249">
        <w:rPr>
          <w:rFonts w:ascii="Arial" w:hAnsi="Arial" w:cs="Arial"/>
          <w:color w:val="FF0000"/>
          <w:sz w:val="16"/>
          <w:szCs w:val="16"/>
        </w:rPr>
        <w:t>id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>(</w:t>
      </w:r>
      <w:proofErr w:type="gramEnd"/>
      <w:r w:rsidRPr="00ED0249">
        <w:rPr>
          <w:rFonts w:ascii="Arial" w:hAnsi="Arial" w:cs="Arial"/>
          <w:color w:val="FF0000"/>
          <w:sz w:val="16"/>
          <w:szCs w:val="16"/>
        </w:rPr>
        <w:t>'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>..#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tabela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'') &gt; 0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drop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table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tabela</w:t>
      </w:r>
    </w:p>
    <w:p w14:paraId="23381785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39EB0C3A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940EEC8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Mostra resultado da query com os campos renomeados</w:t>
      </w:r>
    </w:p>
    <w:p w14:paraId="1B151CBD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exe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select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campos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into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'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tabela </w:t>
      </w:r>
      <w:r w:rsidRPr="00ED0249">
        <w:rPr>
          <w:rFonts w:ascii="Arial" w:hAnsi="Arial" w:cs="Arial"/>
          <w:color w:val="808080"/>
          <w:sz w:val="16"/>
          <w:szCs w:val="16"/>
        </w:rPr>
        <w:t>+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</w:t>
      </w:r>
      <w:r w:rsidRPr="00ED0249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ED0249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ED0249">
        <w:rPr>
          <w:rFonts w:ascii="Arial" w:hAnsi="Arial" w:cs="Arial"/>
          <w:color w:val="FF0000"/>
          <w:sz w:val="16"/>
          <w:szCs w:val="16"/>
        </w:rPr>
        <w:t xml:space="preserve"> #LeArquivo'</w:t>
      </w:r>
    </w:p>
    <w:p w14:paraId="13FC4D56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ED0249">
        <w:rPr>
          <w:rFonts w:ascii="Arial" w:hAnsi="Arial" w:cs="Arial"/>
          <w:color w:val="808080"/>
          <w:sz w:val="16"/>
          <w:szCs w:val="16"/>
        </w:rPr>
        <w:t>(</w:t>
      </w:r>
      <w:r w:rsidRPr="00ED0249">
        <w:rPr>
          <w:rFonts w:ascii="Arial" w:hAnsi="Arial" w:cs="Arial"/>
          <w:color w:val="000000"/>
          <w:sz w:val="16"/>
          <w:szCs w:val="16"/>
        </w:rPr>
        <w:t>@exe</w:t>
      </w:r>
      <w:r w:rsidRPr="00ED0249">
        <w:rPr>
          <w:rFonts w:ascii="Arial" w:hAnsi="Arial" w:cs="Arial"/>
          <w:color w:val="808080"/>
          <w:sz w:val="16"/>
          <w:szCs w:val="16"/>
        </w:rPr>
        <w:t>)</w:t>
      </w:r>
    </w:p>
    <w:p w14:paraId="512FAB71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CD0E7A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55447E3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Define status como executado sem erros</w:t>
      </w:r>
    </w:p>
    <w:p w14:paraId="6D56B537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set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@ok </w:t>
      </w:r>
      <w:r w:rsidRPr="00ED0249">
        <w:rPr>
          <w:rFonts w:ascii="Arial" w:hAnsi="Arial" w:cs="Arial"/>
          <w:color w:val="808080"/>
          <w:sz w:val="16"/>
          <w:szCs w:val="16"/>
        </w:rPr>
        <w:t>=</w:t>
      </w:r>
      <w:r w:rsidRPr="00ED0249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3272F272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7ECBD5CE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CD62A3B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6F1F16F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 Finaliza sem registros</w:t>
      </w:r>
    </w:p>
    <w:p w14:paraId="16BFD89F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8000"/>
          <w:sz w:val="16"/>
          <w:szCs w:val="16"/>
        </w:rPr>
        <w:t>------------------------------------------------------</w:t>
      </w:r>
    </w:p>
    <w:p w14:paraId="58E600BC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D0249">
        <w:rPr>
          <w:rFonts w:ascii="Arial" w:hAnsi="Arial" w:cs="Arial"/>
          <w:color w:val="0000FF"/>
          <w:sz w:val="16"/>
          <w:szCs w:val="16"/>
        </w:rPr>
        <w:t>FIM:</w:t>
      </w:r>
    </w:p>
    <w:p w14:paraId="0AB71640" w14:textId="77777777" w:rsidR="00ED0249" w:rsidRPr="00ED0249" w:rsidRDefault="00ED0249" w:rsidP="00ED024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D0249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9392B7E" w14:textId="77777777" w:rsidR="00ED0249" w:rsidRDefault="00ED0249" w:rsidP="00D7518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158C15C5" w14:textId="3A2BEAFA" w:rsidR="00ED0249" w:rsidRDefault="00ED0249" w:rsidP="00D7518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41E24C71" w14:textId="77777777" w:rsidR="00ED0249" w:rsidRDefault="00ED0249" w:rsidP="00D75183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72F0C477" w14:textId="78CB3E34" w:rsidR="00D75183" w:rsidRPr="00D766AE" w:rsidRDefault="00D75183" w:rsidP="00D75183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</w:r>
      <w:r w:rsidR="00234F95">
        <w:rPr>
          <w:rFonts w:ascii="Arial" w:hAnsi="Arial" w:cs="Arial"/>
          <w:b/>
          <w:bCs/>
          <w:sz w:val="20"/>
          <w:szCs w:val="20"/>
        </w:rPr>
        <w:t>0</w:t>
      </w:r>
      <w:r>
        <w:rPr>
          <w:rFonts w:ascii="Arial" w:hAnsi="Arial" w:cs="Arial"/>
          <w:b/>
          <w:bCs/>
          <w:sz w:val="20"/>
          <w:szCs w:val="20"/>
        </w:rPr>
        <w:t xml:space="preserve">2.2 </w:t>
      </w:r>
      <w:r w:rsidR="00056B90">
        <w:rPr>
          <w:rFonts w:ascii="Arial" w:hAnsi="Arial" w:cs="Arial"/>
          <w:b/>
          <w:bCs/>
          <w:sz w:val="20"/>
          <w:szCs w:val="20"/>
        </w:rPr>
        <w:t>–</w:t>
      </w:r>
      <w:r>
        <w:rPr>
          <w:rFonts w:ascii="Arial" w:hAnsi="Arial" w:cs="Arial"/>
          <w:b/>
          <w:bCs/>
          <w:sz w:val="20"/>
          <w:szCs w:val="20"/>
        </w:rPr>
        <w:t xml:space="preserve"> </w:t>
      </w:r>
      <w:r w:rsidR="00056B90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2338F1" w:rsidRPr="002338F1">
        <w:rPr>
          <w:rFonts w:ascii="Arial" w:hAnsi="Arial" w:cs="Arial"/>
          <w:b/>
          <w:bCs/>
          <w:color w:val="000000"/>
          <w:sz w:val="20"/>
          <w:szCs w:val="20"/>
        </w:rPr>
        <w:t>sp_bkp</w:t>
      </w:r>
      <w:proofErr w:type="spellEnd"/>
      <w:r w:rsidR="00056B90"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3C513805" w14:textId="2496320C" w:rsidR="00D75183" w:rsidRPr="00234F95" w:rsidRDefault="00D75183" w:rsidP="00D7518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F5C5B06" w14:textId="651CADAC" w:rsidR="00D75183" w:rsidRPr="00234F95" w:rsidRDefault="00D75183" w:rsidP="00D7518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E647883" w14:textId="4E0BE905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US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>]</w:t>
      </w:r>
    </w:p>
    <w:p w14:paraId="6F702423" w14:textId="0D131782" w:rsidR="002338F1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30798F53" w14:textId="77777777" w:rsidR="001614CA" w:rsidRPr="001614CA" w:rsidRDefault="001614CA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C2737F2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>sp_bkp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>]    Script Date: 06/11/2020 18:56:03 ******/</w:t>
      </w:r>
    </w:p>
    <w:p w14:paraId="2FD89501" w14:textId="77777777" w:rsidR="001614CA" w:rsidRDefault="001614CA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79A01AD" w14:textId="427C265D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ANSI_NULL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N</w:t>
      </w:r>
    </w:p>
    <w:p w14:paraId="7A3F1D9D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7B943F53" w14:textId="77777777" w:rsidR="001614CA" w:rsidRDefault="001614CA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2601315" w14:textId="22D90B53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QUOTED_IDENTIFI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N</w:t>
      </w:r>
    </w:p>
    <w:p w14:paraId="1AC900FF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312C067C" w14:textId="3F6BE64F" w:rsidR="001614CA" w:rsidRDefault="001614CA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6EA8A33" w14:textId="556CF9B0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6EC46937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0056702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p_bkp</w:t>
      </w:r>
      <w:proofErr w:type="spellEnd"/>
    </w:p>
    <w:p w14:paraId="6A4D6D4C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3766F7F2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0442BF82" w14:textId="71E9EBDF" w:rsidR="00693CA8" w:rsidRDefault="00693CA8" w:rsidP="00693CA8">
      <w:pPr>
        <w:autoSpaceDE w:val="0"/>
        <w:autoSpaceDN w:val="0"/>
        <w:adjustRightInd w:val="0"/>
        <w:spacing w:after="0" w:line="240" w:lineRule="auto"/>
        <w:ind w:left="2694" w:hanging="1843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Efetua um backup do banco de dado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para a pasta de backup do SQL</w:t>
      </w:r>
      <w:r w:rsidR="006769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local</w:t>
      </w:r>
    </w:p>
    <w:p w14:paraId="0FB9815F" w14:textId="57B8D206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EB3E24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: Edson Lima ; 5/3/2018 ; 08:10 ; Inclusão de novos campos</w:t>
      </w:r>
    </w:p>
    <w:p w14:paraId="5AA4D441" w14:textId="77777777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06FAB0B" w14:textId="1B035B82" w:rsidR="00693CA8" w:rsidRDefault="00693CA8" w:rsidP="00693CA8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2C37ED7C" w14:textId="014E3AA2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LT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procedu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]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sp_bkp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] @gCamBak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255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gNFe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3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T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3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789E8662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s</w:t>
      </w:r>
    </w:p>
    <w:p w14:paraId="749663B8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87C8F71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6D97B6CB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04C744B" w14:textId="47421463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="00011934" w:rsidRPr="001614CA">
        <w:rPr>
          <w:rFonts w:ascii="Arial" w:hAnsi="Arial" w:cs="Arial"/>
          <w:color w:val="0000FF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 xml:space="preserve">@BackupFile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255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40164679" w14:textId="79C0B263" w:rsidR="002338F1" w:rsidRPr="001614CA" w:rsidRDefault="002338F1" w:rsidP="00011934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@DB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3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319A7915" w14:textId="7088669D" w:rsidR="002338F1" w:rsidRPr="001614CA" w:rsidRDefault="002338F1" w:rsidP="00011934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@Description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255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0E23EE67" w14:textId="3BD58F8B" w:rsidR="002338F1" w:rsidRPr="001614CA" w:rsidRDefault="002338F1" w:rsidP="00011934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@Name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3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137D9BBE" w14:textId="0AF0A0BD" w:rsidR="002338F1" w:rsidRPr="001614CA" w:rsidRDefault="002338F1" w:rsidP="00011934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@MediaName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3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54CC95F3" w14:textId="4C5332F3" w:rsidR="002338F1" w:rsidRPr="001614CA" w:rsidRDefault="002338F1" w:rsidP="00011934">
      <w:pPr>
        <w:autoSpaceDE w:val="0"/>
        <w:autoSpaceDN w:val="0"/>
        <w:adjustRightInd w:val="0"/>
        <w:spacing w:after="0" w:line="240" w:lineRule="auto"/>
        <w:ind w:left="2124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@BackupDirectory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20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47A16185" w14:textId="2ED66846" w:rsidR="002338F1" w:rsidRPr="001614CA" w:rsidRDefault="002338F1" w:rsidP="00011934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@senha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5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152707C8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5623CAE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 xml:space="preserve">-- Derruba todas as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conexoes</w:t>
      </w:r>
      <w:proofErr w:type="spellEnd"/>
    </w:p>
    <w:p w14:paraId="74BE9B73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alte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databas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CURRENT</w:t>
      </w:r>
    </w:p>
    <w:p w14:paraId="4F5E8C7A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restricted_use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with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rollback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mmediate</w:t>
      </w:r>
      <w:proofErr w:type="spellEnd"/>
    </w:p>
    <w:p w14:paraId="79400E57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97320A2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-----------------------------------------------------</w:t>
      </w:r>
    </w:p>
    <w:p w14:paraId="40B7B899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ab/>
        <w:t xml:space="preserve">@BackupDirectory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gCamBak</w:t>
      </w:r>
    </w:p>
    <w:p w14:paraId="6331A5F0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ab/>
        <w:t xml:space="preserve">@DB             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gNFe </w:t>
      </w:r>
    </w:p>
    <w:p w14:paraId="02B7D8A9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-----------------------------------------------------</w:t>
      </w:r>
    </w:p>
    <w:p w14:paraId="61FF7128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FA4FA5B" w14:textId="795C0B22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Name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B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 (Backup Full)'</w:t>
      </w:r>
    </w:p>
    <w:p w14:paraId="172531FA" w14:textId="18D1AD13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MediaName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_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B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_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FF00FF"/>
          <w:sz w:val="16"/>
          <w:szCs w:val="16"/>
        </w:rPr>
        <w:t>CONVERT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FF"/>
          <w:sz w:val="16"/>
          <w:szCs w:val="16"/>
        </w:rPr>
        <w:t>CURRENT_TIMESTAMP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112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08FB1126" w14:textId="47AF2E9C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BackupFile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BackupDirectory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\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_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full_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B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_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T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.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bak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</w:t>
      </w:r>
    </w:p>
    <w:p w14:paraId="22CDA3AA" w14:textId="3D3A807C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escription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Full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 xml:space="preserve">' Backup 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at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FF00FF"/>
          <w:sz w:val="16"/>
          <w:szCs w:val="16"/>
        </w:rPr>
        <w:t>CONVERT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FF"/>
          <w:sz w:val="16"/>
          <w:szCs w:val="16"/>
        </w:rPr>
        <w:t>CURRENT_TIMESTAMP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.'</w:t>
      </w:r>
    </w:p>
    <w:p w14:paraId="460C87D3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24298CF" w14:textId="77777777" w:rsidR="00011934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BACKUP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DATABAS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B </w:t>
      </w:r>
      <w:r w:rsidRPr="001614CA">
        <w:rPr>
          <w:rFonts w:ascii="Arial" w:hAnsi="Arial" w:cs="Arial"/>
          <w:color w:val="0000FF"/>
          <w:sz w:val="16"/>
          <w:szCs w:val="16"/>
        </w:rPr>
        <w:t>TO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9C38609" w14:textId="51473D4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ISK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BackupFile </w:t>
      </w:r>
      <w:r w:rsidRPr="001614CA">
        <w:rPr>
          <w:rFonts w:ascii="Arial" w:hAnsi="Arial" w:cs="Arial"/>
          <w:color w:val="0000FF"/>
          <w:sz w:val="16"/>
          <w:szCs w:val="16"/>
        </w:rPr>
        <w:t>WITH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INIT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0CFA060D" w14:textId="75DDAC56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NAME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Name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6EC6E115" w14:textId="44ACB241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lastRenderedPageBreak/>
        <w:t>DESCRIPTION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escription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EB5E3F4" w14:textId="0BA94642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MEDIANAME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MediaName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02F6F544" w14:textId="25369D21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MEDIADESCRIPTION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escription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72BDB36" w14:textId="533EAF64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FF00"/>
          <w:sz w:val="16"/>
          <w:szCs w:val="16"/>
        </w:rPr>
        <w:t>STATS</w:t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="00011934"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48859896" w14:textId="77777777" w:rsidR="002338F1" w:rsidRPr="001614CA" w:rsidRDefault="002338F1" w:rsidP="002338F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83F9E0A" w14:textId="483B8789" w:rsidR="00D75183" w:rsidRPr="001614CA" w:rsidRDefault="002338F1" w:rsidP="002338F1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lt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databas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CURREN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multi_user</w:t>
      </w:r>
      <w:proofErr w:type="spellEnd"/>
    </w:p>
    <w:p w14:paraId="41B2FB6B" w14:textId="0A640ABF" w:rsidR="00D75183" w:rsidRPr="001614CA" w:rsidRDefault="00D75183" w:rsidP="00D7518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AFFFAA4" w14:textId="293F5B98" w:rsidR="00234F95" w:rsidRPr="00234F95" w:rsidRDefault="00234F95" w:rsidP="00D75183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2EB2A22" w14:textId="168C246F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2 </w:t>
      </w:r>
      <w:r w:rsidR="00E52E64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E52E64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44385C" w:rsidRPr="0044385C">
        <w:rPr>
          <w:rFonts w:ascii="Arial" w:hAnsi="Arial" w:cs="Arial"/>
          <w:b/>
          <w:bCs/>
          <w:color w:val="000000"/>
          <w:sz w:val="20"/>
          <w:szCs w:val="20"/>
        </w:rPr>
        <w:t>sp_calcula_digito_chave</w:t>
      </w:r>
      <w:proofErr w:type="spellEnd"/>
      <w:r w:rsidR="00E52E64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="00623228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32BC183E" w14:textId="1EDC99B6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001AF0A" w14:textId="2BA4D6E5" w:rsidR="003A3C59" w:rsidRPr="00011934" w:rsidRDefault="003A3C59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80924D1" w14:textId="7CC667BC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USE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>]</w:t>
      </w:r>
    </w:p>
    <w:p w14:paraId="51D6448F" w14:textId="29B7DBDA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GO</w:t>
      </w:r>
    </w:p>
    <w:p w14:paraId="0D79FBFC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4110B9A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011934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011934">
        <w:rPr>
          <w:rFonts w:ascii="Arial" w:hAnsi="Arial" w:cs="Arial"/>
          <w:color w:val="008000"/>
          <w:sz w:val="16"/>
          <w:szCs w:val="16"/>
        </w:rPr>
        <w:t>sp_calcula_digito_chave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]    Script Date: 09/11/2020 17:33:59 ******/</w:t>
      </w:r>
    </w:p>
    <w:p w14:paraId="64E52609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3CF6CAC4" w14:textId="1BC4B875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ANSI_NULL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ON</w:t>
      </w:r>
    </w:p>
    <w:p w14:paraId="62CDA767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GO</w:t>
      </w:r>
    </w:p>
    <w:p w14:paraId="4D003B99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69C1155" w14:textId="45F116B0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QUOTED_IDENTIFIER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OFF</w:t>
      </w:r>
    </w:p>
    <w:p w14:paraId="2C51A779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GO</w:t>
      </w:r>
    </w:p>
    <w:p w14:paraId="6CAE5B8B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130E3C9" w14:textId="030CBCEB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2B9F7867" w14:textId="77777777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1FDACDDA" w14:textId="77777777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p_calcula_digito_chave</w:t>
      </w:r>
      <w:proofErr w:type="spellEnd"/>
    </w:p>
    <w:p w14:paraId="2817F425" w14:textId="77777777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39FE0203" w14:textId="77777777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2017-6-9T09</w:t>
      </w:r>
    </w:p>
    <w:p w14:paraId="60A00D5F" w14:textId="77777777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Calcula o a chave e o digito verificar da chave</w:t>
      </w:r>
    </w:p>
    <w:p w14:paraId="772DDF02" w14:textId="3D65D069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5D7CE8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: Edson Lima ; Pega somente 8 d</w:t>
      </w:r>
      <w:r w:rsidR="005D7CE8">
        <w:rPr>
          <w:rFonts w:ascii="Consolas" w:hAnsi="Consolas" w:cs="Consolas"/>
          <w:color w:val="008000"/>
          <w:sz w:val="19"/>
          <w:szCs w:val="19"/>
        </w:rPr>
        <w:t>í</w:t>
      </w:r>
      <w:r>
        <w:rPr>
          <w:rFonts w:ascii="Consolas" w:hAnsi="Consolas" w:cs="Consolas"/>
          <w:color w:val="008000"/>
          <w:sz w:val="19"/>
          <w:szCs w:val="19"/>
        </w:rPr>
        <w:t>gitos do número da nota</w:t>
      </w:r>
    </w:p>
    <w:p w14:paraId="35D14657" w14:textId="77777777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38843FC3" w14:textId="3E267569" w:rsidR="00E52E64" w:rsidRDefault="00E52E64" w:rsidP="00E52E6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53928C45" w14:textId="1CFB385F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ALTER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              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]</w:t>
      </w:r>
      <w:r w:rsidRPr="00011934">
        <w:rPr>
          <w:rFonts w:ascii="Arial" w:hAnsi="Arial" w:cs="Arial"/>
          <w:color w:val="808080"/>
          <w:sz w:val="16"/>
          <w:szCs w:val="16"/>
        </w:rPr>
        <w:t>.</w:t>
      </w:r>
      <w:r w:rsidRPr="00011934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>sp_calcula_digito_chav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tpemissao </w:t>
      </w:r>
      <w:r w:rsidRPr="00011934">
        <w:rPr>
          <w:rFonts w:ascii="Arial" w:hAnsi="Arial" w:cs="Arial"/>
          <w:color w:val="0000FF"/>
          <w:sz w:val="16"/>
          <w:szCs w:val="16"/>
        </w:rPr>
        <w:t>char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,</w:t>
      </w:r>
      <w:r w:rsidRPr="00011934">
        <w:rPr>
          <w:rFonts w:ascii="Arial" w:hAnsi="Arial" w:cs="Arial"/>
          <w:color w:val="000000"/>
          <w:sz w:val="16"/>
          <w:szCs w:val="16"/>
        </w:rPr>
        <w:t>@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ssao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011934">
        <w:rPr>
          <w:rFonts w:ascii="Arial" w:hAnsi="Arial" w:cs="Arial"/>
          <w:color w:val="0000FF"/>
          <w:sz w:val="16"/>
          <w:szCs w:val="16"/>
        </w:rPr>
        <w:t>char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2</w:t>
      </w:r>
      <w:r w:rsidRPr="00011934">
        <w:rPr>
          <w:rFonts w:ascii="Arial" w:hAnsi="Arial" w:cs="Arial"/>
          <w:color w:val="808080"/>
          <w:sz w:val="16"/>
          <w:szCs w:val="16"/>
        </w:rPr>
        <w:t>)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011934">
        <w:rPr>
          <w:rFonts w:ascii="Arial" w:hAnsi="Arial" w:cs="Arial"/>
          <w:color w:val="0000FF"/>
          <w:sz w:val="16"/>
          <w:szCs w:val="16"/>
        </w:rPr>
        <w:t>char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3</w:t>
      </w:r>
      <w:r w:rsidRPr="00011934">
        <w:rPr>
          <w:rFonts w:ascii="Arial" w:hAnsi="Arial" w:cs="Arial"/>
          <w:color w:val="808080"/>
          <w:sz w:val="16"/>
          <w:szCs w:val="16"/>
        </w:rPr>
        <w:t>)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</w:p>
    <w:p w14:paraId="381C1F90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as</w:t>
      </w:r>
    </w:p>
    <w:p w14:paraId="29F3B1C1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4F6F5CF" w14:textId="063B7072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declare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digito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1140BEA0" w14:textId="10FC028A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declare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odigo_destinatario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7BDDAAFB" w14:textId="6BF09285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declare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proofErr w:type="spellStart"/>
      <w:proofErr w:type="gramStart"/>
      <w:r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>44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</w:p>
    <w:p w14:paraId="01F55B7E" w14:textId="5AFA4FC7" w:rsidR="00011934" w:rsidRPr="00623228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r w:rsidRPr="00011934">
        <w:rPr>
          <w:rFonts w:ascii="Arial" w:hAnsi="Arial" w:cs="Arial"/>
          <w:color w:val="0000FF"/>
          <w:sz w:val="16"/>
          <w:szCs w:val="16"/>
        </w:rPr>
        <w:t>declare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NF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623228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23228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23228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623228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623228">
        <w:rPr>
          <w:rFonts w:ascii="Arial" w:hAnsi="Arial" w:cs="Arial"/>
          <w:color w:val="008000"/>
          <w:sz w:val="12"/>
          <w:szCs w:val="12"/>
        </w:rPr>
        <w:t xml:space="preserve"> 2017-6-9T09:30</w:t>
      </w:r>
    </w:p>
    <w:p w14:paraId="3CC3B170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A7AE62A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exists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*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Serie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7DCA6E3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FF0000"/>
          <w:sz w:val="16"/>
          <w:szCs w:val="16"/>
        </w:rPr>
        <w:t xml:space="preserve">'Nota </w:t>
      </w:r>
      <w:proofErr w:type="spellStart"/>
      <w:r w:rsidRPr="00011934">
        <w:rPr>
          <w:rFonts w:ascii="Arial" w:hAnsi="Arial" w:cs="Arial"/>
          <w:color w:val="FF0000"/>
          <w:sz w:val="16"/>
          <w:szCs w:val="16"/>
        </w:rPr>
        <w:t>nÆo</w:t>
      </w:r>
      <w:proofErr w:type="spellEnd"/>
      <w:r w:rsidRPr="00011934">
        <w:rPr>
          <w:rFonts w:ascii="Arial" w:hAnsi="Arial" w:cs="Arial"/>
          <w:color w:val="FF0000"/>
          <w:sz w:val="16"/>
          <w:szCs w:val="16"/>
        </w:rPr>
        <w:t xml:space="preserve"> existe'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chave</w:t>
      </w:r>
      <w:proofErr w:type="gramEnd"/>
    </w:p>
    <w:p w14:paraId="06FB0CD6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8283453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 </w:t>
      </w:r>
    </w:p>
    <w:p w14:paraId="696C3209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E39E763" w14:textId="5AABD0F5" w:rsidR="00623228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CASE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 xml:space="preserve">WHEN </w:t>
      </w:r>
      <w:proofErr w:type="gramStart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CodPed </w:t>
      </w:r>
      <w:r w:rsidRPr="00011934">
        <w:rPr>
          <w:rFonts w:ascii="Arial" w:hAnsi="Arial" w:cs="Arial"/>
          <w:color w:val="808080"/>
          <w:sz w:val="16"/>
          <w:szCs w:val="16"/>
        </w:rPr>
        <w:t>&gt;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THEN</w:t>
      </w:r>
    </w:p>
    <w:p w14:paraId="76C873F5" w14:textId="30BD7D0D" w:rsidR="00011934" w:rsidRDefault="00011934" w:rsidP="00623228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8000"/>
          <w:sz w:val="12"/>
          <w:szCs w:val="12"/>
        </w:rPr>
      </w:pPr>
      <w:r w:rsidRPr="00011934">
        <w:rPr>
          <w:rFonts w:ascii="Arial" w:hAnsi="Arial" w:cs="Arial"/>
          <w:color w:val="000000"/>
          <w:sz w:val="16"/>
          <w:szCs w:val="16"/>
        </w:rPr>
        <w:t xml:space="preserve">@CodPed </w:t>
      </w:r>
      <w:r w:rsidRPr="00011934">
        <w:rPr>
          <w:rFonts w:ascii="Arial" w:hAnsi="Arial" w:cs="Arial"/>
          <w:color w:val="0000FF"/>
          <w:sz w:val="16"/>
          <w:szCs w:val="16"/>
        </w:rPr>
        <w:t>ELSE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nota </w:t>
      </w:r>
      <w:r w:rsidRPr="00011934">
        <w:rPr>
          <w:rFonts w:ascii="Arial" w:hAnsi="Arial" w:cs="Arial"/>
          <w:color w:val="0000FF"/>
          <w:sz w:val="16"/>
          <w:szCs w:val="16"/>
        </w:rPr>
        <w:t>END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623228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23228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23228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623228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623228">
        <w:rPr>
          <w:rFonts w:ascii="Arial" w:hAnsi="Arial" w:cs="Arial"/>
          <w:color w:val="008000"/>
          <w:sz w:val="12"/>
          <w:szCs w:val="12"/>
        </w:rPr>
        <w:t xml:space="preserve"> 2017-6-9T09:30</w:t>
      </w:r>
    </w:p>
    <w:p w14:paraId="70733778" w14:textId="77777777" w:rsidR="00623228" w:rsidRPr="00623228" w:rsidRDefault="00623228" w:rsidP="00623228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2"/>
          <w:szCs w:val="12"/>
        </w:rPr>
      </w:pPr>
    </w:p>
    <w:p w14:paraId="03158567" w14:textId="2CF0E63D" w:rsidR="00011934" w:rsidRPr="00623228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&gt;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8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="00623228">
        <w:rPr>
          <w:rFonts w:ascii="Arial" w:hAnsi="Arial" w:cs="Arial"/>
          <w:color w:val="808080"/>
          <w:sz w:val="16"/>
          <w:szCs w:val="16"/>
        </w:rPr>
        <w:tab/>
      </w:r>
      <w:r w:rsidR="00623228">
        <w:rPr>
          <w:rFonts w:ascii="Arial" w:hAnsi="Arial" w:cs="Arial"/>
          <w:color w:val="808080"/>
          <w:sz w:val="16"/>
          <w:szCs w:val="16"/>
        </w:rPr>
        <w:tab/>
      </w:r>
      <w:r w:rsidR="00623228">
        <w:rPr>
          <w:rFonts w:ascii="Arial" w:hAnsi="Arial" w:cs="Arial"/>
          <w:color w:val="808080"/>
          <w:sz w:val="16"/>
          <w:szCs w:val="16"/>
        </w:rPr>
        <w:tab/>
      </w:r>
      <w:r w:rsidR="00623228">
        <w:rPr>
          <w:rFonts w:ascii="Arial" w:hAnsi="Arial" w:cs="Arial"/>
          <w:color w:val="808080"/>
          <w:sz w:val="16"/>
          <w:szCs w:val="16"/>
        </w:rPr>
        <w:tab/>
      </w:r>
      <w:r w:rsidRPr="00623228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23228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23228">
        <w:rPr>
          <w:rFonts w:ascii="Arial" w:hAnsi="Arial" w:cs="Arial"/>
          <w:color w:val="008000"/>
          <w:sz w:val="12"/>
          <w:szCs w:val="12"/>
        </w:rPr>
        <w:t xml:space="preserve"> Edson Lima ; 2017-6-9T09:30</w:t>
      </w:r>
    </w:p>
    <w:p w14:paraId="6BAB7C95" w14:textId="5B692A27" w:rsidR="00011934" w:rsidRPr="00623228" w:rsidRDefault="00011934" w:rsidP="00623228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8000"/>
          <w:sz w:val="12"/>
          <w:szCs w:val="12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egin</w:t>
      </w:r>
      <w:proofErr w:type="spellEnd"/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623228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23228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23228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623228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623228">
        <w:rPr>
          <w:rFonts w:ascii="Arial" w:hAnsi="Arial" w:cs="Arial"/>
          <w:color w:val="008000"/>
          <w:sz w:val="12"/>
          <w:szCs w:val="12"/>
        </w:rPr>
        <w:t xml:space="preserve"> 2017-6-9T09:30</w:t>
      </w:r>
      <w:r w:rsidR="00623228" w:rsidRPr="00623228">
        <w:rPr>
          <w:rFonts w:ascii="Arial" w:hAnsi="Arial" w:cs="Arial"/>
          <w:color w:val="008000"/>
          <w:sz w:val="12"/>
          <w:szCs w:val="12"/>
        </w:rPr>
        <w:t>]</w:t>
      </w:r>
    </w:p>
    <w:p w14:paraId="04113486" w14:textId="77777777" w:rsidR="00623228" w:rsidRPr="00011934" w:rsidRDefault="00623228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A55C5A4" w14:textId="77777777" w:rsidR="00623228" w:rsidRDefault="00011934" w:rsidP="00623228">
      <w:pPr>
        <w:autoSpaceDE w:val="0"/>
        <w:autoSpaceDN w:val="0"/>
        <w:adjustRightInd w:val="0"/>
        <w:spacing w:after="0" w:line="240" w:lineRule="auto"/>
        <w:ind w:left="1416" w:firstLine="565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NF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proofErr w:type="gram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CD75ADE" w14:textId="29898389" w:rsidR="00011934" w:rsidRPr="00623228" w:rsidRDefault="00623228" w:rsidP="00623228">
      <w:pPr>
        <w:autoSpaceDE w:val="0"/>
        <w:autoSpaceDN w:val="0"/>
        <w:adjustRightInd w:val="0"/>
        <w:spacing w:after="0" w:line="240" w:lineRule="auto"/>
        <w:ind w:left="1416" w:firstLine="565"/>
        <w:rPr>
          <w:rFonts w:ascii="Arial" w:hAnsi="Arial" w:cs="Arial"/>
          <w:color w:val="000000"/>
          <w:sz w:val="12"/>
          <w:szCs w:val="12"/>
        </w:rPr>
      </w:pPr>
      <w:r>
        <w:rPr>
          <w:rFonts w:ascii="Arial" w:hAnsi="Arial" w:cs="Arial"/>
          <w:color w:val="0000FF"/>
          <w:sz w:val="16"/>
          <w:szCs w:val="16"/>
        </w:rPr>
        <w:t xml:space="preserve">      </w:t>
      </w:r>
      <w:proofErr w:type="spellStart"/>
      <w:proofErr w:type="gramStart"/>
      <w:r w:rsidR="00011934"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="00011934"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@cNF 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as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))-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>8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+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>1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,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8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>
        <w:rPr>
          <w:rFonts w:ascii="Arial" w:hAnsi="Arial" w:cs="Arial"/>
          <w:color w:val="808080"/>
          <w:sz w:val="16"/>
          <w:szCs w:val="16"/>
        </w:rPr>
        <w:tab/>
      </w:r>
      <w:r w:rsidR="00011934" w:rsidRPr="00623228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="00011934" w:rsidRPr="00623228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="00011934" w:rsidRPr="00623228">
        <w:rPr>
          <w:rFonts w:ascii="Arial" w:hAnsi="Arial" w:cs="Arial"/>
          <w:color w:val="008000"/>
          <w:sz w:val="12"/>
          <w:szCs w:val="12"/>
        </w:rPr>
        <w:t xml:space="preserve"> Edson Lima ; 2017-6-9T09:30</w:t>
      </w:r>
    </w:p>
    <w:p w14:paraId="5CC5AF11" w14:textId="4B32EC05" w:rsidR="00011934" w:rsidRPr="00623228" w:rsidRDefault="00011934" w:rsidP="00623228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2"/>
          <w:szCs w:val="12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623228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23228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23228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623228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623228">
        <w:rPr>
          <w:rFonts w:ascii="Arial" w:hAnsi="Arial" w:cs="Arial"/>
          <w:color w:val="008000"/>
          <w:sz w:val="12"/>
          <w:szCs w:val="12"/>
        </w:rPr>
        <w:t xml:space="preserve"> 2017-6-9T09:30</w:t>
      </w:r>
    </w:p>
    <w:p w14:paraId="26DA16C3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7A80CC9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>/*</w:t>
      </w:r>
    </w:p>
    <w:p w14:paraId="24FF3B9C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_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UF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-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¢digo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da UF do emitente do Documento Fiscal</w:t>
      </w:r>
    </w:p>
    <w:p w14:paraId="6E9E992D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_ AAMM - Ano e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Mˆs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de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emissÆo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da NF-e</w:t>
      </w:r>
    </w:p>
    <w:p w14:paraId="55673474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>_ CNPJ - CNPJ do emitente</w:t>
      </w:r>
    </w:p>
    <w:p w14:paraId="73542F90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_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mod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- Modelo do Documento Fiscal</w:t>
      </w:r>
    </w:p>
    <w:p w14:paraId="7FB196F4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>_ Serie - Serie do Documento Fiscal</w:t>
      </w:r>
    </w:p>
    <w:p w14:paraId="5AF9015B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_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nNF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-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N£mero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do Documento Fiscal</w:t>
      </w:r>
    </w:p>
    <w:p w14:paraId="1DB5DD7F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_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NF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-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¢</w:t>
      </w:r>
      <w:proofErr w:type="gramStart"/>
      <w:r w:rsidRPr="00011934">
        <w:rPr>
          <w:rFonts w:ascii="Arial" w:hAnsi="Arial" w:cs="Arial"/>
          <w:color w:val="008000"/>
          <w:sz w:val="16"/>
          <w:szCs w:val="16"/>
        </w:rPr>
        <w:t>digo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Num‚</w:t>
      </w:r>
      <w:proofErr w:type="gramEnd"/>
      <w:r w:rsidRPr="00011934">
        <w:rPr>
          <w:rFonts w:ascii="Arial" w:hAnsi="Arial" w:cs="Arial"/>
          <w:color w:val="008000"/>
          <w:sz w:val="16"/>
          <w:szCs w:val="16"/>
        </w:rPr>
        <w:t>rico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que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ompäe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a Chave de Acesso</w:t>
      </w:r>
    </w:p>
    <w:p w14:paraId="64FF1804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 xml:space="preserve">_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DV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-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D¡gito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Verificador da Chave de Acesso</w:t>
      </w:r>
    </w:p>
    <w:p w14:paraId="29494B37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>*/</w:t>
      </w:r>
    </w:p>
    <w:p w14:paraId="7BD736D2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A5F1F30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>--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proofErr w:type="gramStart"/>
      <w:r w:rsidRPr="00011934">
        <w:rPr>
          <w:rFonts w:ascii="Arial" w:hAnsi="Arial" w:cs="Arial"/>
          <w:color w:val="008000"/>
          <w:sz w:val="16"/>
          <w:szCs w:val="16"/>
        </w:rPr>
        <w:t>demi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,(</w:t>
      </w:r>
      <w:proofErr w:type="spellStart"/>
      <w:proofErr w:type="gramEnd"/>
      <w:r w:rsidRPr="00011934">
        <w:rPr>
          <w:rFonts w:ascii="Arial" w:hAnsi="Arial" w:cs="Arial"/>
          <w:color w:val="008000"/>
          <w:sz w:val="16"/>
          <w:szCs w:val="16"/>
        </w:rPr>
        <w:t>replicate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('0', 2 -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len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rtrim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month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demi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) as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(02))))  ) +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month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demi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) as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))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from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nfe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where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codigo_loja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= 2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nnf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= '243')</w:t>
      </w:r>
    </w:p>
    <w:p w14:paraId="7E3C2284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B29FC52" w14:textId="6C40D753" w:rsidR="00623228" w:rsidRDefault="00623228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>s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et</w:t>
      </w:r>
      <w:r>
        <w:rPr>
          <w:rFonts w:ascii="Arial" w:hAnsi="Arial" w:cs="Arial"/>
          <w:color w:val="0000FF"/>
          <w:sz w:val="16"/>
          <w:szCs w:val="16"/>
        </w:rPr>
        <w:tab/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r>
        <w:rPr>
          <w:rFonts w:ascii="Arial" w:hAnsi="Arial" w:cs="Arial"/>
          <w:color w:val="000000"/>
          <w:sz w:val="16"/>
          <w:szCs w:val="16"/>
        </w:rPr>
        <w:tab/>
      </w:r>
      <w:r w:rsidR="00011934" w:rsidRPr="00011934">
        <w:rPr>
          <w:rFonts w:ascii="Arial" w:hAnsi="Arial" w:cs="Arial"/>
          <w:color w:val="808080"/>
          <w:sz w:val="16"/>
          <w:szCs w:val="16"/>
        </w:rPr>
        <w:t>=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>
        <w:rPr>
          <w:rFonts w:ascii="Arial" w:hAnsi="Arial" w:cs="Arial"/>
          <w:color w:val="0000FF"/>
          <w:sz w:val="16"/>
          <w:szCs w:val="16"/>
        </w:rPr>
        <w:tab/>
      </w:r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00"/>
          <w:sz w:val="16"/>
          <w:szCs w:val="16"/>
        </w:rPr>
        <w:t>codigo_uf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emitente </w:t>
      </w:r>
    </w:p>
    <w:p w14:paraId="640516FD" w14:textId="1E674760" w:rsidR="00011934" w:rsidRPr="00011934" w:rsidRDefault="00011934" w:rsidP="00623228">
      <w:pPr>
        <w:autoSpaceDE w:val="0"/>
        <w:autoSpaceDN w:val="0"/>
        <w:adjustRightInd w:val="0"/>
        <w:spacing w:after="0" w:line="240" w:lineRule="auto"/>
        <w:ind w:left="2267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</w:p>
    <w:p w14:paraId="324FDDA0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9A554C4" w14:textId="77777777" w:rsidR="00623228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623228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="00623228">
        <w:rPr>
          <w:rFonts w:ascii="Arial" w:hAnsi="Arial" w:cs="Arial"/>
          <w:color w:val="80808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ye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,</w:t>
      </w:r>
      <w:r w:rsidRPr="00011934">
        <w:rPr>
          <w:rFonts w:ascii="Arial" w:hAnsi="Arial" w:cs="Arial"/>
          <w:color w:val="000000"/>
          <w:sz w:val="16"/>
          <w:szCs w:val="16"/>
        </w:rPr>
        <w:t>3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</w:t>
      </w:r>
      <w:r w:rsidRPr="00011934">
        <w:rPr>
          <w:rFonts w:ascii="Arial" w:hAnsi="Arial" w:cs="Arial"/>
          <w:color w:val="808080"/>
          <w:sz w:val="16"/>
          <w:szCs w:val="16"/>
        </w:rPr>
        <w:t>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AD7FA57" w14:textId="0AF23712" w:rsidR="00623228" w:rsidRDefault="00011934" w:rsidP="00623228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="00623228"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F660789" w14:textId="77777777" w:rsidR="00623228" w:rsidRDefault="00011934" w:rsidP="00623228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508FE8B5" w14:textId="77777777" w:rsidR="00623228" w:rsidRDefault="00011934" w:rsidP="00623228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024E8DB3" w14:textId="77777777" w:rsidR="00623228" w:rsidRDefault="00011934" w:rsidP="00623228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>Modelo</w:t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CF60450" w14:textId="1919110D" w:rsidR="00011934" w:rsidRPr="00011934" w:rsidRDefault="00011934" w:rsidP="00623228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>Serie</w:t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="00623228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Serie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45104BF3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0F21FC9" w14:textId="3BF02913" w:rsidR="00623228" w:rsidRDefault="00623228" w:rsidP="00623228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>s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et</w:t>
      </w:r>
      <w:r>
        <w:rPr>
          <w:rFonts w:ascii="Arial" w:hAnsi="Arial" w:cs="Arial"/>
          <w:color w:val="0000FF"/>
          <w:sz w:val="16"/>
          <w:szCs w:val="16"/>
        </w:rPr>
        <w:tab/>
      </w:r>
      <w:r w:rsidR="00011934" w:rsidRPr="00011934">
        <w:rPr>
          <w:rFonts w:ascii="Arial" w:hAnsi="Arial" w:cs="Arial"/>
          <w:color w:val="000000"/>
          <w:sz w:val="16"/>
          <w:szCs w:val="16"/>
        </w:rPr>
        <w:t>@chave</w:t>
      </w:r>
      <w:r>
        <w:rPr>
          <w:rFonts w:ascii="Arial" w:hAnsi="Arial" w:cs="Arial"/>
          <w:color w:val="000000"/>
          <w:sz w:val="16"/>
          <w:szCs w:val="16"/>
        </w:rPr>
        <w:tab/>
      </w:r>
      <w:r w:rsidR="00011934" w:rsidRPr="00011934">
        <w:rPr>
          <w:rFonts w:ascii="Arial" w:hAnsi="Arial" w:cs="Arial"/>
          <w:color w:val="808080"/>
          <w:sz w:val="16"/>
          <w:szCs w:val="16"/>
        </w:rPr>
        <w:t>=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011934" w:rsidRPr="00011934">
        <w:rPr>
          <w:rFonts w:ascii="Arial" w:hAnsi="Arial" w:cs="Arial"/>
          <w:color w:val="000000"/>
          <w:sz w:val="16"/>
          <w:szCs w:val="16"/>
        </w:rPr>
        <w:t>@chave</w:t>
      </w:r>
      <w:r>
        <w:rPr>
          <w:rFonts w:ascii="Arial" w:hAnsi="Arial" w:cs="Arial"/>
          <w:color w:val="000000"/>
          <w:sz w:val="16"/>
          <w:szCs w:val="16"/>
        </w:rPr>
        <w:tab/>
      </w:r>
      <w:r w:rsidR="00011934" w:rsidRPr="00011934">
        <w:rPr>
          <w:rFonts w:ascii="Arial" w:hAnsi="Arial" w:cs="Arial"/>
          <w:color w:val="808080"/>
          <w:sz w:val="16"/>
          <w:szCs w:val="16"/>
        </w:rPr>
        <w:t>+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="00011934"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="00011934" w:rsidRPr="00011934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011934" w:rsidRPr="00011934">
        <w:rPr>
          <w:rFonts w:ascii="Arial" w:hAnsi="Arial" w:cs="Arial"/>
          <w:color w:val="FF0000"/>
          <w:sz w:val="16"/>
          <w:szCs w:val="16"/>
        </w:rPr>
        <w:t>'0'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,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2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-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FF00FF"/>
          <w:sz w:val="16"/>
          <w:szCs w:val="16"/>
        </w:rPr>
        <w:t>month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)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as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)))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+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9ADDF3B" w14:textId="77777777" w:rsidR="00623228" w:rsidRDefault="00011934" w:rsidP="00623228">
      <w:pPr>
        <w:autoSpaceDE w:val="0"/>
        <w:autoSpaceDN w:val="0"/>
        <w:adjustRightInd w:val="0"/>
        <w:spacing w:after="0" w:line="240" w:lineRule="auto"/>
        <w:ind w:left="3540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month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0677A771" w14:textId="77777777" w:rsidR="00B27613" w:rsidRDefault="00011934" w:rsidP="00623228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="00623228"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4B7684C" w14:textId="77777777" w:rsidR="00B27613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lastRenderedPageBreak/>
        <w:t>nnf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242C1A4" w14:textId="77777777" w:rsidR="00B27613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00F95C79" w14:textId="77777777" w:rsidR="00B27613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>Modelo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1D3E8FC8" w14:textId="413E6387" w:rsidR="00011934" w:rsidRPr="00011934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>Serie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Serie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</w:p>
    <w:p w14:paraId="041EB1B8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06B5A04" w14:textId="77777777" w:rsidR="00B27613" w:rsidRDefault="00B27613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>s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et</w:t>
      </w:r>
      <w:r>
        <w:rPr>
          <w:rFonts w:ascii="Arial" w:hAnsi="Arial" w:cs="Arial"/>
          <w:color w:val="0000FF"/>
          <w:sz w:val="16"/>
          <w:szCs w:val="16"/>
        </w:rPr>
        <w:tab/>
      </w:r>
      <w:r w:rsidR="00011934" w:rsidRPr="00011934">
        <w:rPr>
          <w:rFonts w:ascii="Arial" w:hAnsi="Arial" w:cs="Arial"/>
          <w:color w:val="000000"/>
          <w:sz w:val="16"/>
          <w:szCs w:val="16"/>
        </w:rPr>
        <w:t>@chave</w:t>
      </w:r>
      <w:r>
        <w:rPr>
          <w:rFonts w:ascii="Arial" w:hAnsi="Arial" w:cs="Arial"/>
          <w:color w:val="000000"/>
          <w:sz w:val="16"/>
          <w:szCs w:val="16"/>
        </w:rPr>
        <w:tab/>
      </w:r>
      <w:r w:rsidR="00011934" w:rsidRPr="00011934">
        <w:rPr>
          <w:rFonts w:ascii="Arial" w:hAnsi="Arial" w:cs="Arial"/>
          <w:color w:val="808080"/>
          <w:sz w:val="16"/>
          <w:szCs w:val="16"/>
        </w:rPr>
        <w:t>=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+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="00011934" w:rsidRPr="00011934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emitente </w:t>
      </w:r>
    </w:p>
    <w:p w14:paraId="4511363C" w14:textId="7CDAADDA" w:rsidR="00B27613" w:rsidRDefault="00011934" w:rsidP="00B27613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011934">
        <w:rPr>
          <w:rFonts w:ascii="Arial" w:hAnsi="Arial" w:cs="Arial"/>
          <w:color w:val="808080"/>
          <w:sz w:val="16"/>
          <w:szCs w:val="16"/>
        </w:rPr>
        <w:t>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5C2B96F3" w14:textId="77777777" w:rsidR="00B27613" w:rsidRDefault="00B27613" w:rsidP="00B27613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="00011934" w:rsidRPr="00011934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="00011934" w:rsidRPr="00011934">
        <w:rPr>
          <w:rFonts w:ascii="Arial" w:hAnsi="Arial" w:cs="Arial"/>
          <w:color w:val="FF00FF"/>
          <w:sz w:val="16"/>
          <w:szCs w:val="16"/>
        </w:rPr>
        <w:t>ltrim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(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="00011934"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="00011934" w:rsidRPr="00011934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r w:rsidR="00011934" w:rsidRPr="00011934">
        <w:rPr>
          <w:rFonts w:ascii="Arial" w:hAnsi="Arial" w:cs="Arial"/>
          <w:color w:val="FF0000"/>
          <w:sz w:val="16"/>
          <w:szCs w:val="16"/>
        </w:rPr>
        <w:t>'0'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,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3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-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>serie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)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+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serie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396C41F" w14:textId="1126AE7D" w:rsidR="00B27613" w:rsidRDefault="00011934" w:rsidP="00B27613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9DBCBE4" w14:textId="77777777" w:rsidR="00B27613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5E8A779A" w14:textId="77777777" w:rsidR="00B27613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80808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6C157D48" w14:textId="77777777" w:rsidR="00B27613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>Modelo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011934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8948CF4" w14:textId="36446FEC" w:rsidR="00011934" w:rsidRDefault="00011934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80808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>Serie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Serie</w:t>
      </w:r>
      <w:r w:rsidRPr="00011934">
        <w:rPr>
          <w:rFonts w:ascii="Arial" w:hAnsi="Arial" w:cs="Arial"/>
          <w:color w:val="808080"/>
          <w:sz w:val="16"/>
          <w:szCs w:val="16"/>
        </w:rPr>
        <w:t>)))</w:t>
      </w:r>
    </w:p>
    <w:p w14:paraId="7A867537" w14:textId="77777777" w:rsidR="00B27613" w:rsidRPr="00011934" w:rsidRDefault="00B27613" w:rsidP="00B2761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</w:p>
    <w:p w14:paraId="28EF44A7" w14:textId="77777777" w:rsidR="00B27613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="00B27613">
        <w:rPr>
          <w:rFonts w:ascii="Arial" w:hAnsi="Arial" w:cs="Arial"/>
          <w:color w:val="80808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011934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011934">
        <w:rPr>
          <w:rFonts w:ascii="Arial" w:hAnsi="Arial" w:cs="Arial"/>
          <w:color w:val="FF00FF"/>
          <w:sz w:val="16"/>
          <w:szCs w:val="16"/>
        </w:rPr>
        <w:t>ltrim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(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FF0000"/>
          <w:sz w:val="16"/>
          <w:szCs w:val="16"/>
        </w:rPr>
        <w:t>'0'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9 </w:t>
      </w:r>
      <w:r w:rsidRPr="00011934">
        <w:rPr>
          <w:rFonts w:ascii="Arial" w:hAnsi="Arial" w:cs="Arial"/>
          <w:color w:val="808080"/>
          <w:sz w:val="16"/>
          <w:szCs w:val="16"/>
        </w:rPr>
        <w:t>-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nota</w:t>
      </w:r>
      <w:r w:rsidRPr="00011934">
        <w:rPr>
          <w:rFonts w:ascii="Arial" w:hAnsi="Arial" w:cs="Arial"/>
          <w:color w:val="808080"/>
          <w:sz w:val="16"/>
          <w:szCs w:val="16"/>
        </w:rPr>
        <w:t>)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5F02D74" w14:textId="7E298AEA" w:rsidR="00011934" w:rsidRDefault="00B27613" w:rsidP="00B27613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="00011934"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@nota 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as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>9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))))</w:t>
      </w:r>
    </w:p>
    <w:p w14:paraId="2BF4263E" w14:textId="77777777" w:rsidR="00B27613" w:rsidRPr="00011934" w:rsidRDefault="00B27613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A0C998D" w14:textId="506BE879" w:rsid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B27613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="00B27613">
        <w:rPr>
          <w:rFonts w:ascii="Arial" w:hAnsi="Arial" w:cs="Arial"/>
          <w:color w:val="80808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tpemissao </w:t>
      </w:r>
    </w:p>
    <w:p w14:paraId="56C23C87" w14:textId="77777777" w:rsidR="00B27613" w:rsidRPr="00011934" w:rsidRDefault="00B27613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AE72F17" w14:textId="77777777" w:rsidR="00B27613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="00B27613">
        <w:rPr>
          <w:rFonts w:ascii="Arial" w:hAnsi="Arial" w:cs="Arial"/>
          <w:color w:val="80808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011934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011934">
        <w:rPr>
          <w:rFonts w:ascii="Arial" w:hAnsi="Arial" w:cs="Arial"/>
          <w:color w:val="FF00FF"/>
          <w:sz w:val="16"/>
          <w:szCs w:val="16"/>
        </w:rPr>
        <w:t>ltrim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(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FF0000"/>
          <w:sz w:val="16"/>
          <w:szCs w:val="16"/>
        </w:rPr>
        <w:t>'0'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8 </w:t>
      </w:r>
      <w:r w:rsidRPr="00011934">
        <w:rPr>
          <w:rFonts w:ascii="Arial" w:hAnsi="Arial" w:cs="Arial"/>
          <w:color w:val="808080"/>
          <w:sz w:val="16"/>
          <w:szCs w:val="16"/>
        </w:rPr>
        <w:t>-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NF</w:t>
      </w:r>
      <w:r w:rsidRPr="00011934">
        <w:rPr>
          <w:rFonts w:ascii="Arial" w:hAnsi="Arial" w:cs="Arial"/>
          <w:color w:val="808080"/>
          <w:sz w:val="16"/>
          <w:szCs w:val="16"/>
        </w:rPr>
        <w:t>))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06B8AF7" w14:textId="78BD15BC" w:rsidR="00011934" w:rsidRPr="00B27613" w:rsidRDefault="00B27613" w:rsidP="00B27613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000000"/>
          <w:sz w:val="12"/>
          <w:szCs w:val="12"/>
        </w:rPr>
      </w:pPr>
      <w:r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="00011934"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@cNF </w:t>
      </w:r>
      <w:r w:rsidR="00011934" w:rsidRPr="00011934">
        <w:rPr>
          <w:rFonts w:ascii="Arial" w:hAnsi="Arial" w:cs="Arial"/>
          <w:color w:val="0000FF"/>
          <w:sz w:val="16"/>
          <w:szCs w:val="16"/>
        </w:rPr>
        <w:t>as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011934"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011934" w:rsidRPr="00011934">
        <w:rPr>
          <w:rFonts w:ascii="Arial" w:hAnsi="Arial" w:cs="Arial"/>
          <w:color w:val="808080"/>
          <w:sz w:val="16"/>
          <w:szCs w:val="16"/>
        </w:rPr>
        <w:t>(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>8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))))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011934" w:rsidRPr="00B27613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="00011934" w:rsidRPr="00B27613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="00011934" w:rsidRPr="00B27613">
        <w:rPr>
          <w:rFonts w:ascii="Arial" w:hAnsi="Arial" w:cs="Arial"/>
          <w:color w:val="008000"/>
          <w:sz w:val="12"/>
          <w:szCs w:val="12"/>
        </w:rPr>
        <w:t xml:space="preserve"> Edson Lima ; 2017-6-9T09:30</w:t>
      </w:r>
    </w:p>
    <w:p w14:paraId="18BF1048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4E058DE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8000"/>
          <w:sz w:val="16"/>
          <w:szCs w:val="16"/>
        </w:rPr>
        <w:t>--</w:t>
      </w:r>
      <w:proofErr w:type="spellStart"/>
      <w:r w:rsidRPr="00011934">
        <w:rPr>
          <w:rFonts w:ascii="Arial" w:hAnsi="Arial" w:cs="Arial"/>
          <w:color w:val="008000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8000"/>
          <w:sz w:val="16"/>
          <w:szCs w:val="16"/>
        </w:rPr>
        <w:t xml:space="preserve"> @chave</w:t>
      </w:r>
    </w:p>
    <w:p w14:paraId="5DBE3E1F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42389CD" w14:textId="77777777" w:rsidR="00B27613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proofErr w:type="gramStart"/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808080"/>
          <w:sz w:val="16"/>
          <w:szCs w:val="16"/>
        </w:rPr>
        <w:t>!</w:t>
      </w:r>
      <w:proofErr w:type="gramEnd"/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43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</w:p>
    <w:p w14:paraId="666226AB" w14:textId="442E8F09" w:rsidR="00011934" w:rsidRDefault="00011934" w:rsidP="00B27613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FF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EA6D6C4" w14:textId="77777777" w:rsidR="00B27613" w:rsidRDefault="00B27613" w:rsidP="00B27613">
      <w:pPr>
        <w:autoSpaceDE w:val="0"/>
        <w:autoSpaceDN w:val="0"/>
        <w:adjustRightInd w:val="0"/>
        <w:spacing w:after="0" w:line="240" w:lineRule="auto"/>
        <w:ind w:left="851" w:firstLine="708"/>
        <w:rPr>
          <w:rFonts w:ascii="Arial" w:hAnsi="Arial" w:cs="Arial"/>
          <w:color w:val="0000FF"/>
          <w:sz w:val="16"/>
          <w:szCs w:val="16"/>
        </w:rPr>
      </w:pPr>
    </w:p>
    <w:p w14:paraId="29E7F6FA" w14:textId="0AE1AD2B" w:rsidR="00B27613" w:rsidRDefault="00011934" w:rsidP="00B27613">
      <w:pPr>
        <w:autoSpaceDE w:val="0"/>
        <w:autoSpaceDN w:val="0"/>
        <w:adjustRightInd w:val="0"/>
        <w:spacing w:after="0" w:line="240" w:lineRule="auto"/>
        <w:ind w:left="851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Pr="00011934">
        <w:rPr>
          <w:rFonts w:ascii="Arial" w:hAnsi="Arial" w:cs="Arial"/>
          <w:color w:val="FF0000"/>
          <w:sz w:val="16"/>
          <w:szCs w:val="16"/>
        </w:rPr>
        <w:t>'Erro de tamanho da chave'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chave</w:t>
      </w:r>
      <w:proofErr w:type="gramEnd"/>
    </w:p>
    <w:p w14:paraId="622E0F4E" w14:textId="05979DCC" w:rsidR="00011934" w:rsidRDefault="00011934" w:rsidP="00B27613">
      <w:pPr>
        <w:autoSpaceDE w:val="0"/>
        <w:autoSpaceDN w:val="0"/>
        <w:adjustRightInd w:val="0"/>
        <w:spacing w:after="0" w:line="240" w:lineRule="auto"/>
        <w:ind w:left="851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48D5867" w14:textId="77777777" w:rsidR="00B27613" w:rsidRPr="00011934" w:rsidRDefault="00B27613" w:rsidP="00B27613">
      <w:pPr>
        <w:autoSpaceDE w:val="0"/>
        <w:autoSpaceDN w:val="0"/>
        <w:adjustRightInd w:val="0"/>
        <w:spacing w:after="0" w:line="240" w:lineRule="auto"/>
        <w:ind w:left="851" w:firstLine="708"/>
        <w:rPr>
          <w:rFonts w:ascii="Arial" w:hAnsi="Arial" w:cs="Arial"/>
          <w:color w:val="000000"/>
          <w:sz w:val="16"/>
          <w:szCs w:val="16"/>
        </w:rPr>
      </w:pPr>
    </w:p>
    <w:p w14:paraId="1C0DFFF3" w14:textId="6A290DD5" w:rsidR="00011934" w:rsidRPr="00011934" w:rsidRDefault="00011934" w:rsidP="00B27613">
      <w:pPr>
        <w:autoSpaceDE w:val="0"/>
        <w:autoSpaceDN w:val="0"/>
        <w:adjustRightInd w:val="0"/>
        <w:spacing w:after="0" w:line="240" w:lineRule="auto"/>
        <w:ind w:left="994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020D43C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 xml:space="preserve">   </w:t>
      </w:r>
    </w:p>
    <w:p w14:paraId="667ADC29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digito </w:t>
      </w:r>
      <w:proofErr w:type="gramStart"/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FF"/>
          <w:sz w:val="16"/>
          <w:szCs w:val="16"/>
        </w:rPr>
        <w:t xml:space="preserve">  </w:t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</w:p>
    <w:p w14:paraId="125CECFC" w14:textId="062C1AC5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4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1FC3C18" w14:textId="344CE7EB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="00B27613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3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49A0F35" w14:textId="501E79B8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2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7546175A" w14:textId="30A56C9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4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9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CFAD341" w14:textId="7554EC46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5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8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5D872C51" w14:textId="3843EDEF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6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7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25BC191C" w14:textId="27989E5E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7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6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3C1C2069" w14:textId="0865DF7A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8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5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E1442CC" w14:textId="7764ED59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9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4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A53601C" w14:textId="5F648C69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0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3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3B9AB70A" w14:textId="46993D0D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1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2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96CBC32" w14:textId="686CDED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2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9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B7CA188" w14:textId="78F2C2A4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3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8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174DB04E" w14:textId="1421F6C8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4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7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A716845" w14:textId="76050B0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5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6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BB9E0EF" w14:textId="3A850A79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6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5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74F6D756" w14:textId="1CEF9269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7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4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3CAFE605" w14:textId="2DD08071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8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3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43181752" w14:textId="32DC2EAB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19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2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E4385E6" w14:textId="43F711C4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0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9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4F748B9D" w14:textId="7871562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1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8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451CF5AE" w14:textId="2F032116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2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7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309E06B" w14:textId="79987D4F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3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6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2CF311EF" w14:textId="789055C6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4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5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403C5FD" w14:textId="2409457A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5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4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FCF1BF5" w14:textId="1BED175E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6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3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67703D73" w14:textId="024C721F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7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2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57F24E80" w14:textId="39C81C9A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8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9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5BA69A8" w14:textId="5376AB32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29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8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5B740DBF" w14:textId="04063780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0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7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E404FAD" w14:textId="2093BEA8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1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6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543D59EB" w14:textId="7858140C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2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5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50AF5D71" w14:textId="26A01189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3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4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72A0A66B" w14:textId="2CB27F12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4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3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181D4611" w14:textId="75804F0B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5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2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3615C2EF" w14:textId="05BEE0F2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6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9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7BE40C9C" w14:textId="0AB2F6CB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7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8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76C4A8F1" w14:textId="0D63BB50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8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7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71921185" w14:textId="2D4C0C89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39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6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BB711C8" w14:textId="5D420AF0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40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5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0931DFE1" w14:textId="7F369A7C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41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4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59667362" w14:textId="7E1AEF4F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42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3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</w:p>
    <w:p w14:paraId="4A655CBA" w14:textId="616BE0EC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r w:rsidRPr="00011934">
        <w:rPr>
          <w:rFonts w:ascii="Arial" w:hAnsi="Arial" w:cs="Arial"/>
          <w:color w:val="000000"/>
          <w:sz w:val="16"/>
          <w:szCs w:val="16"/>
        </w:rPr>
        <w:t>43</w:t>
      </w:r>
      <w:r w:rsidRPr="00011934">
        <w:rPr>
          <w:rFonts w:ascii="Arial" w:hAnsi="Arial" w:cs="Arial"/>
          <w:color w:val="808080"/>
          <w:sz w:val="16"/>
          <w:szCs w:val="16"/>
        </w:rPr>
        <w:t>,</w:t>
      </w:r>
      <w:proofErr w:type="gramStart"/>
      <w:r w:rsidRPr="00011934">
        <w:rPr>
          <w:rFonts w:ascii="Arial" w:hAnsi="Arial" w:cs="Arial"/>
          <w:color w:val="000000"/>
          <w:sz w:val="16"/>
          <w:szCs w:val="16"/>
        </w:rPr>
        <w:t>1</w:t>
      </w:r>
      <w:r w:rsidRPr="00011934">
        <w:rPr>
          <w:rFonts w:ascii="Arial" w:hAnsi="Arial" w:cs="Arial"/>
          <w:color w:val="808080"/>
          <w:sz w:val="16"/>
          <w:szCs w:val="16"/>
        </w:rPr>
        <w:t>)*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2 </w:t>
      </w:r>
    </w:p>
    <w:p w14:paraId="2DA33B84" w14:textId="59F5E347" w:rsidR="00011934" w:rsidRPr="00011934" w:rsidRDefault="002004C0" w:rsidP="00B27613">
      <w:pPr>
        <w:autoSpaceDE w:val="0"/>
        <w:autoSpaceDN w:val="0"/>
        <w:adjustRightInd w:val="0"/>
        <w:spacing w:after="0" w:line="240" w:lineRule="auto"/>
        <w:ind w:left="1559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808080"/>
          <w:sz w:val="16"/>
          <w:szCs w:val="16"/>
        </w:rPr>
        <w:t xml:space="preserve">       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)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r w:rsidR="00011934" w:rsidRPr="00011934">
        <w:rPr>
          <w:rFonts w:ascii="Arial" w:hAnsi="Arial" w:cs="Arial"/>
          <w:color w:val="808080"/>
          <w:sz w:val="16"/>
          <w:szCs w:val="16"/>
        </w:rPr>
        <w:t>%</w:t>
      </w:r>
      <w:r w:rsidR="00011934" w:rsidRPr="00011934">
        <w:rPr>
          <w:rFonts w:ascii="Arial" w:hAnsi="Arial" w:cs="Arial"/>
          <w:color w:val="000000"/>
          <w:sz w:val="16"/>
          <w:szCs w:val="16"/>
        </w:rPr>
        <w:t xml:space="preserve"> 11 </w:t>
      </w:r>
    </w:p>
    <w:p w14:paraId="6A2EF8AA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38B4646" w14:textId="34A51C3B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011934">
        <w:rPr>
          <w:rFonts w:ascii="Arial" w:hAnsi="Arial" w:cs="Arial"/>
          <w:color w:val="0000FF"/>
          <w:sz w:val="16"/>
          <w:szCs w:val="16"/>
        </w:rPr>
        <w:t xml:space="preserve"> </w:t>
      </w:r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011934">
        <w:rPr>
          <w:rFonts w:ascii="Arial" w:hAnsi="Arial" w:cs="Arial"/>
          <w:color w:val="808080"/>
          <w:sz w:val="16"/>
          <w:szCs w:val="16"/>
        </w:rPr>
        <w:t>&lt;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1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="002004C0"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egin</w:t>
      </w:r>
      <w:proofErr w:type="spellEnd"/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digito</w:t>
      </w:r>
      <w:r w:rsidR="002004C0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0</w:t>
      </w:r>
      <w:r w:rsidR="002004C0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973933C" w14:textId="45B68455" w:rsidR="002004C0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(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011934">
        <w:rPr>
          <w:rFonts w:ascii="Arial" w:hAnsi="Arial" w:cs="Arial"/>
          <w:color w:val="808080"/>
          <w:sz w:val="16"/>
          <w:szCs w:val="16"/>
        </w:rPr>
        <w:t>&gt;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1</w:t>
      </w:r>
      <w:r w:rsidRPr="00011934">
        <w:rPr>
          <w:rFonts w:ascii="Arial" w:hAnsi="Arial" w:cs="Arial"/>
          <w:color w:val="808080"/>
          <w:sz w:val="16"/>
          <w:szCs w:val="16"/>
        </w:rPr>
        <w:t>)</w:t>
      </w:r>
      <w:r w:rsidR="002004C0"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begin</w:t>
      </w:r>
      <w:proofErr w:type="spellEnd"/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digito</w:t>
      </w:r>
      <w:r w:rsidR="002004C0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11 </w:t>
      </w:r>
      <w:r w:rsidRPr="00011934">
        <w:rPr>
          <w:rFonts w:ascii="Arial" w:hAnsi="Arial" w:cs="Arial"/>
          <w:color w:val="808080"/>
          <w:sz w:val="16"/>
          <w:szCs w:val="16"/>
        </w:rPr>
        <w:t>-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digito</w:t>
      </w:r>
      <w:r w:rsidR="002004C0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14C3B1D2" w14:textId="35E7189F" w:rsidR="00011934" w:rsidRPr="00011934" w:rsidRDefault="00011934" w:rsidP="002004C0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000000"/>
          <w:sz w:val="16"/>
          <w:szCs w:val="16"/>
        </w:rPr>
      </w:pPr>
      <w:r w:rsidRPr="00011934">
        <w:rPr>
          <w:rFonts w:ascii="Arial" w:hAnsi="Arial" w:cs="Arial"/>
          <w:color w:val="0000FF"/>
          <w:sz w:val="16"/>
          <w:szCs w:val="16"/>
        </w:rPr>
        <w:t>set</w:t>
      </w:r>
      <w:r w:rsidR="002004C0">
        <w:rPr>
          <w:rFonts w:ascii="Arial" w:hAnsi="Arial" w:cs="Arial"/>
          <w:color w:val="0000FF"/>
          <w:sz w:val="16"/>
          <w:szCs w:val="16"/>
        </w:rPr>
        <w:tab/>
      </w:r>
      <w:r w:rsidRPr="00011934">
        <w:rPr>
          <w:rFonts w:ascii="Arial" w:hAnsi="Arial" w:cs="Arial"/>
          <w:color w:val="000000"/>
          <w:sz w:val="16"/>
          <w:szCs w:val="16"/>
        </w:rPr>
        <w:t>@chave</w:t>
      </w:r>
      <w:r w:rsidR="002004C0">
        <w:rPr>
          <w:rFonts w:ascii="Arial" w:hAnsi="Arial" w:cs="Arial"/>
          <w:color w:val="000000"/>
          <w:sz w:val="16"/>
          <w:szCs w:val="16"/>
        </w:rPr>
        <w:tab/>
      </w:r>
      <w:r w:rsidRPr="00011934">
        <w:rPr>
          <w:rFonts w:ascii="Arial" w:hAnsi="Arial" w:cs="Arial"/>
          <w:color w:val="808080"/>
          <w:sz w:val="16"/>
          <w:szCs w:val="16"/>
        </w:rPr>
        <w:t>=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@chave </w:t>
      </w:r>
      <w:r w:rsidRPr="00011934">
        <w:rPr>
          <w:rFonts w:ascii="Arial" w:hAnsi="Arial" w:cs="Arial"/>
          <w:color w:val="808080"/>
          <w:sz w:val="16"/>
          <w:szCs w:val="16"/>
        </w:rPr>
        <w:t>+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011934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011934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011934">
        <w:rPr>
          <w:rFonts w:ascii="Arial" w:hAnsi="Arial" w:cs="Arial"/>
          <w:color w:val="808080"/>
          <w:sz w:val="16"/>
          <w:szCs w:val="16"/>
        </w:rPr>
        <w:t>)</w:t>
      </w:r>
    </w:p>
    <w:p w14:paraId="62999E74" w14:textId="77777777" w:rsidR="00011934" w:rsidRPr="00011934" w:rsidRDefault="00011934" w:rsidP="00011934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011934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011934">
        <w:rPr>
          <w:rFonts w:ascii="Arial" w:hAnsi="Arial" w:cs="Arial"/>
          <w:color w:val="000000"/>
          <w:sz w:val="16"/>
          <w:szCs w:val="16"/>
        </w:rPr>
        <w:t xml:space="preserve"> @chave </w:t>
      </w:r>
      <w:proofErr w:type="gramStart"/>
      <w:r w:rsidRPr="00011934">
        <w:rPr>
          <w:rFonts w:ascii="Arial" w:hAnsi="Arial" w:cs="Arial"/>
          <w:color w:val="0000FF"/>
          <w:sz w:val="16"/>
          <w:szCs w:val="16"/>
        </w:rPr>
        <w:t>as</w:t>
      </w:r>
      <w:r w:rsidRPr="00011934">
        <w:rPr>
          <w:rFonts w:ascii="Arial" w:hAnsi="Arial" w:cs="Arial"/>
          <w:color w:val="000000"/>
          <w:sz w:val="16"/>
          <w:szCs w:val="16"/>
        </w:rPr>
        <w:t xml:space="preserve"> chave</w:t>
      </w:r>
      <w:proofErr w:type="gramEnd"/>
    </w:p>
    <w:p w14:paraId="6DD4D4DF" w14:textId="18F76C5F" w:rsidR="003A3C59" w:rsidRPr="00011934" w:rsidRDefault="003A3C59" w:rsidP="0001193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FD64C63" w14:textId="0B3D777E" w:rsidR="003A3C59" w:rsidRDefault="003A3C59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E11F8E7" w14:textId="24826EA8" w:rsidR="00EE75F0" w:rsidRPr="00D766AE" w:rsidRDefault="00234F95" w:rsidP="00EE75F0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3 </w:t>
      </w:r>
      <w:r w:rsidR="00F553AB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F553AB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44385C" w:rsidRPr="0044385C">
        <w:rPr>
          <w:rFonts w:ascii="Arial" w:hAnsi="Arial" w:cs="Arial"/>
          <w:b/>
          <w:bCs/>
          <w:color w:val="000000"/>
          <w:sz w:val="20"/>
          <w:szCs w:val="20"/>
        </w:rPr>
        <w:t>sp_consulta_nfe</w:t>
      </w:r>
      <w:proofErr w:type="spellEnd"/>
      <w:r w:rsidR="00F553AB"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5340D511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93AC643" w14:textId="57D49377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FA71AAF" w14:textId="44BBFE9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US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>]</w:t>
      </w:r>
    </w:p>
    <w:p w14:paraId="08B770E3" w14:textId="1D3C3742" w:rsid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GO</w:t>
      </w:r>
    </w:p>
    <w:p w14:paraId="2A20A230" w14:textId="77777777" w:rsidR="00CE7DF0" w:rsidRPr="00FE0D6A" w:rsidRDefault="00CE7DF0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072689F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FE0D6A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FE0D6A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FE0D6A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FE0D6A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FE0D6A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FE0D6A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FE0D6A">
        <w:rPr>
          <w:rFonts w:ascii="Arial" w:hAnsi="Arial" w:cs="Arial"/>
          <w:color w:val="008000"/>
          <w:sz w:val="16"/>
          <w:szCs w:val="16"/>
        </w:rPr>
        <w:t>sp_consulta_nfe</w:t>
      </w:r>
      <w:proofErr w:type="spellEnd"/>
      <w:r w:rsidRPr="00FE0D6A">
        <w:rPr>
          <w:rFonts w:ascii="Arial" w:hAnsi="Arial" w:cs="Arial"/>
          <w:color w:val="008000"/>
          <w:sz w:val="16"/>
          <w:szCs w:val="16"/>
        </w:rPr>
        <w:t>]    Script Date: 09/11/2020 17:44:04 ******/</w:t>
      </w:r>
    </w:p>
    <w:p w14:paraId="73D60AFD" w14:textId="77777777" w:rsidR="00CE7DF0" w:rsidRDefault="00CE7DF0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024390F" w14:textId="40FAE2A8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ANSI_NULLS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ON</w:t>
      </w:r>
    </w:p>
    <w:p w14:paraId="48ADCF1D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GO</w:t>
      </w:r>
    </w:p>
    <w:p w14:paraId="78493709" w14:textId="77777777" w:rsidR="00CE7DF0" w:rsidRDefault="00CE7DF0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EEF6898" w14:textId="75708272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QUOTED_IDENTIFIER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ON</w:t>
      </w:r>
    </w:p>
    <w:p w14:paraId="518C7FFC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GO</w:t>
      </w:r>
    </w:p>
    <w:p w14:paraId="19D8E9BD" w14:textId="77777777" w:rsidR="00CE7DF0" w:rsidRDefault="00CE7DF0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342C9E21" w14:textId="2281BD58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2EBB32F4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5E9E98C0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p_consulta_nfe</w:t>
      </w:r>
      <w:proofErr w:type="spellEnd"/>
    </w:p>
    <w:p w14:paraId="0556DCFD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70688437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2017-6-9T1745</w:t>
      </w:r>
    </w:p>
    <w:p w14:paraId="74A5158F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Consulta uma nota no banco de dado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e</w:t>
      </w:r>
      <w:proofErr w:type="spellEnd"/>
    </w:p>
    <w:p w14:paraId="7C38F838" w14:textId="442FDACB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5D7CE8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</w:p>
    <w:p w14:paraId="3097847D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  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Ob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: ESTA PROC NÃO ESTÁ MAIS SENDO USADA!  </w:t>
      </w:r>
    </w:p>
    <w:p w14:paraId="3FC28AE6" w14:textId="77777777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25576B14" w14:textId="0810028D" w:rsidR="00676983" w:rsidRDefault="00676983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***********************************************************************************/</w:t>
      </w:r>
    </w:p>
    <w:p w14:paraId="1616CE8D" w14:textId="6E18EA39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ALTER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]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>sp_consulta_nf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] @razao_social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FE0D6A">
        <w:rPr>
          <w:rFonts w:ascii="Arial" w:hAnsi="Arial" w:cs="Arial"/>
          <w:color w:val="808080"/>
          <w:sz w:val="16"/>
          <w:szCs w:val="16"/>
        </w:rPr>
        <w:t>(</w:t>
      </w:r>
      <w:r w:rsidRPr="00FE0D6A">
        <w:rPr>
          <w:rFonts w:ascii="Arial" w:hAnsi="Arial" w:cs="Arial"/>
          <w:color w:val="000000"/>
          <w:sz w:val="16"/>
          <w:szCs w:val="16"/>
        </w:rPr>
        <w:t>255</w:t>
      </w:r>
      <w:r w:rsidRPr="00FE0D6A">
        <w:rPr>
          <w:rFonts w:ascii="Arial" w:hAnsi="Arial" w:cs="Arial"/>
          <w:color w:val="808080"/>
          <w:sz w:val="16"/>
          <w:szCs w:val="16"/>
        </w:rPr>
        <w:t>)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</w:p>
    <w:p w14:paraId="03FEAF33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as</w:t>
      </w:r>
    </w:p>
    <w:p w14:paraId="5C93DEF0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FDC8BDC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3AEE3543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F7E29F9" w14:textId="4E5F262E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@razao_social</w:t>
      </w:r>
      <w:r w:rsidR="00CE7DF0">
        <w:rPr>
          <w:rFonts w:ascii="Arial" w:hAnsi="Arial" w:cs="Arial"/>
          <w:color w:val="000000"/>
          <w:sz w:val="16"/>
          <w:szCs w:val="16"/>
        </w:rPr>
        <w:tab/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FF0000"/>
          <w:sz w:val="16"/>
          <w:szCs w:val="16"/>
        </w:rPr>
        <w:t>''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razao_social</w:t>
      </w:r>
      <w:r w:rsidR="00CE7DF0">
        <w:rPr>
          <w:rFonts w:ascii="Arial" w:hAnsi="Arial" w:cs="Arial"/>
          <w:color w:val="000000"/>
          <w:sz w:val="16"/>
          <w:szCs w:val="16"/>
        </w:rPr>
        <w:tab/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null</w:t>
      </w:r>
      <w:proofErr w:type="spellEnd"/>
    </w:p>
    <w:p w14:paraId="061D1F1C" w14:textId="5D0B249A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@demissao</w:t>
      </w:r>
      <w:r w:rsidR="00CE7DF0">
        <w:rPr>
          <w:rFonts w:ascii="Arial" w:hAnsi="Arial" w:cs="Arial"/>
          <w:color w:val="000000"/>
          <w:sz w:val="16"/>
          <w:szCs w:val="16"/>
        </w:rPr>
        <w:tab/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FF0000"/>
          <w:sz w:val="16"/>
          <w:szCs w:val="16"/>
        </w:rPr>
        <w:t>''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</w:t>
      </w:r>
      <w:r w:rsidR="00CE7DF0">
        <w:rPr>
          <w:rFonts w:ascii="Arial" w:hAnsi="Arial" w:cs="Arial"/>
          <w:color w:val="000000"/>
          <w:sz w:val="16"/>
          <w:szCs w:val="16"/>
        </w:rPr>
        <w:tab/>
      </w:r>
      <w:r w:rsidR="00CE7DF0">
        <w:rPr>
          <w:rFonts w:ascii="Arial" w:hAnsi="Arial" w:cs="Arial"/>
          <w:color w:val="000000"/>
          <w:sz w:val="16"/>
          <w:szCs w:val="16"/>
        </w:rPr>
        <w:tab/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null</w:t>
      </w:r>
      <w:proofErr w:type="spellEnd"/>
    </w:p>
    <w:p w14:paraId="263F2CFF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0ADF279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                                                </w:t>
      </w:r>
    </w:p>
    <w:p w14:paraId="0C3C02DF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2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>_social</w:t>
      </w:r>
      <w:r w:rsidRPr="00FE0D6A">
        <w:rPr>
          <w:rFonts w:ascii="Arial" w:hAnsi="Arial" w:cs="Arial"/>
          <w:color w:val="808080"/>
          <w:sz w:val="16"/>
          <w:szCs w:val="16"/>
        </w:rPr>
        <w:t>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                                      </w:t>
      </w:r>
    </w:p>
    <w:p w14:paraId="7546E29A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nnf</w:t>
      </w:r>
      <w:r w:rsidRPr="00FE0D6A">
        <w:rPr>
          <w:rFonts w:ascii="Arial" w:hAnsi="Arial" w:cs="Arial"/>
          <w:color w:val="808080"/>
          <w:sz w:val="16"/>
          <w:szCs w:val="16"/>
        </w:rPr>
        <w:t>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                                               </w:t>
      </w:r>
    </w:p>
    <w:p w14:paraId="3B7013A0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protocolo</w:t>
      </w:r>
      <w:proofErr w:type="gramEnd"/>
      <w:r w:rsidRPr="00FE0D6A">
        <w:rPr>
          <w:rFonts w:ascii="Arial" w:hAnsi="Arial" w:cs="Arial"/>
          <w:color w:val="808080"/>
          <w:sz w:val="16"/>
          <w:szCs w:val="16"/>
        </w:rPr>
        <w:t>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                                         </w:t>
      </w:r>
    </w:p>
    <w:p w14:paraId="55ADA755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recibo</w:t>
      </w:r>
      <w:proofErr w:type="gramEnd"/>
      <w:r w:rsidRPr="00FE0D6A">
        <w:rPr>
          <w:rFonts w:ascii="Arial" w:hAnsi="Arial" w:cs="Arial"/>
          <w:color w:val="808080"/>
          <w:sz w:val="16"/>
          <w:szCs w:val="16"/>
        </w:rPr>
        <w:t>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                                            </w:t>
      </w:r>
    </w:p>
    <w:p w14:paraId="01F9494A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>_nfe</w:t>
      </w:r>
      <w:r w:rsidRPr="00FE0D6A">
        <w:rPr>
          <w:rFonts w:ascii="Arial" w:hAnsi="Arial" w:cs="Arial"/>
          <w:color w:val="808080"/>
          <w:sz w:val="16"/>
          <w:szCs w:val="16"/>
        </w:rPr>
        <w:t>,</w:t>
      </w:r>
    </w:p>
    <w:p w14:paraId="537D5474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FE0D6A">
        <w:rPr>
          <w:rFonts w:ascii="Arial" w:hAnsi="Arial" w:cs="Arial"/>
          <w:color w:val="808080"/>
          <w:sz w:val="16"/>
          <w:szCs w:val="16"/>
        </w:rPr>
        <w:t>,</w:t>
      </w:r>
    </w:p>
    <w:p w14:paraId="0A1DC54E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motivo</w:t>
      </w:r>
      <w:proofErr w:type="gramEnd"/>
      <w:r w:rsidRPr="00FE0D6A">
        <w:rPr>
          <w:rFonts w:ascii="Arial" w:hAnsi="Arial" w:cs="Arial"/>
          <w:color w:val="808080"/>
          <w:sz w:val="16"/>
          <w:szCs w:val="16"/>
        </w:rPr>
        <w:t>,</w:t>
      </w:r>
    </w:p>
    <w:p w14:paraId="3326FFAD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CalcHoraNFCe</w:t>
      </w:r>
      <w:proofErr w:type="gramEnd"/>
    </w:p>
    <w:p w14:paraId="7A2B6E7B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384E1FA" w14:textId="77777777" w:rsidR="00CE7DF0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6F3A4E54" w14:textId="0F881B1D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 xml:space="preserve">                                            </w:t>
      </w:r>
    </w:p>
    <w:p w14:paraId="2ADBF137" w14:textId="1BCC9FE4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inner</w:t>
      </w:r>
      <w:proofErr w:type="spellEnd"/>
      <w:r w:rsidR="00CE7DF0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="00CE7DF0">
        <w:rPr>
          <w:rFonts w:ascii="Arial" w:hAnsi="Arial" w:cs="Arial"/>
          <w:color w:val="808080"/>
          <w:sz w:val="16"/>
          <w:szCs w:val="16"/>
        </w:rPr>
        <w:t xml:space="preserve"> </w:t>
      </w:r>
      <w:r w:rsidR="00CE7DF0">
        <w:rPr>
          <w:rFonts w:ascii="Arial" w:hAnsi="Arial" w:cs="Arial"/>
          <w:color w:val="000000"/>
          <w:sz w:val="16"/>
          <w:szCs w:val="16"/>
        </w:rPr>
        <w:t xml:space="preserve">destinatário </w:t>
      </w:r>
      <w:r w:rsidRPr="00FE0D6A">
        <w:rPr>
          <w:rFonts w:ascii="Arial" w:hAnsi="Arial" w:cs="Arial"/>
          <w:color w:val="000000"/>
          <w:sz w:val="16"/>
          <w:szCs w:val="16"/>
        </w:rPr>
        <w:t>t2</w:t>
      </w:r>
      <w:r w:rsidR="00CE7DF0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="00CE7DF0">
        <w:rPr>
          <w:rFonts w:ascii="Arial" w:hAnsi="Arial" w:cs="Arial"/>
          <w:color w:val="0000FF"/>
          <w:sz w:val="16"/>
          <w:szCs w:val="16"/>
        </w:rPr>
        <w:tab/>
      </w:r>
      <w:r w:rsidRPr="00FE0D6A">
        <w:rPr>
          <w:rFonts w:ascii="Arial" w:hAnsi="Arial" w:cs="Arial"/>
          <w:color w:val="000000"/>
          <w:sz w:val="16"/>
          <w:szCs w:val="16"/>
        </w:rPr>
        <w:t>t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2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  </w:t>
      </w:r>
    </w:p>
    <w:p w14:paraId="12B53934" w14:textId="14403E61" w:rsidR="00EE75F0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="00CE7DF0">
        <w:rPr>
          <w:rFonts w:ascii="Arial" w:hAnsi="Arial" w:cs="Arial"/>
          <w:color w:val="0000FF"/>
          <w:sz w:val="16"/>
          <w:szCs w:val="16"/>
        </w:rPr>
        <w:tab/>
      </w:r>
      <w:r w:rsidRPr="00FE0D6A">
        <w:rPr>
          <w:rFonts w:ascii="Arial" w:hAnsi="Arial" w:cs="Arial"/>
          <w:color w:val="000000"/>
          <w:sz w:val="16"/>
          <w:szCs w:val="16"/>
        </w:rPr>
        <w:t>t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chave_nfe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="00EE75F0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5EF2F5C" w14:textId="77777777" w:rsidR="00EE75F0" w:rsidRDefault="00EE75F0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ab/>
      </w:r>
      <w:r w:rsidR="00FE0D6A" w:rsidRPr="00FE0D6A">
        <w:rPr>
          <w:rFonts w:ascii="Arial" w:hAnsi="Arial" w:cs="Arial"/>
          <w:color w:val="808080"/>
          <w:sz w:val="16"/>
          <w:szCs w:val="16"/>
        </w:rPr>
        <w:t>(</w:t>
      </w:r>
      <w:r w:rsidR="00FE0D6A"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="00FE0D6A" w:rsidRPr="00FE0D6A">
        <w:rPr>
          <w:rFonts w:ascii="Arial" w:hAnsi="Arial" w:cs="Arial"/>
          <w:color w:val="000000"/>
          <w:sz w:val="16"/>
          <w:szCs w:val="16"/>
        </w:rPr>
        <w:t>2</w:t>
      </w:r>
      <w:r w:rsidR="00FE0D6A" w:rsidRPr="00FE0D6A">
        <w:rPr>
          <w:rFonts w:ascii="Arial" w:hAnsi="Arial" w:cs="Arial"/>
          <w:color w:val="808080"/>
          <w:sz w:val="16"/>
          <w:szCs w:val="16"/>
        </w:rPr>
        <w:t>.</w:t>
      </w:r>
      <w:r w:rsidR="00FE0D6A" w:rsidRPr="00FE0D6A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="00FE0D6A" w:rsidRPr="00FE0D6A">
        <w:rPr>
          <w:rFonts w:ascii="Arial" w:hAnsi="Arial" w:cs="Arial"/>
          <w:color w:val="000000"/>
          <w:sz w:val="16"/>
          <w:szCs w:val="16"/>
        </w:rPr>
        <w:t xml:space="preserve">_social </w:t>
      </w:r>
      <w:r w:rsidR="00FE0D6A" w:rsidRPr="00FE0D6A">
        <w:rPr>
          <w:rFonts w:ascii="Arial" w:hAnsi="Arial" w:cs="Arial"/>
          <w:color w:val="808080"/>
          <w:sz w:val="16"/>
          <w:szCs w:val="16"/>
        </w:rPr>
        <w:t>like</w:t>
      </w:r>
      <w:r w:rsidR="00FE0D6A" w:rsidRPr="00FE0D6A">
        <w:rPr>
          <w:rFonts w:ascii="Arial" w:hAnsi="Arial" w:cs="Arial"/>
          <w:color w:val="0000FF"/>
          <w:sz w:val="16"/>
          <w:szCs w:val="16"/>
        </w:rPr>
        <w:t xml:space="preserve"> </w:t>
      </w:r>
      <w:r w:rsidR="00FE0D6A" w:rsidRPr="00FE0D6A">
        <w:rPr>
          <w:rFonts w:ascii="Arial" w:hAnsi="Arial" w:cs="Arial"/>
          <w:color w:val="808080"/>
          <w:sz w:val="16"/>
          <w:szCs w:val="16"/>
        </w:rPr>
        <w:t>(</w:t>
      </w:r>
      <w:r w:rsidR="00FE0D6A" w:rsidRPr="00FE0D6A">
        <w:rPr>
          <w:rFonts w:ascii="Arial" w:hAnsi="Arial" w:cs="Arial"/>
          <w:color w:val="FF0000"/>
          <w:sz w:val="16"/>
          <w:szCs w:val="16"/>
        </w:rPr>
        <w:t>'%'</w:t>
      </w:r>
      <w:r w:rsidR="00FE0D6A"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="00FE0D6A" w:rsidRPr="00FE0D6A">
        <w:rPr>
          <w:rFonts w:ascii="Arial" w:hAnsi="Arial" w:cs="Arial"/>
          <w:color w:val="808080"/>
          <w:sz w:val="16"/>
          <w:szCs w:val="16"/>
        </w:rPr>
        <w:t>+</w:t>
      </w:r>
      <w:r w:rsidR="00FE0D6A" w:rsidRPr="00FE0D6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45A90EB4" w14:textId="77777777" w:rsidR="00EE75F0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 xml:space="preserve">@razao_social </w:t>
      </w:r>
      <w:r w:rsidRPr="00FE0D6A">
        <w:rPr>
          <w:rFonts w:ascii="Arial" w:hAnsi="Arial" w:cs="Arial"/>
          <w:color w:val="808080"/>
          <w:sz w:val="16"/>
          <w:szCs w:val="16"/>
        </w:rPr>
        <w:t>+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FF0000"/>
          <w:sz w:val="16"/>
          <w:szCs w:val="16"/>
        </w:rPr>
        <w:t>'%'</w:t>
      </w:r>
      <w:r w:rsidRPr="00FE0D6A">
        <w:rPr>
          <w:rFonts w:ascii="Arial" w:hAnsi="Arial" w:cs="Arial"/>
          <w:color w:val="808080"/>
          <w:sz w:val="16"/>
          <w:szCs w:val="16"/>
        </w:rPr>
        <w:t>)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5161F78" w14:textId="77777777" w:rsidR="00EE75F0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FF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 xml:space="preserve">@razao_social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FE0D6A">
        <w:rPr>
          <w:rFonts w:ascii="Arial" w:hAnsi="Arial" w:cs="Arial"/>
          <w:color w:val="808080"/>
          <w:sz w:val="16"/>
          <w:szCs w:val="16"/>
        </w:rPr>
        <w:t>)</w:t>
      </w:r>
      <w:r w:rsidR="00EE75F0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FF"/>
          <w:sz w:val="16"/>
          <w:szCs w:val="16"/>
        </w:rPr>
        <w:t xml:space="preserve"> </w:t>
      </w:r>
    </w:p>
    <w:p w14:paraId="185F037B" w14:textId="77777777" w:rsidR="00EE75F0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808080"/>
          <w:sz w:val="16"/>
          <w:szCs w:val="16"/>
        </w:rPr>
        <w:t>(</w:t>
      </w:r>
      <w:r w:rsidRPr="00FE0D6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D39D140" w14:textId="5CC1F849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 w:firstLine="707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FE0D6A">
        <w:rPr>
          <w:rFonts w:ascii="Arial" w:hAnsi="Arial" w:cs="Arial"/>
          <w:color w:val="808080"/>
          <w:sz w:val="16"/>
          <w:szCs w:val="16"/>
        </w:rPr>
        <w:t>)</w:t>
      </w:r>
    </w:p>
    <w:p w14:paraId="5E1D6342" w14:textId="77777777" w:rsidR="00FE0D6A" w:rsidRPr="00FE0D6A" w:rsidRDefault="00FE0D6A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112A33AB" w14:textId="766CAAE3" w:rsidR="00011934" w:rsidRPr="00FE0D6A" w:rsidRDefault="00011934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1E4CB63" w14:textId="77777777" w:rsidR="00FE0D6A" w:rsidRPr="00FE0D6A" w:rsidRDefault="00FE0D6A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B24A01C" w14:textId="3793419B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4 </w:t>
      </w:r>
      <w:r w:rsidR="00477713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477713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44385C" w:rsidRPr="0044385C">
        <w:rPr>
          <w:rFonts w:ascii="Arial" w:hAnsi="Arial" w:cs="Arial"/>
          <w:b/>
          <w:bCs/>
          <w:color w:val="000000"/>
          <w:sz w:val="20"/>
          <w:szCs w:val="20"/>
        </w:rPr>
        <w:t>sp_exclui_nfe</w:t>
      </w:r>
      <w:proofErr w:type="spellEnd"/>
      <w:r w:rsidR="00477713"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371F1CA7" w14:textId="77777777" w:rsidR="00234F95" w:rsidRPr="00FE0D6A" w:rsidRDefault="00234F95" w:rsidP="00FE0D6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594964F" w14:textId="24A3B2F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US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>]</w:t>
      </w:r>
    </w:p>
    <w:p w14:paraId="70573CEC" w14:textId="5EC8C499" w:rsid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GO</w:t>
      </w:r>
    </w:p>
    <w:p w14:paraId="572B19B1" w14:textId="77777777" w:rsidR="00DD5FF2" w:rsidRPr="00FE0D6A" w:rsidRDefault="00DD5FF2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DC91CF9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FE0D6A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FE0D6A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FE0D6A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FE0D6A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FE0D6A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FE0D6A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FE0D6A">
        <w:rPr>
          <w:rFonts w:ascii="Arial" w:hAnsi="Arial" w:cs="Arial"/>
          <w:color w:val="008000"/>
          <w:sz w:val="16"/>
          <w:szCs w:val="16"/>
        </w:rPr>
        <w:t>sp_exclui_nfe</w:t>
      </w:r>
      <w:proofErr w:type="spellEnd"/>
      <w:r w:rsidRPr="00FE0D6A">
        <w:rPr>
          <w:rFonts w:ascii="Arial" w:hAnsi="Arial" w:cs="Arial"/>
          <w:color w:val="008000"/>
          <w:sz w:val="16"/>
          <w:szCs w:val="16"/>
        </w:rPr>
        <w:t>]    Script Date: 09/11/2020 17:45:52 ******/</w:t>
      </w:r>
    </w:p>
    <w:p w14:paraId="3AE5CC80" w14:textId="77777777" w:rsidR="00DD5FF2" w:rsidRDefault="00DD5FF2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7696463" w14:textId="2B857BA9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ANSI_NULLS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ON</w:t>
      </w:r>
    </w:p>
    <w:p w14:paraId="713CDAF7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GO</w:t>
      </w:r>
    </w:p>
    <w:p w14:paraId="4EE7E6F1" w14:textId="77777777" w:rsidR="00DD5FF2" w:rsidRDefault="00DD5FF2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6A92DFE" w14:textId="1CE316A1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QUOTED_IDENTIFIER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0000FF"/>
          <w:sz w:val="16"/>
          <w:szCs w:val="16"/>
        </w:rPr>
        <w:t>ON</w:t>
      </w:r>
    </w:p>
    <w:p w14:paraId="63563147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GO</w:t>
      </w:r>
    </w:p>
    <w:p w14:paraId="07289432" w14:textId="2748A9E2" w:rsidR="00DD5FF2" w:rsidRDefault="00DD5FF2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51A78BD" w14:textId="79381912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4396D13D" w14:textId="77777777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BE5DE31" w14:textId="08004C88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D156AE">
        <w:rPr>
          <w:rFonts w:ascii="Consolas" w:hAnsi="Consolas" w:cs="Consolas"/>
          <w:color w:val="008000"/>
          <w:sz w:val="19"/>
          <w:szCs w:val="19"/>
        </w:rPr>
        <w:t>sp</w:t>
      </w:r>
      <w:r w:rsidR="009F29C7">
        <w:rPr>
          <w:rFonts w:ascii="Consolas" w:hAnsi="Consolas" w:cs="Consolas"/>
          <w:color w:val="008000"/>
          <w:sz w:val="19"/>
          <w:szCs w:val="19"/>
        </w:rPr>
        <w:t>_</w:t>
      </w:r>
      <w:r w:rsidR="00D156AE">
        <w:rPr>
          <w:rFonts w:ascii="Consolas" w:hAnsi="Consolas" w:cs="Consolas"/>
          <w:color w:val="008000"/>
          <w:sz w:val="19"/>
          <w:szCs w:val="19"/>
        </w:rPr>
        <w:t>exclui_nfe</w:t>
      </w:r>
      <w:proofErr w:type="spellEnd"/>
    </w:p>
    <w:p w14:paraId="0C89A6CA" w14:textId="77777777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17D05493" w14:textId="77777777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2E493FEE" w14:textId="74732CF9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D156AE">
        <w:rPr>
          <w:rFonts w:ascii="Consolas" w:hAnsi="Consolas" w:cs="Consolas"/>
          <w:color w:val="008000"/>
          <w:sz w:val="19"/>
          <w:szCs w:val="19"/>
        </w:rPr>
        <w:t xml:space="preserve">Exclui um registro de uma nota </w:t>
      </w:r>
      <w:proofErr w:type="spellStart"/>
      <w:r w:rsidR="00D156AE">
        <w:rPr>
          <w:rFonts w:ascii="Consolas" w:hAnsi="Consolas" w:cs="Consolas"/>
          <w:color w:val="008000"/>
          <w:sz w:val="19"/>
          <w:szCs w:val="19"/>
        </w:rPr>
        <w:t>nfe</w:t>
      </w:r>
      <w:proofErr w:type="spellEnd"/>
      <w:r w:rsidR="00D156AE">
        <w:rPr>
          <w:rFonts w:ascii="Consolas" w:hAnsi="Consolas" w:cs="Consolas"/>
          <w:color w:val="008000"/>
          <w:sz w:val="19"/>
          <w:szCs w:val="19"/>
        </w:rPr>
        <w:t xml:space="preserve"> /</w:t>
      </w:r>
      <w:proofErr w:type="spellStart"/>
      <w:r w:rsidR="00D156AE">
        <w:rPr>
          <w:rFonts w:ascii="Consolas" w:hAnsi="Consolas" w:cs="Consolas"/>
          <w:color w:val="008000"/>
          <w:sz w:val="19"/>
          <w:szCs w:val="19"/>
        </w:rPr>
        <w:t>nfce</w:t>
      </w:r>
      <w:proofErr w:type="spellEnd"/>
    </w:p>
    <w:p w14:paraId="4B264D99" w14:textId="72A18899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034D55">
        <w:rPr>
          <w:rFonts w:ascii="Consolas" w:hAnsi="Consolas" w:cs="Consolas"/>
          <w:color w:val="008000"/>
          <w:sz w:val="19"/>
          <w:szCs w:val="19"/>
        </w:rPr>
        <w:t>ã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r w:rsidR="00034D55">
        <w:rPr>
          <w:rFonts w:ascii="Consolas" w:hAnsi="Consolas" w:cs="Consolas"/>
          <w:color w:val="008000"/>
          <w:sz w:val="19"/>
          <w:szCs w:val="19"/>
        </w:rPr>
        <w:t xml:space="preserve">Revisado </w:t>
      </w:r>
      <w:proofErr w:type="spellStart"/>
      <w:r w:rsidR="00034D55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034D55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177BD302" w14:textId="77777777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45AA0D6" w14:textId="7826CF88" w:rsidR="00665DA6" w:rsidRDefault="00665DA6" w:rsidP="00D156AE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1F7D547A" w14:textId="77777777" w:rsidR="00477713" w:rsidRDefault="00477713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7CAD5FFC" w14:textId="31939E31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ALTER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FE0D6A">
        <w:rPr>
          <w:rFonts w:ascii="Arial" w:hAnsi="Arial" w:cs="Arial"/>
          <w:color w:val="000000"/>
          <w:sz w:val="16"/>
          <w:szCs w:val="16"/>
        </w:rPr>
        <w:t>]</w:t>
      </w:r>
      <w:r w:rsidRPr="00FE0D6A">
        <w:rPr>
          <w:rFonts w:ascii="Arial" w:hAnsi="Arial" w:cs="Arial"/>
          <w:color w:val="808080"/>
          <w:sz w:val="16"/>
          <w:szCs w:val="16"/>
        </w:rPr>
        <w:t>.</w:t>
      </w:r>
      <w:r w:rsidRPr="00FE0D6A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>sp_exclui_nf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FE0D6A">
        <w:rPr>
          <w:rFonts w:ascii="Arial" w:hAnsi="Arial" w:cs="Arial"/>
          <w:color w:val="808080"/>
          <w:sz w:val="16"/>
          <w:szCs w:val="16"/>
        </w:rPr>
        <w:t>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FE0D6A">
        <w:rPr>
          <w:rFonts w:ascii="Arial" w:hAnsi="Arial" w:cs="Arial"/>
          <w:color w:val="808080"/>
          <w:sz w:val="16"/>
          <w:szCs w:val="16"/>
        </w:rPr>
        <w:t>(</w:t>
      </w:r>
      <w:r w:rsidRPr="00FE0D6A">
        <w:rPr>
          <w:rFonts w:ascii="Arial" w:hAnsi="Arial" w:cs="Arial"/>
          <w:color w:val="000000"/>
          <w:sz w:val="16"/>
          <w:szCs w:val="16"/>
        </w:rPr>
        <w:t>09</w:t>
      </w:r>
      <w:r w:rsidRPr="00FE0D6A">
        <w:rPr>
          <w:rFonts w:ascii="Arial" w:hAnsi="Arial" w:cs="Arial"/>
          <w:color w:val="808080"/>
          <w:sz w:val="16"/>
          <w:szCs w:val="16"/>
        </w:rPr>
        <w:t>)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_tpemissao </w:t>
      </w:r>
      <w:r w:rsidRPr="00FE0D6A">
        <w:rPr>
          <w:rFonts w:ascii="Arial" w:hAnsi="Arial" w:cs="Arial"/>
          <w:color w:val="0000FF"/>
          <w:sz w:val="16"/>
          <w:szCs w:val="16"/>
        </w:rPr>
        <w:t>char</w:t>
      </w:r>
      <w:r w:rsidRPr="00FE0D6A">
        <w:rPr>
          <w:rFonts w:ascii="Arial" w:hAnsi="Arial" w:cs="Arial"/>
          <w:color w:val="808080"/>
          <w:sz w:val="16"/>
          <w:szCs w:val="16"/>
        </w:rPr>
        <w:t>(</w:t>
      </w:r>
      <w:r w:rsidRPr="00FE0D6A">
        <w:rPr>
          <w:rFonts w:ascii="Arial" w:hAnsi="Arial" w:cs="Arial"/>
          <w:color w:val="000000"/>
          <w:sz w:val="16"/>
          <w:szCs w:val="16"/>
        </w:rPr>
        <w:t>1</w:t>
      </w:r>
      <w:r w:rsidRPr="00FE0D6A">
        <w:rPr>
          <w:rFonts w:ascii="Arial" w:hAnsi="Arial" w:cs="Arial"/>
          <w:color w:val="808080"/>
          <w:sz w:val="16"/>
          <w:szCs w:val="16"/>
        </w:rPr>
        <w:t>)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FE0D6A">
        <w:rPr>
          <w:rFonts w:ascii="Arial" w:hAnsi="Arial" w:cs="Arial"/>
          <w:color w:val="808080"/>
          <w:sz w:val="16"/>
          <w:szCs w:val="16"/>
        </w:rPr>
        <w:t>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FE0D6A">
        <w:rPr>
          <w:rFonts w:ascii="Arial" w:hAnsi="Arial" w:cs="Arial"/>
          <w:color w:val="0000FF"/>
          <w:sz w:val="16"/>
          <w:szCs w:val="16"/>
        </w:rPr>
        <w:t>char</w:t>
      </w:r>
      <w:r w:rsidRPr="00FE0D6A">
        <w:rPr>
          <w:rFonts w:ascii="Arial" w:hAnsi="Arial" w:cs="Arial"/>
          <w:color w:val="808080"/>
          <w:sz w:val="16"/>
          <w:szCs w:val="16"/>
        </w:rPr>
        <w:t>(</w:t>
      </w:r>
      <w:r w:rsidRPr="00FE0D6A">
        <w:rPr>
          <w:rFonts w:ascii="Arial" w:hAnsi="Arial" w:cs="Arial"/>
          <w:color w:val="000000"/>
          <w:sz w:val="16"/>
          <w:szCs w:val="16"/>
        </w:rPr>
        <w:t>2</w:t>
      </w:r>
      <w:r w:rsidRPr="00FE0D6A">
        <w:rPr>
          <w:rFonts w:ascii="Arial" w:hAnsi="Arial" w:cs="Arial"/>
          <w:color w:val="808080"/>
          <w:sz w:val="16"/>
          <w:szCs w:val="16"/>
        </w:rPr>
        <w:t>)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FE0D6A">
        <w:rPr>
          <w:rFonts w:ascii="Arial" w:hAnsi="Arial" w:cs="Arial"/>
          <w:color w:val="0000FF"/>
          <w:sz w:val="16"/>
          <w:szCs w:val="16"/>
        </w:rPr>
        <w:t>char</w:t>
      </w:r>
      <w:r w:rsidRPr="00FE0D6A">
        <w:rPr>
          <w:rFonts w:ascii="Arial" w:hAnsi="Arial" w:cs="Arial"/>
          <w:color w:val="808080"/>
          <w:sz w:val="16"/>
          <w:szCs w:val="16"/>
        </w:rPr>
        <w:t>(</w:t>
      </w:r>
      <w:r w:rsidRPr="00FE0D6A">
        <w:rPr>
          <w:rFonts w:ascii="Arial" w:hAnsi="Arial" w:cs="Arial"/>
          <w:color w:val="000000"/>
          <w:sz w:val="16"/>
          <w:szCs w:val="16"/>
        </w:rPr>
        <w:t>3</w:t>
      </w:r>
      <w:r w:rsidRPr="00FE0D6A">
        <w:rPr>
          <w:rFonts w:ascii="Arial" w:hAnsi="Arial" w:cs="Arial"/>
          <w:color w:val="808080"/>
          <w:sz w:val="16"/>
          <w:szCs w:val="16"/>
        </w:rPr>
        <w:t>),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</w:p>
    <w:p w14:paraId="224835AB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as</w:t>
      </w:r>
    </w:p>
    <w:p w14:paraId="473FA2FC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F5C6A6C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set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476B9903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5D9D199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104A9554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184F7A94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C1E490C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0E51D8F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20ABECBD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EA5D6D0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B2EE6B2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1154FB55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43A95FE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5698E7E5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430525FE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78F4708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nfe_referenciada_mod1</w:t>
      </w:r>
    </w:p>
    <w:p w14:paraId="0EA4DBDF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6593A4F2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C2BB4D3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63C4E57B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13A49001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B35348E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332DFC49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0634480D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EBCD1CC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</w:p>
    <w:p w14:paraId="4CC945FE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608EF4AB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74D2454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15778D0D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266AD9BB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C2FA2A3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</w:p>
    <w:p w14:paraId="7A7F40E5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7EE990CA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164A279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</w:p>
    <w:p w14:paraId="6CB9D6FE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3079C2B7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A2FA472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FE0D6A">
        <w:rPr>
          <w:rFonts w:ascii="Arial" w:hAnsi="Arial" w:cs="Arial"/>
          <w:color w:val="0000FF"/>
          <w:sz w:val="16"/>
          <w:szCs w:val="16"/>
        </w:rPr>
        <w:t>delete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20C48B93" w14:textId="77777777" w:rsidR="00FE0D6A" w:rsidRPr="00FE0D6A" w:rsidRDefault="00FE0D6A" w:rsidP="00FE0D6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FE0D6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nnf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FE0D6A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demissao </w:t>
      </w:r>
      <w:proofErr w:type="spell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Modelo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proofErr w:type="gramStart"/>
      <w:r w:rsidRPr="00FE0D6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FE0D6A">
        <w:rPr>
          <w:rFonts w:ascii="Arial" w:hAnsi="Arial" w:cs="Arial"/>
          <w:color w:val="000000"/>
          <w:sz w:val="16"/>
          <w:szCs w:val="16"/>
        </w:rPr>
        <w:t xml:space="preserve"> Serie</w:t>
      </w:r>
      <w:proofErr w:type="gramEnd"/>
      <w:r w:rsidRPr="00FE0D6A">
        <w:rPr>
          <w:rFonts w:ascii="Arial" w:hAnsi="Arial" w:cs="Arial"/>
          <w:color w:val="000000"/>
          <w:sz w:val="16"/>
          <w:szCs w:val="16"/>
        </w:rPr>
        <w:t xml:space="preserve"> </w:t>
      </w:r>
      <w:r w:rsidRPr="00FE0D6A">
        <w:rPr>
          <w:rFonts w:ascii="Arial" w:hAnsi="Arial" w:cs="Arial"/>
          <w:color w:val="808080"/>
          <w:sz w:val="16"/>
          <w:szCs w:val="16"/>
        </w:rPr>
        <w:t>=</w:t>
      </w:r>
      <w:r w:rsidRPr="00FE0D6A">
        <w:rPr>
          <w:rFonts w:ascii="Arial" w:hAnsi="Arial" w:cs="Arial"/>
          <w:color w:val="000000"/>
          <w:sz w:val="16"/>
          <w:szCs w:val="16"/>
        </w:rPr>
        <w:t xml:space="preserve"> @Serie</w:t>
      </w:r>
    </w:p>
    <w:p w14:paraId="3F9AFB46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7A686A5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A883618" w14:textId="62D62D58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5 </w:t>
      </w:r>
      <w:r w:rsidR="009C29B5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9C29B5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44385C" w:rsidRPr="0044385C">
        <w:rPr>
          <w:rFonts w:ascii="Arial" w:hAnsi="Arial" w:cs="Arial"/>
          <w:b/>
          <w:bCs/>
          <w:color w:val="000000"/>
          <w:sz w:val="20"/>
          <w:szCs w:val="20"/>
        </w:rPr>
        <w:t>sp_importa_nfe</w:t>
      </w:r>
      <w:proofErr w:type="spellEnd"/>
      <w:r w:rsidR="009C29B5"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68FFB81" w14:textId="6B93FA73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6FBF15C" w14:textId="2A671956" w:rsidR="004A4D40" w:rsidRPr="004A4D40" w:rsidRDefault="004A4D40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81C62A7" w14:textId="36A8709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SE [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>]</w:t>
      </w:r>
    </w:p>
    <w:p w14:paraId="04017F62" w14:textId="76F42FF0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GO</w:t>
      </w:r>
    </w:p>
    <w:p w14:paraId="10DFF7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88076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/****** </w:t>
      </w:r>
      <w:proofErr w:type="spellStart"/>
      <w:r w:rsidRPr="004A4D40">
        <w:rPr>
          <w:rFonts w:ascii="Arial" w:hAnsi="Arial" w:cs="Arial"/>
          <w:sz w:val="16"/>
          <w:szCs w:val="16"/>
        </w:rPr>
        <w:t>Obj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:  </w:t>
      </w:r>
      <w:proofErr w:type="spellStart"/>
      <w:r w:rsidRPr="004A4D40">
        <w:rPr>
          <w:rFonts w:ascii="Arial" w:hAnsi="Arial" w:cs="Arial"/>
          <w:sz w:val="16"/>
          <w:szCs w:val="16"/>
        </w:rPr>
        <w:t>StoredProcedu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[</w:t>
      </w:r>
      <w:proofErr w:type="spellStart"/>
      <w:r w:rsidRPr="004A4D40">
        <w:rPr>
          <w:rFonts w:ascii="Arial" w:hAnsi="Arial" w:cs="Arial"/>
          <w:sz w:val="16"/>
          <w:szCs w:val="16"/>
        </w:rPr>
        <w:t>dbo</w:t>
      </w:r>
      <w:proofErr w:type="spellEnd"/>
      <w:proofErr w:type="gramStart"/>
      <w:r w:rsidRPr="004A4D40">
        <w:rPr>
          <w:rFonts w:ascii="Arial" w:hAnsi="Arial" w:cs="Arial"/>
          <w:sz w:val="16"/>
          <w:szCs w:val="16"/>
        </w:rPr>
        <w:t>].[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sp_importa_nfe</w:t>
      </w:r>
      <w:proofErr w:type="spellEnd"/>
      <w:r w:rsidRPr="004A4D40">
        <w:rPr>
          <w:rFonts w:ascii="Arial" w:hAnsi="Arial" w:cs="Arial"/>
          <w:sz w:val="16"/>
          <w:szCs w:val="16"/>
        </w:rPr>
        <w:t>]    Script Date: 10/11/2020 17:48:02 ******/</w:t>
      </w:r>
    </w:p>
    <w:p w14:paraId="59E10F45" w14:textId="77777777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34E99D7" w14:textId="7B1E70FA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ANSI_NULLS ON</w:t>
      </w:r>
    </w:p>
    <w:p w14:paraId="79708D5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GO</w:t>
      </w:r>
    </w:p>
    <w:p w14:paraId="4FBA3EFC" w14:textId="77777777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DEA4FD1" w14:textId="2A13AC0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QUOTED_IDENTIFIER OFF</w:t>
      </w:r>
    </w:p>
    <w:p w14:paraId="5104EB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GO</w:t>
      </w:r>
    </w:p>
    <w:p w14:paraId="5D068507" w14:textId="4D96831A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550F56C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7DE4044D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2F85F689" w14:textId="6B8B2AD1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p</w:t>
      </w:r>
      <w:r w:rsidR="009F29C7">
        <w:rPr>
          <w:rFonts w:ascii="Consolas" w:hAnsi="Consolas" w:cs="Consolas"/>
          <w:color w:val="008000"/>
          <w:sz w:val="19"/>
          <w:szCs w:val="19"/>
        </w:rPr>
        <w:t>_</w:t>
      </w:r>
      <w:r>
        <w:rPr>
          <w:rFonts w:ascii="Consolas" w:hAnsi="Consolas" w:cs="Consolas"/>
          <w:color w:val="008000"/>
          <w:sz w:val="19"/>
          <w:szCs w:val="19"/>
        </w:rPr>
        <w:t>importa_nfe</w:t>
      </w:r>
      <w:proofErr w:type="spellEnd"/>
    </w:p>
    <w:p w14:paraId="414FA349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2738063B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2B53CFB0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Exclui um registro de uma nota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ce</w:t>
      </w:r>
      <w:proofErr w:type="spellEnd"/>
    </w:p>
    <w:p w14:paraId="49536D00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ã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Revisado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20897F94" w14:textId="0CFD0D6D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  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Ob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: NÃO ESTÁ MAIS SENDO UDADA.</w:t>
      </w:r>
    </w:p>
    <w:p w14:paraId="3584ECB7" w14:textId="2C33F26E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55F01DCA" w14:textId="77777777" w:rsidR="00034D55" w:rsidRDefault="00034D55" w:rsidP="00034D55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44C5C139" w14:textId="370F3239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ALTER              </w:t>
      </w:r>
      <w:proofErr w:type="spellStart"/>
      <w:r w:rsidRPr="004A4D40">
        <w:rPr>
          <w:rFonts w:ascii="Arial" w:hAnsi="Arial" w:cs="Arial"/>
          <w:sz w:val="16"/>
          <w:szCs w:val="16"/>
        </w:rPr>
        <w:t>pro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[</w:t>
      </w:r>
      <w:proofErr w:type="spellStart"/>
      <w:r w:rsidRPr="004A4D40">
        <w:rPr>
          <w:rFonts w:ascii="Arial" w:hAnsi="Arial" w:cs="Arial"/>
          <w:sz w:val="16"/>
          <w:szCs w:val="16"/>
        </w:rPr>
        <w:t>dbo</w:t>
      </w:r>
      <w:proofErr w:type="spellEnd"/>
      <w:proofErr w:type="gramStart"/>
      <w:r w:rsidRPr="004A4D40">
        <w:rPr>
          <w:rFonts w:ascii="Arial" w:hAnsi="Arial" w:cs="Arial"/>
          <w:sz w:val="16"/>
          <w:szCs w:val="16"/>
        </w:rPr>
        <w:t>].[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sp_importa_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] @origem </w:t>
      </w:r>
      <w:proofErr w:type="spellStart"/>
      <w:r w:rsidRPr="004A4D40">
        <w:rPr>
          <w:rFonts w:ascii="Arial" w:hAnsi="Arial" w:cs="Arial"/>
          <w:sz w:val="16"/>
          <w:szCs w:val="16"/>
        </w:rPr>
        <w:t>varcha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(255), @retorno </w:t>
      </w:r>
      <w:proofErr w:type="spellStart"/>
      <w:r w:rsidRPr="004A4D40">
        <w:rPr>
          <w:rFonts w:ascii="Arial" w:hAnsi="Arial" w:cs="Arial"/>
          <w:sz w:val="16"/>
          <w:szCs w:val="16"/>
        </w:rPr>
        <w:t>varchar</w:t>
      </w:r>
      <w:proofErr w:type="spellEnd"/>
      <w:r w:rsidRPr="004A4D40">
        <w:rPr>
          <w:rFonts w:ascii="Arial" w:hAnsi="Arial" w:cs="Arial"/>
          <w:sz w:val="16"/>
          <w:szCs w:val="16"/>
        </w:rPr>
        <w:t>(100) output</w:t>
      </w:r>
    </w:p>
    <w:p w14:paraId="7192864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as</w:t>
      </w:r>
    </w:p>
    <w:p w14:paraId="1D35C16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248AEF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</w:t>
      </w:r>
      <w:proofErr w:type="spellStart"/>
      <w:r w:rsidRPr="004A4D40">
        <w:rPr>
          <w:rFonts w:ascii="Arial" w:hAnsi="Arial" w:cs="Arial"/>
          <w:sz w:val="16"/>
          <w:szCs w:val="16"/>
        </w:rPr>
        <w:t>nocoun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</w:p>
    <w:p w14:paraId="296DBFF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26AD02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</w:t>
      </w:r>
    </w:p>
    <w:p w14:paraId="06BF7A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</w:t>
      </w:r>
      <w:proofErr w:type="spellStart"/>
      <w:r w:rsidRPr="004A4D40">
        <w:rPr>
          <w:rFonts w:ascii="Arial" w:hAnsi="Arial" w:cs="Arial"/>
          <w:sz w:val="16"/>
          <w:szCs w:val="16"/>
        </w:rPr>
        <w:t>Variaveis</w:t>
      </w:r>
      <w:proofErr w:type="spellEnd"/>
    </w:p>
    <w:p w14:paraId="7ADB902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</w:t>
      </w:r>
    </w:p>
    <w:p w14:paraId="543692B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declare @exe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nvarchar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>4000)</w:t>
      </w:r>
    </w:p>
    <w:p w14:paraId="4CA67ED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declare @insert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varchar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>5)</w:t>
      </w:r>
    </w:p>
    <w:p w14:paraId="2A5C150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clare @ok bit</w:t>
      </w:r>
    </w:p>
    <w:p w14:paraId="29A0A0F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24BE64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04CDA3EF" w14:textId="24B9604E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 ler os textos e joga em tabela tempor</w:t>
      </w:r>
      <w:r w:rsidR="003323BD">
        <w:rPr>
          <w:rFonts w:ascii="Arial" w:hAnsi="Arial" w:cs="Arial"/>
          <w:sz w:val="16"/>
          <w:szCs w:val="16"/>
        </w:rPr>
        <w:t>á</w:t>
      </w:r>
      <w:r w:rsidRPr="004A4D40">
        <w:rPr>
          <w:rFonts w:ascii="Arial" w:hAnsi="Arial" w:cs="Arial"/>
          <w:sz w:val="16"/>
          <w:szCs w:val="16"/>
        </w:rPr>
        <w:t>rias</w:t>
      </w:r>
    </w:p>
    <w:p w14:paraId="6016CA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563D06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Erro ao importar os textos'</w:t>
      </w:r>
    </w:p>
    <w:p w14:paraId="413E6D2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2EDA54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##emitente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emitente</w:t>
      </w:r>
    </w:p>
    <w:p w14:paraId="41E9FB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emitente.txt', @ok output</w:t>
      </w:r>
    </w:p>
    <w:p w14:paraId="4860F5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'</w:t>
      </w:r>
    </w:p>
    <w:p w14:paraId="4AAF421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40886D1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CCEC0C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##emitente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emitente</w:t>
      </w:r>
    </w:p>
    <w:p w14:paraId="32C7A5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emitente.txt', @ok output</w:t>
      </w:r>
    </w:p>
    <w:p w14:paraId="302FC8A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Arquivo texto vazio: emitente'</w:t>
      </w:r>
    </w:p>
    <w:p w14:paraId="343207E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7E65590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destinatario</w:t>
      </w:r>
    </w:p>
    <w:p w14:paraId="1115E31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destinatario.txt', @ok output</w:t>
      </w:r>
    </w:p>
    <w:p w14:paraId="0FB50EE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300A1DF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0F2D843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##transportadora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transportadora</w:t>
      </w:r>
    </w:p>
    <w:p w14:paraId="603553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transportadora.txt', @ok output</w:t>
      </w:r>
    </w:p>
    <w:p w14:paraId="78D9A6B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Arquivo texto vazio: transportadora'</w:t>
      </w:r>
    </w:p>
    <w:p w14:paraId="50DD91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5F1FC48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</w:t>
      </w:r>
    </w:p>
    <w:p w14:paraId="60C2698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.txt', @ok output</w:t>
      </w:r>
    </w:p>
    <w:p w14:paraId="1D56F9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2CA6944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0D924B9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informacoe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nformacoes</w:t>
      </w:r>
    </w:p>
    <w:p w14:paraId="4069DE3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informacoes.txt', @ok output</w:t>
      </w:r>
    </w:p>
    <w:p w14:paraId="387F4E2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informacoe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06E539E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22EA4A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</w:t>
      </w:r>
    </w:p>
    <w:p w14:paraId="112C673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itens.txt', @ok output</w:t>
      </w:r>
    </w:p>
    <w:p w14:paraId="6F8115D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462F463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1EA5DB3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fatur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faturas</w:t>
      </w:r>
    </w:p>
    <w:p w14:paraId="5BD8878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faturas.txt', @ok output</w:t>
      </w:r>
    </w:p>
    <w:p w14:paraId="1CD4341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fatura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13E00F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15CD1DC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duplicat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duplicatas</w:t>
      </w:r>
    </w:p>
    <w:p w14:paraId="78FD01C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duplicatas.txt', @ok output</w:t>
      </w:r>
    </w:p>
    <w:p w14:paraId="1D3969D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duplicata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3E9E020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4EC14E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olume</w:t>
      </w:r>
    </w:p>
    <w:p w14:paraId="68FC541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volume.txt', @ok output</w:t>
      </w:r>
    </w:p>
    <w:p w14:paraId="33322F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volume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274895C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26A6071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vei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eiculo</w:t>
      </w:r>
    </w:p>
    <w:p w14:paraId="4A6B18D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veiculo.txt', @ok output</w:t>
      </w:r>
    </w:p>
    <w:p w14:paraId="09A4798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veiculo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05D7C55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41BAF13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resum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</w:t>
      </w:r>
    </w:p>
    <w:p w14:paraId="3BC413C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resumo.txt', @ok output</w:t>
      </w:r>
    </w:p>
    <w:p w14:paraId="6C36D85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resumo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0F16337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61BFFB3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##nfe_referenciada_mod1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mod1</w:t>
      </w:r>
    </w:p>
    <w:p w14:paraId="1D1581A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referenciada_mod1.txt', @ok output</w:t>
      </w:r>
    </w:p>
    <w:p w14:paraId="5D1B327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Arquivo texto vazio: nfe_referenciada_mod1'</w:t>
      </w:r>
    </w:p>
    <w:p w14:paraId="776AE5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5B039C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prur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prural</w:t>
      </w:r>
    </w:p>
    <w:p w14:paraId="34A606E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referenciada_prural.txt', @ok output</w:t>
      </w:r>
    </w:p>
    <w:p w14:paraId="6062C6D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prural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487335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06E75B7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cup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cupon</w:t>
      </w:r>
    </w:p>
    <w:p w14:paraId="74ACFD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referenciada_cupon.txt', @ok output</w:t>
      </w:r>
    </w:p>
    <w:p w14:paraId="2B78DD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cupon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56CF5AF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6BE0CCA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_DI</w:t>
      </w:r>
    </w:p>
    <w:p w14:paraId="3D858D7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itens_DI.txt', @ok output</w:t>
      </w:r>
    </w:p>
    <w:p w14:paraId="2A19161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1F7132F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54BD19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791963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object_id</w:t>
      </w:r>
      <w:proofErr w:type="spellEnd"/>
      <w:r w:rsidRPr="004A4D40">
        <w:rPr>
          <w:rFonts w:ascii="Arial" w:hAnsi="Arial" w:cs="Arial"/>
          <w:sz w:val="16"/>
          <w:szCs w:val="16"/>
        </w:rPr>
        <w:t>('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tempdb</w:t>
      </w:r>
      <w:proofErr w:type="spellEnd"/>
      <w:r w:rsidRPr="004A4D40">
        <w:rPr>
          <w:rFonts w:ascii="Arial" w:hAnsi="Arial" w:cs="Arial"/>
          <w:sz w:val="16"/>
          <w:szCs w:val="16"/>
        </w:rPr>
        <w:t>..</w:t>
      </w:r>
      <w:proofErr w:type="gramEnd"/>
      <w:r w:rsidRPr="004A4D40">
        <w:rPr>
          <w:rFonts w:ascii="Arial" w:hAnsi="Arial" w:cs="Arial"/>
          <w:sz w:val="16"/>
          <w:szCs w:val="16"/>
        </w:rPr>
        <w:t>##</w:t>
      </w:r>
      <w:proofErr w:type="spellStart"/>
      <w:r w:rsidRPr="004A4D40">
        <w:rPr>
          <w:rFonts w:ascii="Arial" w:hAnsi="Arial" w:cs="Arial"/>
          <w:sz w:val="16"/>
          <w:szCs w:val="16"/>
        </w:rPr>
        <w:t>nfe_itens_DI_A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') &gt; 0 </w:t>
      </w:r>
      <w:proofErr w:type="spellStart"/>
      <w:r w:rsidRPr="004A4D40">
        <w:rPr>
          <w:rFonts w:ascii="Arial" w:hAnsi="Arial" w:cs="Arial"/>
          <w:sz w:val="16"/>
          <w:szCs w:val="16"/>
        </w:rPr>
        <w:t>drop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abl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_DI_ADI</w:t>
      </w:r>
    </w:p>
    <w:p w14:paraId="75987E0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xe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s_le_arquivo_tex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rigem, 'nfe_itens_DI_ADI.txt', @ok output</w:t>
      </w:r>
    </w:p>
    <w:p w14:paraId="76279FB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set @retorno = 'Arquivo texto vazio: </w:t>
      </w:r>
      <w:proofErr w:type="spellStart"/>
      <w:r w:rsidRPr="004A4D40">
        <w:rPr>
          <w:rFonts w:ascii="Arial" w:hAnsi="Arial" w:cs="Arial"/>
          <w:sz w:val="16"/>
          <w:szCs w:val="16"/>
        </w:rPr>
        <w:t>nfe_itens_DI_ADI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6927334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@ok = 0 goto vazio</w:t>
      </w:r>
    </w:p>
    <w:p w14:paraId="1FE7181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7F94EA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critica quantidade de </w:t>
      </w:r>
      <w:proofErr w:type="spellStart"/>
      <w:r w:rsidRPr="004A4D40">
        <w:rPr>
          <w:rFonts w:ascii="Arial" w:hAnsi="Arial" w:cs="Arial"/>
          <w:sz w:val="16"/>
          <w:szCs w:val="16"/>
        </w:rPr>
        <w:t>resgistros</w:t>
      </w:r>
      <w:proofErr w:type="spellEnd"/>
    </w:p>
    <w:p w14:paraId="0F0455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456578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Erro ao criticar os textos'</w:t>
      </w:r>
    </w:p>
    <w:p w14:paraId="6F69E0C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BE094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01AF94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47E0E3F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19956E8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14BE9AB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_iten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6F43597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05CC206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0303876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396E43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_informacoe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nformacoes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5622367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_informacoe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7991481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55870BF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38E307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_duplicat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duplicatas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78AC543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_duplicata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0627C68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3EF80F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lastRenderedPageBreak/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4D70944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_fatur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faturas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72F6542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_faturas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6F07DBA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1B833E9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1505BA8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_vei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eiculo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17D13D9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_veiculo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5135537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05D045F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2217E12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nfe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isnull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COUNT(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olume),0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092479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nfe_volume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576038A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216B5B4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2E9A8EF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emitent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emitente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7A6C369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emitente'</w:t>
      </w:r>
    </w:p>
    <w:p w14:paraId="2477C91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2269C5F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4EDCED1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destina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destinatario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0C81AE4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</w:t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  <w:r w:rsidRPr="004A4D40">
        <w:rPr>
          <w:rFonts w:ascii="Arial" w:hAnsi="Arial" w:cs="Arial"/>
          <w:sz w:val="16"/>
          <w:szCs w:val="16"/>
        </w:rPr>
        <w:t>'</w:t>
      </w:r>
    </w:p>
    <w:p w14:paraId="6607C8D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53B09AE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3934402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transportadora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sumo) &lt;&gt; (</w:t>
      </w: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4A4D40">
        <w:rPr>
          <w:rFonts w:ascii="Arial" w:hAnsi="Arial" w:cs="Arial"/>
          <w:sz w:val="16"/>
          <w:szCs w:val="16"/>
        </w:rPr>
        <w:t>COUNT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*) </w:t>
      </w: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transportadora) </w:t>
      </w: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</w:p>
    <w:p w14:paraId="248CF72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set @retorno = 'Erro na quantidade de registros importados: transportadora'</w:t>
      </w:r>
    </w:p>
    <w:p w14:paraId="4EF2396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3D90308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end</w:t>
      </w:r>
      <w:proofErr w:type="spellEnd"/>
      <w:r w:rsidRPr="004A4D40">
        <w:rPr>
          <w:rFonts w:ascii="Arial" w:hAnsi="Arial" w:cs="Arial"/>
          <w:sz w:val="16"/>
          <w:szCs w:val="16"/>
        </w:rPr>
        <w:t>;</w:t>
      </w:r>
    </w:p>
    <w:p w14:paraId="5FA19EC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65510E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'</w:t>
      </w:r>
    </w:p>
    <w:p w14:paraId="187776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9FA45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beg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ran</w:t>
      </w:r>
      <w:proofErr w:type="spellEnd"/>
    </w:p>
    <w:p w14:paraId="5142230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146548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22687F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 Insere registros emitente</w:t>
      </w:r>
    </w:p>
    <w:p w14:paraId="0B3B6B3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018E192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regrava</w:t>
      </w:r>
    </w:p>
    <w:p w14:paraId="436852D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t1 set </w:t>
      </w:r>
    </w:p>
    <w:p w14:paraId="143E381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razao_soci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= t</w:t>
      </w:r>
      <w:proofErr w:type="gramStart"/>
      <w:r w:rsidRPr="004A4D40">
        <w:rPr>
          <w:rFonts w:ascii="Arial" w:hAnsi="Arial" w:cs="Arial"/>
          <w:sz w:val="16"/>
          <w:szCs w:val="16"/>
        </w:rPr>
        <w:t>2.razao</w:t>
      </w:r>
      <w:proofErr w:type="gramEnd"/>
      <w:r w:rsidRPr="004A4D40">
        <w:rPr>
          <w:rFonts w:ascii="Arial" w:hAnsi="Arial" w:cs="Arial"/>
          <w:sz w:val="16"/>
          <w:szCs w:val="16"/>
        </w:rPr>
        <w:t>_social</w:t>
      </w:r>
    </w:p>
    <w:p w14:paraId="31FA2AE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ome</w:t>
      </w:r>
      <w:proofErr w:type="gramEnd"/>
      <w:r w:rsidRPr="004A4D40">
        <w:rPr>
          <w:rFonts w:ascii="Arial" w:hAnsi="Arial" w:cs="Arial"/>
          <w:sz w:val="16"/>
          <w:szCs w:val="16"/>
        </w:rPr>
        <w:t>_fantasia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= t2.nome_fantasia</w:t>
      </w:r>
    </w:p>
    <w:p w14:paraId="654C153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nderec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= t2.endereco</w:t>
      </w:r>
    </w:p>
    <w:p w14:paraId="32D6B52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omplement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= t2.complemento</w:t>
      </w:r>
    </w:p>
    <w:p w14:paraId="71F048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umer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= t2.numero</w:t>
      </w:r>
    </w:p>
    <w:p w14:paraId="2A126F1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bairr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= t2.bairro</w:t>
      </w:r>
    </w:p>
    <w:p w14:paraId="203D8D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ep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 = t2.cep</w:t>
      </w:r>
    </w:p>
    <w:p w14:paraId="7474770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municip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= t2.codigo_municipio</w:t>
      </w:r>
    </w:p>
    <w:p w14:paraId="3308790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municipi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= t2.municipio</w:t>
      </w:r>
    </w:p>
    <w:p w14:paraId="6716ED4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u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  = t2.codigo_uf</w:t>
      </w:r>
    </w:p>
    <w:p w14:paraId="7598EB4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uf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  = t2.uf</w:t>
      </w:r>
    </w:p>
    <w:p w14:paraId="06869E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fon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= 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>(t2.fone,10)</w:t>
      </w:r>
    </w:p>
    <w:p w14:paraId="7573703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= t2.cnpj</w:t>
      </w:r>
    </w:p>
    <w:p w14:paraId="68A41CE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= t2.insc_estadual</w:t>
      </w:r>
    </w:p>
    <w:p w14:paraId="7AF5DC1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_sub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= t2.insc_estadual_subs</w:t>
      </w:r>
    </w:p>
    <w:p w14:paraId="4509B9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suframa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= t2.suframa</w:t>
      </w:r>
    </w:p>
    <w:p w14:paraId="212D682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= t2.codigo_pais</w:t>
      </w:r>
    </w:p>
    <w:p w14:paraId="6600569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ome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  = t2.nome_pais</w:t>
      </w:r>
    </w:p>
    <w:p w14:paraId="360787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regime</w:t>
      </w:r>
      <w:proofErr w:type="gramEnd"/>
      <w:r w:rsidRPr="004A4D40">
        <w:rPr>
          <w:rFonts w:ascii="Arial" w:hAnsi="Arial" w:cs="Arial"/>
          <w:sz w:val="16"/>
          <w:szCs w:val="16"/>
        </w:rPr>
        <w:t>_tribu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= t2.regime_tributario</w:t>
      </w:r>
    </w:p>
    <w:p w14:paraId="59E031A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-- </w:t>
      </w:r>
      <w:proofErr w:type="spellStart"/>
      <w:r w:rsidRPr="004A4D40">
        <w:rPr>
          <w:rFonts w:ascii="Arial" w:hAnsi="Arial" w:cs="Arial"/>
          <w:sz w:val="16"/>
          <w:szCs w:val="16"/>
        </w:rPr>
        <w:t>by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4A4D40">
        <w:rPr>
          <w:rFonts w:ascii="Arial" w:hAnsi="Arial" w:cs="Arial"/>
          <w:sz w:val="16"/>
          <w:szCs w:val="16"/>
        </w:rPr>
        <w:t>Lima ;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2013/02/25 ; 09:06</w:t>
      </w:r>
    </w:p>
    <w:p w14:paraId="08DDC91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UFSbt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= t2.UFSbt</w:t>
      </w:r>
    </w:p>
    <w:p w14:paraId="3F77F64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830F9B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mitente t1</w:t>
      </w:r>
    </w:p>
    <w:p w14:paraId="09E879C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emitente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</w:p>
    <w:p w14:paraId="3693DB9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15D3B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  <w:t>emitente</w:t>
      </w:r>
    </w:p>
    <w:p w14:paraId="50D0D2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(        </w:t>
      </w:r>
    </w:p>
    <w:p w14:paraId="76331A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</w:p>
    <w:p w14:paraId="2196E8C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razao</w:t>
      </w:r>
      <w:proofErr w:type="gramEnd"/>
      <w:r w:rsidRPr="004A4D40">
        <w:rPr>
          <w:rFonts w:ascii="Arial" w:hAnsi="Arial" w:cs="Arial"/>
          <w:sz w:val="16"/>
          <w:szCs w:val="16"/>
        </w:rPr>
        <w:t>_social</w:t>
      </w:r>
      <w:proofErr w:type="spellEnd"/>
    </w:p>
    <w:p w14:paraId="356D2C2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ome</w:t>
      </w:r>
      <w:proofErr w:type="gramEnd"/>
      <w:r w:rsidRPr="004A4D40">
        <w:rPr>
          <w:rFonts w:ascii="Arial" w:hAnsi="Arial" w:cs="Arial"/>
          <w:sz w:val="16"/>
          <w:szCs w:val="16"/>
        </w:rPr>
        <w:t>_fantasia</w:t>
      </w:r>
      <w:proofErr w:type="spellEnd"/>
    </w:p>
    <w:p w14:paraId="3844AD4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ndereco</w:t>
      </w:r>
      <w:proofErr w:type="spellEnd"/>
      <w:proofErr w:type="gramEnd"/>
    </w:p>
    <w:p w14:paraId="3DB8BBC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complemento</w:t>
      </w:r>
      <w:proofErr w:type="gramEnd"/>
    </w:p>
    <w:p w14:paraId="7308E7E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numero</w:t>
      </w:r>
      <w:proofErr w:type="gramEnd"/>
    </w:p>
    <w:p w14:paraId="37B6947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bairro</w:t>
      </w:r>
      <w:proofErr w:type="gramEnd"/>
    </w:p>
    <w:p w14:paraId="726A6E9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cep</w:t>
      </w:r>
      <w:proofErr w:type="gramEnd"/>
    </w:p>
    <w:p w14:paraId="7820D2F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municipio</w:t>
      </w:r>
      <w:proofErr w:type="spellEnd"/>
    </w:p>
    <w:p w14:paraId="1E4A5E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municipio</w:t>
      </w:r>
      <w:proofErr w:type="spellEnd"/>
      <w:proofErr w:type="gramEnd"/>
    </w:p>
    <w:p w14:paraId="26207E9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uf</w:t>
      </w:r>
      <w:proofErr w:type="spellEnd"/>
    </w:p>
    <w:p w14:paraId="47A5B7E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uf</w:t>
      </w:r>
      <w:proofErr w:type="gramEnd"/>
    </w:p>
    <w:p w14:paraId="3B8D109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fone</w:t>
      </w:r>
      <w:proofErr w:type="gramEnd"/>
    </w:p>
    <w:p w14:paraId="2DC1DAA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  <w:proofErr w:type="gramEnd"/>
    </w:p>
    <w:p w14:paraId="00EF01A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</w:t>
      </w:r>
      <w:proofErr w:type="spellEnd"/>
    </w:p>
    <w:p w14:paraId="6C203A1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_subs</w:t>
      </w:r>
      <w:proofErr w:type="spellEnd"/>
    </w:p>
    <w:p w14:paraId="2B6161F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suframa</w:t>
      </w:r>
      <w:proofErr w:type="spellEnd"/>
      <w:proofErr w:type="gramEnd"/>
    </w:p>
    <w:p w14:paraId="51F73AF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73C1FA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</w:p>
    <w:p w14:paraId="149EA69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89756E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ome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</w:p>
    <w:p w14:paraId="256AE9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0EDEB2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regime</w:t>
      </w:r>
      <w:proofErr w:type="gramEnd"/>
      <w:r w:rsidRPr="004A4D40">
        <w:rPr>
          <w:rFonts w:ascii="Arial" w:hAnsi="Arial" w:cs="Arial"/>
          <w:sz w:val="16"/>
          <w:szCs w:val="16"/>
        </w:rPr>
        <w:t>_tributario</w:t>
      </w:r>
      <w:proofErr w:type="spellEnd"/>
    </w:p>
    <w:p w14:paraId="1196F3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-- </w:t>
      </w:r>
      <w:proofErr w:type="spellStart"/>
      <w:r w:rsidRPr="004A4D40">
        <w:rPr>
          <w:rFonts w:ascii="Arial" w:hAnsi="Arial" w:cs="Arial"/>
          <w:sz w:val="16"/>
          <w:szCs w:val="16"/>
        </w:rPr>
        <w:t>by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4A4D40">
        <w:rPr>
          <w:rFonts w:ascii="Arial" w:hAnsi="Arial" w:cs="Arial"/>
          <w:sz w:val="16"/>
          <w:szCs w:val="16"/>
        </w:rPr>
        <w:t>Lima ;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2013/02/25 ; 09:06</w:t>
      </w:r>
    </w:p>
    <w:p w14:paraId="670458C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ab/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UFSbt</w:t>
      </w:r>
      <w:proofErr w:type="spellEnd"/>
      <w:proofErr w:type="gramEnd"/>
    </w:p>
    <w:p w14:paraId="2CCFE5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)</w:t>
      </w:r>
    </w:p>
    <w:p w14:paraId="3E9E739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</w:p>
    <w:p w14:paraId="5FC5C6D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</w:t>
      </w:r>
    </w:p>
    <w:p w14:paraId="416A158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razao_social</w:t>
      </w:r>
    </w:p>
    <w:p w14:paraId="1DC8935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nome_fantasia</w:t>
      </w:r>
    </w:p>
    <w:p w14:paraId="32C94C6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endereco</w:t>
      </w:r>
    </w:p>
    <w:p w14:paraId="6F8485B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mplemento</w:t>
      </w:r>
    </w:p>
    <w:p w14:paraId="4A0AEB8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numero</w:t>
      </w:r>
    </w:p>
    <w:p w14:paraId="1FFAE5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bairro</w:t>
      </w:r>
    </w:p>
    <w:p w14:paraId="7736B33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1.cep</w:t>
      </w:r>
      <w:proofErr w:type="gramEnd"/>
    </w:p>
    <w:p w14:paraId="0886CE0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municipio</w:t>
      </w:r>
    </w:p>
    <w:p w14:paraId="3699C1A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municipio</w:t>
      </w:r>
    </w:p>
    <w:p w14:paraId="43A7BDF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uf</w:t>
      </w:r>
    </w:p>
    <w:p w14:paraId="1530C9A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uf</w:t>
      </w:r>
    </w:p>
    <w:p w14:paraId="0BB5331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fone</w:t>
      </w:r>
    </w:p>
    <w:p w14:paraId="4174980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npj</w:t>
      </w:r>
    </w:p>
    <w:p w14:paraId="30F9D6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insc_estadual</w:t>
      </w:r>
    </w:p>
    <w:p w14:paraId="7BB1890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insc_estadual_subs</w:t>
      </w:r>
    </w:p>
    <w:p w14:paraId="64E1B6B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suframa</w:t>
      </w:r>
    </w:p>
    <w:p w14:paraId="422C66A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pais</w:t>
      </w:r>
    </w:p>
    <w:p w14:paraId="3C6BB1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nome_pais</w:t>
      </w:r>
    </w:p>
    <w:p w14:paraId="0A87124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regime_tributario</w:t>
      </w:r>
    </w:p>
    <w:p w14:paraId="7AD47C5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-- </w:t>
      </w:r>
      <w:proofErr w:type="spellStart"/>
      <w:r w:rsidRPr="004A4D40">
        <w:rPr>
          <w:rFonts w:ascii="Arial" w:hAnsi="Arial" w:cs="Arial"/>
          <w:sz w:val="16"/>
          <w:szCs w:val="16"/>
        </w:rPr>
        <w:t>by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4A4D40">
        <w:rPr>
          <w:rFonts w:ascii="Arial" w:hAnsi="Arial" w:cs="Arial"/>
          <w:sz w:val="16"/>
          <w:szCs w:val="16"/>
        </w:rPr>
        <w:t>Lima ;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2013/02/25 ; 09:06</w:t>
      </w:r>
    </w:p>
    <w:p w14:paraId="44B2F3F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UFSbt</w:t>
      </w:r>
    </w:p>
    <w:p w14:paraId="2045326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9AB68B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emitente t1</w:t>
      </w:r>
    </w:p>
    <w:p w14:paraId="5FDC2EE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mitente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 = t2.codigo_loja</w:t>
      </w:r>
    </w:p>
    <w:p w14:paraId="1CFF731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0EEFDF4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356568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424347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registros </w:t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</w:p>
    <w:p w14:paraId="2A1313E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8EFC1A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0E55F7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-','')</w:t>
      </w:r>
    </w:p>
    <w:p w14:paraId="5A8B2CD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(','')</w:t>
      </w:r>
    </w:p>
    <w:p w14:paraId="2845310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)','')</w:t>
      </w:r>
    </w:p>
    <w:p w14:paraId="0177382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.','')</w:t>
      </w:r>
    </w:p>
    <w:p w14:paraId="55B2231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cep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cep,'.','')</w:t>
      </w:r>
    </w:p>
    <w:p w14:paraId="2DF9B51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cep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cep,'-','')</w:t>
      </w:r>
    </w:p>
    <w:p w14:paraId="5FA47F4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4B3BDC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.','')</w:t>
      </w:r>
    </w:p>
    <w:p w14:paraId="3E84663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-','')</w:t>
      </w:r>
    </w:p>
    <w:p w14:paraId="78522D8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;','')</w:t>
      </w:r>
    </w:p>
    <w:p w14:paraId="03A9CD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/','')</w:t>
      </w:r>
    </w:p>
    <w:p w14:paraId="2442E39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destinatario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\','')</w:t>
      </w:r>
    </w:p>
    <w:p w14:paraId="35212D7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4D9BE0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.','')</w:t>
      </w:r>
    </w:p>
    <w:p w14:paraId="405C6BF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-','')</w:t>
      </w:r>
    </w:p>
    <w:p w14:paraId="34A7810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;','')</w:t>
      </w:r>
    </w:p>
    <w:p w14:paraId="190DEB9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/','')</w:t>
      </w:r>
    </w:p>
    <w:p w14:paraId="4614F2D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</w:t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spellStart"/>
      <w:proofErr w:type="gramEnd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'\','')</w:t>
      </w:r>
    </w:p>
    <w:p w14:paraId="2CB46E1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0F0D96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regrava</w:t>
      </w:r>
    </w:p>
    <w:p w14:paraId="52D104D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t1 set </w:t>
      </w:r>
    </w:p>
    <w:p w14:paraId="37B427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razao_soci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= t</w:t>
      </w:r>
      <w:proofErr w:type="gramStart"/>
      <w:r w:rsidRPr="004A4D40">
        <w:rPr>
          <w:rFonts w:ascii="Arial" w:hAnsi="Arial" w:cs="Arial"/>
          <w:sz w:val="16"/>
          <w:szCs w:val="16"/>
        </w:rPr>
        <w:t>2.razao</w:t>
      </w:r>
      <w:proofErr w:type="gramEnd"/>
      <w:r w:rsidRPr="004A4D40">
        <w:rPr>
          <w:rFonts w:ascii="Arial" w:hAnsi="Arial" w:cs="Arial"/>
          <w:sz w:val="16"/>
          <w:szCs w:val="16"/>
        </w:rPr>
        <w:t>_social</w:t>
      </w:r>
    </w:p>
    <w:p w14:paraId="155BCFC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nderec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= t2.endereco</w:t>
      </w:r>
    </w:p>
    <w:p w14:paraId="7E3E2E2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omplement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= t2.complemento</w:t>
      </w:r>
    </w:p>
    <w:p w14:paraId="327D5E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umer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= t2.numero</w:t>
      </w:r>
    </w:p>
    <w:p w14:paraId="0E9ED6D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bairr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= t2.bairro</w:t>
      </w:r>
    </w:p>
    <w:p w14:paraId="7EA4285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ep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 = t2.cep</w:t>
      </w:r>
    </w:p>
    <w:p w14:paraId="7AAC09E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municip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= t2.codigo_municipio</w:t>
      </w:r>
    </w:p>
    <w:p w14:paraId="35042E8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municipi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= t2.municipio</w:t>
      </w:r>
    </w:p>
    <w:p w14:paraId="7C7A65A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u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  = t2.codigo_uf</w:t>
      </w:r>
    </w:p>
    <w:p w14:paraId="7E9BC69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uf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  = t2.uf</w:t>
      </w:r>
    </w:p>
    <w:p w14:paraId="391E446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fon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= 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>(t2.fone,10)</w:t>
      </w:r>
    </w:p>
    <w:p w14:paraId="5934050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mail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= t2.email</w:t>
      </w:r>
    </w:p>
    <w:p w14:paraId="3BB0D76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= t2. 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</w:p>
    <w:p w14:paraId="0A451ED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= t2.insc_estadual</w:t>
      </w:r>
    </w:p>
    <w:p w14:paraId="18BC87A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suframa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= t2.suframa</w:t>
      </w:r>
    </w:p>
    <w:p w14:paraId="13ABF27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= t2.codigo_pais</w:t>
      </w:r>
    </w:p>
    <w:p w14:paraId="4680D9C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ome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  = t2.nome_pais</w:t>
      </w:r>
    </w:p>
    <w:p w14:paraId="582F836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-- </w:t>
      </w:r>
      <w:proofErr w:type="spellStart"/>
      <w:r w:rsidRPr="004A4D40">
        <w:rPr>
          <w:rFonts w:ascii="Arial" w:hAnsi="Arial" w:cs="Arial"/>
          <w:sz w:val="16"/>
          <w:szCs w:val="16"/>
        </w:rPr>
        <w:t>by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4A4D40">
        <w:rPr>
          <w:rFonts w:ascii="Arial" w:hAnsi="Arial" w:cs="Arial"/>
          <w:sz w:val="16"/>
          <w:szCs w:val="16"/>
        </w:rPr>
        <w:t>Lima ;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2015/12/17 ; 14:48 </w:t>
      </w:r>
    </w:p>
    <w:p w14:paraId="31D0032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dIEDest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= t2.IndIEDest</w:t>
      </w:r>
    </w:p>
    <w:p w14:paraId="1415734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5F4B7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682AA68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destinatario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= t2.codigo</w:t>
      </w:r>
    </w:p>
    <w:p w14:paraId="474350A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C7AC93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</w:p>
    <w:p w14:paraId="0D8586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569498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razao_social</w:t>
      </w:r>
      <w:proofErr w:type="spellEnd"/>
    </w:p>
    <w:p w14:paraId="1DBA48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ndereco</w:t>
      </w:r>
      <w:proofErr w:type="spellEnd"/>
      <w:proofErr w:type="gramEnd"/>
    </w:p>
    <w:p w14:paraId="0E73C9C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omplemento</w:t>
      </w:r>
      <w:proofErr w:type="gramEnd"/>
    </w:p>
    <w:p w14:paraId="0B0F8B3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numero</w:t>
      </w:r>
      <w:proofErr w:type="gramEnd"/>
    </w:p>
    <w:p w14:paraId="6E5B925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bairro</w:t>
      </w:r>
      <w:proofErr w:type="gramEnd"/>
    </w:p>
    <w:p w14:paraId="4A0B097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ep</w:t>
      </w:r>
      <w:proofErr w:type="gramEnd"/>
    </w:p>
    <w:p w14:paraId="247835F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municipio</w:t>
      </w:r>
      <w:proofErr w:type="spellEnd"/>
    </w:p>
    <w:p w14:paraId="32BAFCA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municipio</w:t>
      </w:r>
      <w:proofErr w:type="spellEnd"/>
      <w:proofErr w:type="gramEnd"/>
    </w:p>
    <w:p w14:paraId="4A7A73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uf</w:t>
      </w:r>
      <w:proofErr w:type="spellEnd"/>
    </w:p>
    <w:p w14:paraId="56A5F70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uf</w:t>
      </w:r>
      <w:proofErr w:type="gramEnd"/>
    </w:p>
    <w:p w14:paraId="3802F89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fone</w:t>
      </w:r>
      <w:proofErr w:type="gramEnd"/>
    </w:p>
    <w:p w14:paraId="6507E7B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mail</w:t>
      </w:r>
      <w:proofErr w:type="spellEnd"/>
      <w:proofErr w:type="gramEnd"/>
    </w:p>
    <w:p w14:paraId="7B5215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  <w:proofErr w:type="gramEnd"/>
    </w:p>
    <w:p w14:paraId="17119E8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</w:t>
      </w:r>
      <w:proofErr w:type="spellEnd"/>
    </w:p>
    <w:p w14:paraId="19FBBF3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suframa</w:t>
      </w:r>
      <w:proofErr w:type="spellEnd"/>
      <w:proofErr w:type="gramEnd"/>
    </w:p>
    <w:p w14:paraId="69E38BD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</w:p>
    <w:p w14:paraId="59781E9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ome</w:t>
      </w:r>
      <w:proofErr w:type="gramEnd"/>
      <w:r w:rsidRPr="004A4D40">
        <w:rPr>
          <w:rFonts w:ascii="Arial" w:hAnsi="Arial" w:cs="Arial"/>
          <w:sz w:val="16"/>
          <w:szCs w:val="16"/>
        </w:rPr>
        <w:t>_pais</w:t>
      </w:r>
      <w:proofErr w:type="spellEnd"/>
    </w:p>
    <w:p w14:paraId="703AEAE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-- </w:t>
      </w:r>
      <w:proofErr w:type="spellStart"/>
      <w:r w:rsidRPr="004A4D40">
        <w:rPr>
          <w:rFonts w:ascii="Arial" w:hAnsi="Arial" w:cs="Arial"/>
          <w:sz w:val="16"/>
          <w:szCs w:val="16"/>
        </w:rPr>
        <w:t>by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4A4D40">
        <w:rPr>
          <w:rFonts w:ascii="Arial" w:hAnsi="Arial" w:cs="Arial"/>
          <w:sz w:val="16"/>
          <w:szCs w:val="16"/>
        </w:rPr>
        <w:t>Lima ;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2015/12/17 ; 14:48 </w:t>
      </w:r>
    </w:p>
    <w:p w14:paraId="1F53CF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dIEDest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</w:t>
      </w:r>
    </w:p>
    <w:p w14:paraId="6D550AF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)</w:t>
      </w:r>
    </w:p>
    <w:p w14:paraId="7293150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</w:p>
    <w:p w14:paraId="0F9B73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t</w:t>
      </w:r>
      <w:proofErr w:type="gramStart"/>
      <w:r w:rsidRPr="004A4D40">
        <w:rPr>
          <w:rFonts w:ascii="Arial" w:hAnsi="Arial" w:cs="Arial"/>
          <w:sz w:val="16"/>
          <w:szCs w:val="16"/>
        </w:rPr>
        <w:t>1.razao</w:t>
      </w:r>
      <w:proofErr w:type="gramEnd"/>
      <w:r w:rsidRPr="004A4D40">
        <w:rPr>
          <w:rFonts w:ascii="Arial" w:hAnsi="Arial" w:cs="Arial"/>
          <w:sz w:val="16"/>
          <w:szCs w:val="16"/>
        </w:rPr>
        <w:t>_social</w:t>
      </w:r>
    </w:p>
    <w:p w14:paraId="59B8743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endereco</w:t>
      </w:r>
    </w:p>
    <w:p w14:paraId="144E81A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mplemento</w:t>
      </w:r>
    </w:p>
    <w:p w14:paraId="22CF9A5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numero</w:t>
      </w:r>
    </w:p>
    <w:p w14:paraId="1160AC7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bairro</w:t>
      </w:r>
    </w:p>
    <w:p w14:paraId="44C4EED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1.cep</w:t>
      </w:r>
      <w:proofErr w:type="gramEnd"/>
    </w:p>
    <w:p w14:paraId="520B0B3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municipio</w:t>
      </w:r>
    </w:p>
    <w:p w14:paraId="0CB917E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municipio</w:t>
      </w:r>
    </w:p>
    <w:p w14:paraId="33D73FE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uf</w:t>
      </w:r>
    </w:p>
    <w:p w14:paraId="63BC51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uf</w:t>
      </w:r>
    </w:p>
    <w:p w14:paraId="4A97EB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fone</w:t>
      </w:r>
    </w:p>
    <w:p w14:paraId="414160D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email</w:t>
      </w:r>
    </w:p>
    <w:p w14:paraId="042C2DB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npj</w:t>
      </w:r>
    </w:p>
    <w:p w14:paraId="2DE2554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insc_estadual</w:t>
      </w:r>
    </w:p>
    <w:p w14:paraId="5EEEDE3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suframa</w:t>
      </w:r>
    </w:p>
    <w:p w14:paraId="0CD082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pais</w:t>
      </w:r>
    </w:p>
    <w:p w14:paraId="3622DF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nome_pais</w:t>
      </w:r>
    </w:p>
    <w:p w14:paraId="72F32E1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-- </w:t>
      </w:r>
      <w:proofErr w:type="spellStart"/>
      <w:r w:rsidRPr="004A4D40">
        <w:rPr>
          <w:rFonts w:ascii="Arial" w:hAnsi="Arial" w:cs="Arial"/>
          <w:sz w:val="16"/>
          <w:szCs w:val="16"/>
        </w:rPr>
        <w:t>by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4A4D40">
        <w:rPr>
          <w:rFonts w:ascii="Arial" w:hAnsi="Arial" w:cs="Arial"/>
          <w:sz w:val="16"/>
          <w:szCs w:val="16"/>
        </w:rPr>
        <w:t>Lima ;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2015/12/17 ; 14:48 </w:t>
      </w:r>
    </w:p>
    <w:p w14:paraId="763B74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IndIEDest</w:t>
      </w:r>
    </w:p>
    <w:p w14:paraId="61EB9EC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737EC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destinatario t1</w:t>
      </w:r>
    </w:p>
    <w:p w14:paraId="2788FA6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26428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destina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= t2.codigo </w:t>
      </w:r>
    </w:p>
    <w:p w14:paraId="4CFAB44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48E3F65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C6E57E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02FDD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 Insere registros transportadora</w:t>
      </w:r>
    </w:p>
    <w:p w14:paraId="274930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DDF4F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AF5D14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-','')</w:t>
      </w:r>
    </w:p>
    <w:p w14:paraId="03694BE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(','')</w:t>
      </w:r>
    </w:p>
    <w:p w14:paraId="7990E97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)','')</w:t>
      </w:r>
    </w:p>
    <w:p w14:paraId="4758E48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transportadora set fone = </w:t>
      </w:r>
      <w:proofErr w:type="gramStart"/>
      <w:r w:rsidRPr="004A4D40">
        <w:rPr>
          <w:rFonts w:ascii="Arial" w:hAnsi="Arial" w:cs="Arial"/>
          <w:sz w:val="16"/>
          <w:szCs w:val="16"/>
        </w:rPr>
        <w:t>REPLACE(</w:t>
      </w:r>
      <w:proofErr w:type="gramEnd"/>
      <w:r w:rsidRPr="004A4D40">
        <w:rPr>
          <w:rFonts w:ascii="Arial" w:hAnsi="Arial" w:cs="Arial"/>
          <w:sz w:val="16"/>
          <w:szCs w:val="16"/>
        </w:rPr>
        <w:t>fone,'.','')</w:t>
      </w:r>
    </w:p>
    <w:p w14:paraId="3842E8E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9EEB1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regrava</w:t>
      </w:r>
    </w:p>
    <w:p w14:paraId="551E45D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t1 set </w:t>
      </w:r>
    </w:p>
    <w:p w14:paraId="0569237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D81689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razao_soci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= t</w:t>
      </w:r>
      <w:proofErr w:type="gramStart"/>
      <w:r w:rsidRPr="004A4D40">
        <w:rPr>
          <w:rFonts w:ascii="Arial" w:hAnsi="Arial" w:cs="Arial"/>
          <w:sz w:val="16"/>
          <w:szCs w:val="16"/>
        </w:rPr>
        <w:t>2.razao</w:t>
      </w:r>
      <w:proofErr w:type="gramEnd"/>
      <w:r w:rsidRPr="004A4D40">
        <w:rPr>
          <w:rFonts w:ascii="Arial" w:hAnsi="Arial" w:cs="Arial"/>
          <w:sz w:val="16"/>
          <w:szCs w:val="16"/>
        </w:rPr>
        <w:t>_social</w:t>
      </w:r>
    </w:p>
    <w:p w14:paraId="589627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nderec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= t2.endereco</w:t>
      </w:r>
    </w:p>
    <w:p w14:paraId="137EA6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omplement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= t2.complemento</w:t>
      </w:r>
    </w:p>
    <w:p w14:paraId="7CD56BF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numer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= t2.numero</w:t>
      </w:r>
    </w:p>
    <w:p w14:paraId="229CD01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bairr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= t2.bairro</w:t>
      </w:r>
    </w:p>
    <w:p w14:paraId="74E783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ep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 = t2.cep</w:t>
      </w:r>
    </w:p>
    <w:p w14:paraId="70A0557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municip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= t2.codigo_municipio</w:t>
      </w:r>
    </w:p>
    <w:p w14:paraId="51FBF42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municipio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= t2.municipio</w:t>
      </w:r>
    </w:p>
    <w:p w14:paraId="49D327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uf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    = t2.codigo_uf</w:t>
      </w:r>
    </w:p>
    <w:p w14:paraId="449F72C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uf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  = t2.uf</w:t>
      </w:r>
    </w:p>
    <w:p w14:paraId="340414B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fon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= 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>(t2.fone,10)</w:t>
      </w:r>
    </w:p>
    <w:p w14:paraId="1B9C709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                   = t2. 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</w:p>
    <w:p w14:paraId="5B97900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         = t2.insc_estadual</w:t>
      </w:r>
    </w:p>
    <w:p w14:paraId="607DCB4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4EBBE4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ransportadora t1</w:t>
      </w:r>
    </w:p>
    <w:p w14:paraId="72F07E9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transportadora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= t2.codigo</w:t>
      </w:r>
    </w:p>
    <w:p w14:paraId="0F345E6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716C4F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  <w:t>transportadora</w:t>
      </w:r>
    </w:p>
    <w:p w14:paraId="6F8F74B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6D7CD49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spellEnd"/>
    </w:p>
    <w:p w14:paraId="68F55F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razao</w:t>
      </w:r>
      <w:proofErr w:type="gramEnd"/>
      <w:r w:rsidRPr="004A4D40">
        <w:rPr>
          <w:rFonts w:ascii="Arial" w:hAnsi="Arial" w:cs="Arial"/>
          <w:sz w:val="16"/>
          <w:szCs w:val="16"/>
        </w:rPr>
        <w:t>_social</w:t>
      </w:r>
      <w:proofErr w:type="spellEnd"/>
    </w:p>
    <w:p w14:paraId="286DFFA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endereco</w:t>
      </w:r>
      <w:proofErr w:type="spellEnd"/>
      <w:proofErr w:type="gramEnd"/>
    </w:p>
    <w:p w14:paraId="1EF5B3D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omplemento</w:t>
      </w:r>
      <w:proofErr w:type="gramEnd"/>
    </w:p>
    <w:p w14:paraId="5300F07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numero</w:t>
      </w:r>
      <w:proofErr w:type="gramEnd"/>
    </w:p>
    <w:p w14:paraId="6616936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bairro</w:t>
      </w:r>
      <w:proofErr w:type="gramEnd"/>
    </w:p>
    <w:p w14:paraId="0B226F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cep</w:t>
      </w:r>
      <w:proofErr w:type="gramEnd"/>
    </w:p>
    <w:p w14:paraId="432C9AD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municipio</w:t>
      </w:r>
      <w:proofErr w:type="spellEnd"/>
    </w:p>
    <w:p w14:paraId="213CBF0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municipio</w:t>
      </w:r>
      <w:proofErr w:type="spellEnd"/>
      <w:proofErr w:type="gramEnd"/>
    </w:p>
    <w:p w14:paraId="3278A39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odigo</w:t>
      </w:r>
      <w:proofErr w:type="gramEnd"/>
      <w:r w:rsidRPr="004A4D40">
        <w:rPr>
          <w:rFonts w:ascii="Arial" w:hAnsi="Arial" w:cs="Arial"/>
          <w:sz w:val="16"/>
          <w:szCs w:val="16"/>
        </w:rPr>
        <w:t>_uf</w:t>
      </w:r>
      <w:proofErr w:type="spellEnd"/>
    </w:p>
    <w:p w14:paraId="1783683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uf</w:t>
      </w:r>
      <w:proofErr w:type="gramEnd"/>
    </w:p>
    <w:p w14:paraId="5927C4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fone</w:t>
      </w:r>
      <w:proofErr w:type="gramEnd"/>
    </w:p>
    <w:p w14:paraId="65A924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cnpj</w:t>
      </w:r>
      <w:proofErr w:type="spellEnd"/>
      <w:proofErr w:type="gramEnd"/>
    </w:p>
    <w:p w14:paraId="24F4E9C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insc</w:t>
      </w:r>
      <w:proofErr w:type="gramEnd"/>
      <w:r w:rsidRPr="004A4D40">
        <w:rPr>
          <w:rFonts w:ascii="Arial" w:hAnsi="Arial" w:cs="Arial"/>
          <w:sz w:val="16"/>
          <w:szCs w:val="16"/>
        </w:rPr>
        <w:t>_estadual</w:t>
      </w:r>
      <w:proofErr w:type="spellEnd"/>
    </w:p>
    <w:p w14:paraId="62B9E21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)</w:t>
      </w:r>
    </w:p>
    <w:p w14:paraId="10247C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D3BD0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7006999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</w:p>
    <w:p w14:paraId="48401C7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razao_social</w:t>
      </w:r>
    </w:p>
    <w:p w14:paraId="5E90C19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npj</w:t>
      </w:r>
    </w:p>
    <w:p w14:paraId="725FBF2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endereco</w:t>
      </w:r>
    </w:p>
    <w:p w14:paraId="5E36352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mplemento</w:t>
      </w:r>
    </w:p>
    <w:p w14:paraId="60A30E1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numero</w:t>
      </w:r>
    </w:p>
    <w:p w14:paraId="6A603CC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bairro</w:t>
      </w:r>
    </w:p>
    <w:p w14:paraId="09098A6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1.cep</w:t>
      </w:r>
      <w:proofErr w:type="gramEnd"/>
    </w:p>
    <w:p w14:paraId="4E0E28B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municipio</w:t>
      </w:r>
    </w:p>
    <w:p w14:paraId="103BE1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municipio</w:t>
      </w:r>
    </w:p>
    <w:p w14:paraId="6442CA6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>(t1.fone,10)</w:t>
      </w:r>
    </w:p>
    <w:p w14:paraId="715B2AF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codigo_uf</w:t>
      </w:r>
    </w:p>
    <w:p w14:paraId="518CB20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uf</w:t>
      </w:r>
    </w:p>
    <w:p w14:paraId="1D97990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gramStart"/>
      <w:r w:rsidRPr="004A4D40">
        <w:rPr>
          <w:rFonts w:ascii="Arial" w:hAnsi="Arial" w:cs="Arial"/>
          <w:sz w:val="16"/>
          <w:szCs w:val="16"/>
        </w:rPr>
        <w:t>,t</w:t>
      </w:r>
      <w:proofErr w:type="gramEnd"/>
      <w:r w:rsidRPr="004A4D40">
        <w:rPr>
          <w:rFonts w:ascii="Arial" w:hAnsi="Arial" w:cs="Arial"/>
          <w:sz w:val="16"/>
          <w:szCs w:val="16"/>
        </w:rPr>
        <w:t>1.insc_estadual</w:t>
      </w:r>
    </w:p>
    <w:p w14:paraId="5BD688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3F39A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transportadora t1</w:t>
      </w:r>
    </w:p>
    <w:p w14:paraId="249329B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</w:t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ransportadora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= t2.codigo</w:t>
      </w:r>
    </w:p>
    <w:p w14:paraId="3CB3080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3B46B14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20BE35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D1E0FD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registros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</w:p>
    <w:p w14:paraId="4552BFF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129C23A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campos</w:t>
      </w:r>
    </w:p>
    <w:p w14:paraId="0B118AB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</w:t>
      </w:r>
    </w:p>
    <w:p w14:paraId="3B03C41B" w14:textId="56D0B139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 set 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,</w:t>
      </w:r>
    </w:p>
    <w:p w14:paraId="1A87250A" w14:textId="2FBADDFE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      </w:t>
      </w:r>
      <w:proofErr w:type="spellStart"/>
      <w:r w:rsidRPr="004A4D40">
        <w:rPr>
          <w:rFonts w:ascii="Arial" w:hAnsi="Arial" w:cs="Arial"/>
          <w:sz w:val="16"/>
          <w:szCs w:val="16"/>
        </w:rPr>
        <w:t>dSaiEn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SaiEnt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4DA4B3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42801D97" w14:textId="4FAFB7AF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calculo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cm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47FC0AAA" w14:textId="0AB1A323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cm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cm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2B31E94F" w14:textId="026392F9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calculo_s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s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34D05577" w14:textId="1CF5700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s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s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376B80EF" w14:textId="0037FEAF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total</w:t>
      </w:r>
      <w:proofErr w:type="gramEnd"/>
      <w:r w:rsidRPr="004A4D40">
        <w:rPr>
          <w:rFonts w:ascii="Arial" w:hAnsi="Arial" w:cs="Arial"/>
          <w:sz w:val="16"/>
          <w:szCs w:val="16"/>
        </w:rPr>
        <w:t>_nf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otal_nf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323E2E56" w14:textId="0C9A85A8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total</w:t>
      </w:r>
      <w:proofErr w:type="gramEnd"/>
      <w:r w:rsidRPr="004A4D40">
        <w:rPr>
          <w:rFonts w:ascii="Arial" w:hAnsi="Arial" w:cs="Arial"/>
          <w:sz w:val="16"/>
          <w:szCs w:val="16"/>
        </w:rPr>
        <w:t>_produto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total_produto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16846718" w14:textId="0284537B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frete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frete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7073D2FE" w14:textId="2AFF76A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seguro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seguro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26723ADC" w14:textId="198CC94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0748C2A5" w14:textId="7B213E0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p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p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0D5FFAAD" w14:textId="6F3F1046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pi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pi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3620844F" w14:textId="158428D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cofin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cofin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18808CCA" w14:textId="4200016F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outro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outro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16A5DCCE" w14:textId="538A89EC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</w:p>
    <w:p w14:paraId="517AF205" w14:textId="3B966393" w:rsidR="004A4D40" w:rsidRDefault="004A4D40" w:rsidP="003138CB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proofErr w:type="gram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= ''</w:t>
      </w:r>
      <w:r w:rsidR="003138CB">
        <w:rPr>
          <w:rFonts w:ascii="Arial" w:hAnsi="Arial" w:cs="Arial"/>
          <w:sz w:val="16"/>
          <w:szCs w:val="16"/>
        </w:rPr>
        <w:tab/>
      </w:r>
      <w:r w:rsidRPr="003138CB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3138CB">
        <w:rPr>
          <w:rFonts w:ascii="Arial" w:hAnsi="Arial" w:cs="Arial"/>
          <w:sz w:val="12"/>
          <w:szCs w:val="12"/>
        </w:rPr>
        <w:t>By</w:t>
      </w:r>
      <w:proofErr w:type="spellEnd"/>
      <w:r w:rsidRPr="003138CB">
        <w:rPr>
          <w:rFonts w:ascii="Arial" w:hAnsi="Arial" w:cs="Arial"/>
          <w:sz w:val="12"/>
          <w:szCs w:val="12"/>
        </w:rPr>
        <w:t xml:space="preserve"> Edson Lima 2013/05/30T2041 ---&gt; linha </w:t>
      </w:r>
      <w:r w:rsidR="003138CB">
        <w:rPr>
          <w:rFonts w:ascii="Arial" w:hAnsi="Arial" w:cs="Arial"/>
          <w:sz w:val="12"/>
          <w:szCs w:val="12"/>
        </w:rPr>
        <w:t>incluída</w:t>
      </w:r>
    </w:p>
    <w:p w14:paraId="15AA4B8F" w14:textId="77777777" w:rsidR="003138CB" w:rsidRPr="003138CB" w:rsidRDefault="003138CB" w:rsidP="003138CB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</w:p>
    <w:p w14:paraId="74A3797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calculo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cm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3E77A74B" w14:textId="5BE8148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cm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cm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0F59B2CE" w14:textId="4D6E2D85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calculo_s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base_calculo_st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F2D320B" w14:textId="1F58FF0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st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st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03E5CC75" w14:textId="4BC1983E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total</w:t>
      </w:r>
      <w:proofErr w:type="gramEnd"/>
      <w:r w:rsidRPr="004A4D40">
        <w:rPr>
          <w:rFonts w:ascii="Arial" w:hAnsi="Arial" w:cs="Arial"/>
          <w:sz w:val="16"/>
          <w:szCs w:val="16"/>
        </w:rPr>
        <w:t>_nf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total_nf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21E14CBE" w14:textId="0A68BC76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total</w:t>
      </w:r>
      <w:proofErr w:type="gramEnd"/>
      <w:r w:rsidRPr="004A4D40">
        <w:rPr>
          <w:rFonts w:ascii="Arial" w:hAnsi="Arial" w:cs="Arial"/>
          <w:sz w:val="16"/>
          <w:szCs w:val="16"/>
        </w:rPr>
        <w:t>_produto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total_produto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B49DD41" w14:textId="35218AD2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frete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frete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3BB9E459" w14:textId="4D6018F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seguro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segur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657A0D16" w14:textId="11092ACF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654EE45" w14:textId="4E1875F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p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pi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3458869" w14:textId="156CA186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pi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pi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2D8EF897" w14:textId="4FF488C3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cofin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cofin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60E38787" w14:textId="24000FD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outros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outro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3D33B9C" w14:textId="3B8E2042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i</w:t>
      </w:r>
      <w:proofErr w:type="spell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29A282ED" w14:textId="48F6E1D6" w:rsidR="004A4D40" w:rsidRPr="003138CB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proofErr w:type="gramEnd"/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>
        <w:rPr>
          <w:rFonts w:ascii="Arial" w:hAnsi="Arial" w:cs="Arial"/>
          <w:sz w:val="16"/>
          <w:szCs w:val="16"/>
        </w:rPr>
        <w:tab/>
      </w:r>
      <w:r w:rsidR="003138CB" w:rsidRPr="003138CB">
        <w:rPr>
          <w:rFonts w:ascii="Arial" w:hAnsi="Arial" w:cs="Arial"/>
          <w:sz w:val="12"/>
          <w:szCs w:val="12"/>
        </w:rPr>
        <w:t>-</w:t>
      </w:r>
      <w:r w:rsidRPr="003138CB">
        <w:rPr>
          <w:rFonts w:ascii="Arial" w:hAnsi="Arial" w:cs="Arial"/>
          <w:sz w:val="12"/>
          <w:szCs w:val="12"/>
        </w:rPr>
        <w:t xml:space="preserve">- </w:t>
      </w:r>
      <w:proofErr w:type="spellStart"/>
      <w:r w:rsidRPr="003138CB">
        <w:rPr>
          <w:rFonts w:ascii="Arial" w:hAnsi="Arial" w:cs="Arial"/>
          <w:sz w:val="12"/>
          <w:szCs w:val="12"/>
        </w:rPr>
        <w:t>By</w:t>
      </w:r>
      <w:proofErr w:type="spellEnd"/>
      <w:r w:rsidRPr="003138CB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3138CB">
        <w:rPr>
          <w:rFonts w:ascii="Arial" w:hAnsi="Arial" w:cs="Arial"/>
          <w:sz w:val="12"/>
          <w:szCs w:val="12"/>
        </w:rPr>
        <w:t>incluida</w:t>
      </w:r>
      <w:proofErr w:type="spellEnd"/>
    </w:p>
    <w:p w14:paraId="5A857AD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4DC7560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apaga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</w:p>
    <w:p w14:paraId="733C8A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74A3249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31C07E7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40C0769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329182A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34D07D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</w:p>
    <w:p w14:paraId="0D31D90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4C5EF3C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1BAC8C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5B61A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613D86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Modelo,</w:t>
      </w:r>
    </w:p>
    <w:p w14:paraId="5262689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Serie,</w:t>
      </w:r>
    </w:p>
    <w:p w14:paraId="245291D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natOp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EB2A9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codigo_destinatari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71F26A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codigo_transportador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11B3A8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dSaiEn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CA1F13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tp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BAEA09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indPag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553CA9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erProc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A90ADA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B6361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EA5DFB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cm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C83609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icm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71D722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total_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FB0E7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total_produto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0BBA46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fret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99F20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segur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8B04A8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E2771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ip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A3A73F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pi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F7FF91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cofin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B83B4E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outro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6C0020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tipo_fret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F1B510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inf_complementar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601B05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inf_fisc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9D62E0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finalidade,</w:t>
      </w:r>
    </w:p>
    <w:p w14:paraId="78AFABA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6586CCD" w14:textId="6F18F21A" w:rsidR="004A4D40" w:rsidRPr="00DD5FF2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Pr="00DD5FF2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DD5FF2">
        <w:rPr>
          <w:rFonts w:ascii="Arial" w:hAnsi="Arial" w:cs="Arial"/>
          <w:sz w:val="12"/>
          <w:szCs w:val="12"/>
        </w:rPr>
        <w:t>By</w:t>
      </w:r>
      <w:proofErr w:type="spellEnd"/>
      <w:r w:rsidRPr="00DD5FF2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DD5FF2">
        <w:rPr>
          <w:rFonts w:ascii="Arial" w:hAnsi="Arial" w:cs="Arial"/>
          <w:sz w:val="12"/>
          <w:szCs w:val="12"/>
        </w:rPr>
        <w:t>incluida</w:t>
      </w:r>
      <w:proofErr w:type="spellEnd"/>
    </w:p>
    <w:p w14:paraId="0952AD32" w14:textId="0E79CC96" w:rsidR="004A4D40" w:rsidRPr="00DD5FF2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indFin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Pr="00DD5FF2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DD5FF2">
        <w:rPr>
          <w:rFonts w:ascii="Arial" w:hAnsi="Arial" w:cs="Arial"/>
          <w:sz w:val="12"/>
          <w:szCs w:val="12"/>
        </w:rPr>
        <w:t>By</w:t>
      </w:r>
      <w:proofErr w:type="spellEnd"/>
      <w:r w:rsidRPr="00DD5FF2">
        <w:rPr>
          <w:rFonts w:ascii="Arial" w:hAnsi="Arial" w:cs="Arial"/>
          <w:sz w:val="12"/>
          <w:szCs w:val="12"/>
        </w:rPr>
        <w:t xml:space="preserve"> Edson Lima 2016/01/20T2041 ---&gt; linha </w:t>
      </w:r>
      <w:proofErr w:type="spellStart"/>
      <w:r w:rsidRPr="00DD5FF2">
        <w:rPr>
          <w:rFonts w:ascii="Arial" w:hAnsi="Arial" w:cs="Arial"/>
          <w:sz w:val="12"/>
          <w:szCs w:val="12"/>
        </w:rPr>
        <w:t>incluida</w:t>
      </w:r>
      <w:proofErr w:type="spellEnd"/>
    </w:p>
    <w:p w14:paraId="43CB1DE5" w14:textId="08973BAD" w:rsidR="004A4D40" w:rsidRPr="00DD5FF2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indPres</w:t>
      </w:r>
      <w:proofErr w:type="spellEnd"/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Pr="00DD5FF2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DD5FF2">
        <w:rPr>
          <w:rFonts w:ascii="Arial" w:hAnsi="Arial" w:cs="Arial"/>
          <w:sz w:val="12"/>
          <w:szCs w:val="12"/>
        </w:rPr>
        <w:t>By</w:t>
      </w:r>
      <w:proofErr w:type="spellEnd"/>
      <w:r w:rsidRPr="00DD5FF2">
        <w:rPr>
          <w:rFonts w:ascii="Arial" w:hAnsi="Arial" w:cs="Arial"/>
          <w:sz w:val="12"/>
          <w:szCs w:val="12"/>
        </w:rPr>
        <w:t xml:space="preserve"> Edson Lima 2016/01/20T2041 ---&gt; linha </w:t>
      </w:r>
      <w:proofErr w:type="spellStart"/>
      <w:r w:rsidRPr="00DD5FF2">
        <w:rPr>
          <w:rFonts w:ascii="Arial" w:hAnsi="Arial" w:cs="Arial"/>
          <w:sz w:val="12"/>
          <w:szCs w:val="12"/>
        </w:rPr>
        <w:t>incluida</w:t>
      </w:r>
      <w:proofErr w:type="spellEnd"/>
    </w:p>
    <w:p w14:paraId="6246C60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)</w:t>
      </w:r>
    </w:p>
    <w:p w14:paraId="5027498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E3D14E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5858306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4A4669C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A5539F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29D421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5FD879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A482C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natOp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DF0C5A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destinatario,</w:t>
      </w:r>
    </w:p>
    <w:p w14:paraId="28DCA3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transportadora,</w:t>
      </w:r>
    </w:p>
    <w:p w14:paraId="3388291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dSaiEnt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99D00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tp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737104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indPag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6774BA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verProc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99E2EC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base_calculo_st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7475F58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st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6C58A5A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base_calculo_icm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1FD7529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cm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2287D50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total_nf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5005330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total_produto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7283958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frete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3D0CD4F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segur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30527E5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descont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67C69A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pi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4932CB4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pi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3CACE6F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cofin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5026585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outro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2742C46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tipo</w:t>
      </w:r>
      <w:proofErr w:type="gramEnd"/>
      <w:r w:rsidRPr="004A4D40">
        <w:rPr>
          <w:rFonts w:ascii="Arial" w:hAnsi="Arial" w:cs="Arial"/>
          <w:sz w:val="16"/>
          <w:szCs w:val="16"/>
        </w:rPr>
        <w:t>_frete,</w:t>
      </w:r>
    </w:p>
    <w:p w14:paraId="6A17F90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1.inf_complementar,</w:t>
      </w:r>
    </w:p>
    <w:p w14:paraId="34B9E30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1.inf_fisco,</w:t>
      </w:r>
    </w:p>
    <w:p w14:paraId="5A46663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finalidad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9CB54E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i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6885A385" w14:textId="7C06C408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TotTrib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="00DD5FF2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69DF1196" w14:textId="16952A51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    f</w:t>
      </w:r>
      <w:proofErr w:type="gramStart"/>
      <w:r w:rsidRPr="004A4D40">
        <w:rPr>
          <w:rFonts w:ascii="Arial" w:hAnsi="Arial" w:cs="Arial"/>
          <w:sz w:val="16"/>
          <w:szCs w:val="16"/>
        </w:rPr>
        <w:t>1.indFinal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2DB29364" w14:textId="56FF80CE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    f</w:t>
      </w:r>
      <w:proofErr w:type="gramStart"/>
      <w:r w:rsidRPr="004A4D40">
        <w:rPr>
          <w:rFonts w:ascii="Arial" w:hAnsi="Arial" w:cs="Arial"/>
          <w:sz w:val="16"/>
          <w:szCs w:val="16"/>
        </w:rPr>
        <w:t>1.indPres</w:t>
      </w:r>
      <w:proofErr w:type="gramEnd"/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36CD2C6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82C894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 t1</w:t>
      </w:r>
    </w:p>
    <w:p w14:paraId="5F9AAB2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4BA3D8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67A5F90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54F08A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240C1F0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registros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informa‡äe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complementares</w:t>
      </w:r>
    </w:p>
    <w:p w14:paraId="000FFF8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00CAB4A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7B81905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48B0BA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informacoes set</w:t>
      </w:r>
    </w:p>
    <w:p w14:paraId="554BC51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56D4C3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3B6264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apaga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</w:p>
    <w:p w14:paraId="48C7166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18B3C87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nformacoe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441D21B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nformacoes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2CA2553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6AAB4D7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48C769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52FF7D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informacoes</w:t>
      </w:r>
      <w:proofErr w:type="spellEnd"/>
    </w:p>
    <w:p w14:paraId="3C42A7F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6432EB4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077D06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F8253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5CA917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inf_camp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73C84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Modelo,</w:t>
      </w:r>
    </w:p>
    <w:p w14:paraId="17C1CFF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Serie,</w:t>
      </w:r>
    </w:p>
    <w:p w14:paraId="015389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inf_complementar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CDF0B1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3BA0BF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636AAD9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0E9375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A1E907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1198B02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ab/>
      </w:r>
      <w:proofErr w:type="spellStart"/>
      <w:r w:rsidRPr="004A4D40">
        <w:rPr>
          <w:rFonts w:ascii="Arial" w:hAnsi="Arial" w:cs="Arial"/>
          <w:sz w:val="16"/>
          <w:szCs w:val="16"/>
        </w:rPr>
        <w:t>substring</w:t>
      </w:r>
      <w:proofErr w:type="spellEnd"/>
      <w:r w:rsidRPr="004A4D40">
        <w:rPr>
          <w:rFonts w:ascii="Arial" w:hAnsi="Arial" w:cs="Arial"/>
          <w:sz w:val="16"/>
          <w:szCs w:val="16"/>
        </w:rPr>
        <w:t>(t1.inf_campo,1,20),</w:t>
      </w:r>
    </w:p>
    <w:p w14:paraId="29AB4F6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2C118D2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860617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substring</w:t>
      </w:r>
      <w:proofErr w:type="spellEnd"/>
      <w:r w:rsidRPr="004A4D40">
        <w:rPr>
          <w:rFonts w:ascii="Arial" w:hAnsi="Arial" w:cs="Arial"/>
          <w:sz w:val="16"/>
          <w:szCs w:val="16"/>
        </w:rPr>
        <w:t>(t1.inf_complementar,1,60)</w:t>
      </w:r>
    </w:p>
    <w:p w14:paraId="6486EAD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776626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nformacoes t1</w:t>
      </w:r>
    </w:p>
    <w:p w14:paraId="26EC1C3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nformacoe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4B022E5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3A9532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1E8855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2DB95FD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B9F25A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3737FD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registros itens de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</w:p>
    <w:p w14:paraId="60FCE3C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0BA2BD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6131CBC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itens set</w:t>
      </w:r>
    </w:p>
    <w:p w14:paraId="4E643D6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6939E2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8266DC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qt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154DFC4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r_</w:t>
      </w:r>
      <w:proofErr w:type="gramStart"/>
      <w:r w:rsidRPr="004A4D40">
        <w:rPr>
          <w:rFonts w:ascii="Arial" w:hAnsi="Arial" w:cs="Arial"/>
          <w:sz w:val="16"/>
          <w:szCs w:val="16"/>
        </w:rPr>
        <w:t>tot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r_tot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6BD4F8B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r_</w:t>
      </w:r>
      <w:proofErr w:type="gramStart"/>
      <w:r w:rsidRPr="004A4D40">
        <w:rPr>
          <w:rFonts w:ascii="Arial" w:hAnsi="Arial" w:cs="Arial"/>
          <w:sz w:val="16"/>
          <w:szCs w:val="16"/>
        </w:rPr>
        <w:t>uni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r_uni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6456E0D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c_</w:t>
      </w:r>
      <w:proofErr w:type="gramStart"/>
      <w:r w:rsidRPr="004A4D40">
        <w:rPr>
          <w:rFonts w:ascii="Arial" w:hAnsi="Arial" w:cs="Arial"/>
          <w:sz w:val="16"/>
          <w:szCs w:val="16"/>
        </w:rPr>
        <w:t>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c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73FCA03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</w:t>
      </w:r>
      <w:proofErr w:type="gramStart"/>
      <w:r w:rsidRPr="004A4D40">
        <w:rPr>
          <w:rFonts w:ascii="Arial" w:hAnsi="Arial" w:cs="Arial"/>
          <w:sz w:val="16"/>
          <w:szCs w:val="16"/>
        </w:rPr>
        <w:t>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3D9C92A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</w:t>
      </w:r>
      <w:proofErr w:type="gramStart"/>
      <w:r w:rsidRPr="004A4D40">
        <w:rPr>
          <w:rFonts w:ascii="Arial" w:hAnsi="Arial" w:cs="Arial"/>
          <w:sz w:val="16"/>
          <w:szCs w:val="16"/>
        </w:rPr>
        <w:t>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3AB34E5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reducao_</w:t>
      </w:r>
      <w:proofErr w:type="gramStart"/>
      <w:r w:rsidRPr="004A4D40">
        <w:rPr>
          <w:rFonts w:ascii="Arial" w:hAnsi="Arial" w:cs="Arial"/>
          <w:sz w:val="16"/>
          <w:szCs w:val="16"/>
        </w:rPr>
        <w:t>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reducao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0BD022A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c_</w:t>
      </w:r>
      <w:proofErr w:type="gramStart"/>
      <w:r w:rsidRPr="004A4D40">
        <w:rPr>
          <w:rFonts w:ascii="Arial" w:hAnsi="Arial" w:cs="Arial"/>
          <w:sz w:val="16"/>
          <w:szCs w:val="16"/>
        </w:rPr>
        <w:t>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c_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4ACD9D4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</w:t>
      </w:r>
      <w:proofErr w:type="gramStart"/>
      <w:r w:rsidRPr="004A4D40">
        <w:rPr>
          <w:rFonts w:ascii="Arial" w:hAnsi="Arial" w:cs="Arial"/>
          <w:sz w:val="16"/>
          <w:szCs w:val="16"/>
        </w:rPr>
        <w:t>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4D18AE3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</w:t>
      </w:r>
      <w:proofErr w:type="gramStart"/>
      <w:r w:rsidRPr="004A4D40">
        <w:rPr>
          <w:rFonts w:ascii="Arial" w:hAnsi="Arial" w:cs="Arial"/>
          <w:sz w:val="16"/>
          <w:szCs w:val="16"/>
        </w:rPr>
        <w:t>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46E0A85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</w:t>
      </w:r>
      <w:proofErr w:type="gramStart"/>
      <w:r w:rsidRPr="004A4D40">
        <w:rPr>
          <w:rFonts w:ascii="Arial" w:hAnsi="Arial" w:cs="Arial"/>
          <w:sz w:val="16"/>
          <w:szCs w:val="16"/>
        </w:rPr>
        <w:t>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33A6A6B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is_base_</w:t>
      </w:r>
      <w:proofErr w:type="gramStart"/>
      <w:r w:rsidRPr="004A4D40">
        <w:rPr>
          <w:rFonts w:ascii="Arial" w:hAnsi="Arial" w:cs="Arial"/>
          <w:sz w:val="16"/>
          <w:szCs w:val="16"/>
        </w:rPr>
        <w:t>cal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is_base_cal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1B575CA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is_</w:t>
      </w:r>
      <w:proofErr w:type="gramStart"/>
      <w:r w:rsidRPr="004A4D40">
        <w:rPr>
          <w:rFonts w:ascii="Arial" w:hAnsi="Arial" w:cs="Arial"/>
          <w:sz w:val="16"/>
          <w:szCs w:val="16"/>
        </w:rPr>
        <w:t>percent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is_percent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018B45A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is_</w:t>
      </w:r>
      <w:proofErr w:type="gramStart"/>
      <w:r w:rsidRPr="004A4D40">
        <w:rPr>
          <w:rFonts w:ascii="Arial" w:hAnsi="Arial" w:cs="Arial"/>
          <w:sz w:val="16"/>
          <w:szCs w:val="16"/>
        </w:rPr>
        <w:t>valo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is_valo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56FB9A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cofins_base_</w:t>
      </w:r>
      <w:proofErr w:type="gramStart"/>
      <w:r w:rsidRPr="004A4D40">
        <w:rPr>
          <w:rFonts w:ascii="Arial" w:hAnsi="Arial" w:cs="Arial"/>
          <w:sz w:val="16"/>
          <w:szCs w:val="16"/>
        </w:rPr>
        <w:t>cal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cofins_base_cal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0D71EF6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cofins_</w:t>
      </w:r>
      <w:proofErr w:type="gramStart"/>
      <w:r w:rsidRPr="004A4D40">
        <w:rPr>
          <w:rFonts w:ascii="Arial" w:hAnsi="Arial" w:cs="Arial"/>
          <w:sz w:val="16"/>
          <w:szCs w:val="16"/>
        </w:rPr>
        <w:t>percent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cofins_percent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66FA07C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cofins_</w:t>
      </w:r>
      <w:proofErr w:type="gramStart"/>
      <w:r w:rsidRPr="004A4D40">
        <w:rPr>
          <w:rFonts w:ascii="Arial" w:hAnsi="Arial" w:cs="Arial"/>
          <w:sz w:val="16"/>
          <w:szCs w:val="16"/>
        </w:rPr>
        <w:t>valo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cofins_valo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210A24F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</w:t>
      </w:r>
      <w:proofErr w:type="gramStart"/>
      <w:r w:rsidRPr="004A4D40">
        <w:rPr>
          <w:rFonts w:ascii="Arial" w:hAnsi="Arial" w:cs="Arial"/>
          <w:sz w:val="16"/>
          <w:szCs w:val="16"/>
        </w:rPr>
        <w:t>fret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fret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1D388A8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</w:t>
      </w:r>
      <w:proofErr w:type="gramStart"/>
      <w:r w:rsidRPr="004A4D40">
        <w:rPr>
          <w:rFonts w:ascii="Arial" w:hAnsi="Arial" w:cs="Arial"/>
          <w:sz w:val="16"/>
          <w:szCs w:val="16"/>
        </w:rPr>
        <w:t>outro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outro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1D27D18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</w:t>
      </w:r>
      <w:proofErr w:type="gramStart"/>
      <w:r w:rsidRPr="004A4D40">
        <w:rPr>
          <w:rFonts w:ascii="Arial" w:hAnsi="Arial" w:cs="Arial"/>
          <w:sz w:val="16"/>
          <w:szCs w:val="16"/>
        </w:rPr>
        <w:t>segur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segur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1B9E42D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base_icms_</w:t>
      </w:r>
      <w:proofErr w:type="gramStart"/>
      <w:r w:rsidRPr="004A4D40">
        <w:rPr>
          <w:rFonts w:ascii="Arial" w:hAnsi="Arial" w:cs="Arial"/>
          <w:sz w:val="16"/>
          <w:szCs w:val="16"/>
        </w:rPr>
        <w:t>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base_icms_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21773CA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icms_</w:t>
      </w:r>
      <w:proofErr w:type="gramStart"/>
      <w:r w:rsidRPr="004A4D40">
        <w:rPr>
          <w:rFonts w:ascii="Arial" w:hAnsi="Arial" w:cs="Arial"/>
          <w:sz w:val="16"/>
          <w:szCs w:val="16"/>
        </w:rPr>
        <w:t>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cms_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765E808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pc_icms_</w:t>
      </w:r>
      <w:proofErr w:type="gramStart"/>
      <w:r w:rsidRPr="004A4D40">
        <w:rPr>
          <w:rFonts w:ascii="Arial" w:hAnsi="Arial" w:cs="Arial"/>
          <w:sz w:val="16"/>
          <w:szCs w:val="16"/>
        </w:rPr>
        <w:t>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 =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c_icms_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227574D1" w14:textId="75CCD341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04/04T0824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0F0F2B34" w14:textId="45DE34F4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53F922FC" w14:textId="2AEB3DFA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xPe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xPe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1006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17C00720" w14:textId="2721D42A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set </w:t>
      </w:r>
      <w:proofErr w:type="spellStart"/>
      <w:r w:rsidRPr="004A4D40">
        <w:rPr>
          <w:rFonts w:ascii="Arial" w:hAnsi="Arial" w:cs="Arial"/>
          <w:sz w:val="16"/>
          <w:szCs w:val="16"/>
        </w:rPr>
        <w:t>nItemPe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ItemPe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1006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3CDE077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CD1BD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qtd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qtd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0565331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r</w:t>
      </w:r>
      <w:proofErr w:type="gramEnd"/>
      <w:r w:rsidRPr="004A4D40">
        <w:rPr>
          <w:rFonts w:ascii="Arial" w:hAnsi="Arial" w:cs="Arial"/>
          <w:sz w:val="16"/>
          <w:szCs w:val="16"/>
        </w:rPr>
        <w:t>_tot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r_total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666C70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r</w:t>
      </w:r>
      <w:proofErr w:type="gramEnd"/>
      <w:r w:rsidRPr="004A4D40">
        <w:rPr>
          <w:rFonts w:ascii="Arial" w:hAnsi="Arial" w:cs="Arial"/>
          <w:sz w:val="16"/>
          <w:szCs w:val="16"/>
        </w:rPr>
        <w:t>_unitari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r_unitari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FED920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c</w:t>
      </w:r>
      <w:proofErr w:type="gramEnd"/>
      <w:r w:rsidRPr="004A4D40">
        <w:rPr>
          <w:rFonts w:ascii="Arial" w:hAnsi="Arial" w:cs="Arial"/>
          <w:sz w:val="16"/>
          <w:szCs w:val="16"/>
        </w:rPr>
        <w:t>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c_icm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80741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calculo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cm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2962DF7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cm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123431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reducao</w:t>
      </w:r>
      <w:proofErr w:type="gramEnd"/>
      <w:r w:rsidRPr="004A4D40">
        <w:rPr>
          <w:rFonts w:ascii="Arial" w:hAnsi="Arial" w:cs="Arial"/>
          <w:sz w:val="16"/>
          <w:szCs w:val="16"/>
        </w:rPr>
        <w:t>_icm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reducao_icm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0D20DB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c</w:t>
      </w:r>
      <w:proofErr w:type="gramEnd"/>
      <w:r w:rsidRPr="004A4D40">
        <w:rPr>
          <w:rFonts w:ascii="Arial" w:hAnsi="Arial" w:cs="Arial"/>
          <w:sz w:val="16"/>
          <w:szCs w:val="16"/>
        </w:rPr>
        <w:t>_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c_ipi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25660E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calculo_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base_calculo_ipi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757C9A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DDFFBE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p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pi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4CFF73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is</w:t>
      </w:r>
      <w:proofErr w:type="gramEnd"/>
      <w:r w:rsidRPr="004A4D40">
        <w:rPr>
          <w:rFonts w:ascii="Arial" w:hAnsi="Arial" w:cs="Arial"/>
          <w:sz w:val="16"/>
          <w:szCs w:val="16"/>
        </w:rPr>
        <w:t>_base_cal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is_base_calcul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694C674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is</w:t>
      </w:r>
      <w:proofErr w:type="gramEnd"/>
      <w:r w:rsidRPr="004A4D40">
        <w:rPr>
          <w:rFonts w:ascii="Arial" w:hAnsi="Arial" w:cs="Arial"/>
          <w:sz w:val="16"/>
          <w:szCs w:val="16"/>
        </w:rPr>
        <w:t>_percent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is_percentual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3321F3C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is</w:t>
      </w:r>
      <w:proofErr w:type="gramEnd"/>
      <w:r w:rsidRPr="004A4D40">
        <w:rPr>
          <w:rFonts w:ascii="Arial" w:hAnsi="Arial" w:cs="Arial"/>
          <w:sz w:val="16"/>
          <w:szCs w:val="16"/>
        </w:rPr>
        <w:t>_valo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is_valor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3891872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cofins</w:t>
      </w:r>
      <w:proofErr w:type="gramEnd"/>
      <w:r w:rsidRPr="004A4D40">
        <w:rPr>
          <w:rFonts w:ascii="Arial" w:hAnsi="Arial" w:cs="Arial"/>
          <w:sz w:val="16"/>
          <w:szCs w:val="16"/>
        </w:rPr>
        <w:t>_base_cal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cofins_base_calcul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41FB0B6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cofins</w:t>
      </w:r>
      <w:proofErr w:type="gramEnd"/>
      <w:r w:rsidRPr="004A4D40">
        <w:rPr>
          <w:rFonts w:ascii="Arial" w:hAnsi="Arial" w:cs="Arial"/>
          <w:sz w:val="16"/>
          <w:szCs w:val="16"/>
        </w:rPr>
        <w:t>_percentu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cofins_percentual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56F0801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cofins</w:t>
      </w:r>
      <w:proofErr w:type="gramEnd"/>
      <w:r w:rsidRPr="004A4D40">
        <w:rPr>
          <w:rFonts w:ascii="Arial" w:hAnsi="Arial" w:cs="Arial"/>
          <w:sz w:val="16"/>
          <w:szCs w:val="16"/>
        </w:rPr>
        <w:t>_valo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cofins_valor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6370171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'.','')</w:t>
      </w:r>
    </w:p>
    <w:p w14:paraId="5E3230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'-','')</w:t>
      </w:r>
    </w:p>
    <w:p w14:paraId="4684674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'+','')</w:t>
      </w:r>
    </w:p>
    <w:p w14:paraId="607BC7F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'(','')</w:t>
      </w:r>
    </w:p>
    <w:p w14:paraId="07B43F0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')','')</w:t>
      </w:r>
    </w:p>
    <w:p w14:paraId="28E1DA2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outro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outros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B7A433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fret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frete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C7147E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segur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segur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40E1631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base</w:t>
      </w:r>
      <w:proofErr w:type="gramEnd"/>
      <w:r w:rsidRPr="004A4D40">
        <w:rPr>
          <w:rFonts w:ascii="Arial" w:hAnsi="Arial" w:cs="Arial"/>
          <w:sz w:val="16"/>
          <w:szCs w:val="16"/>
        </w:rPr>
        <w:t>_icms_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base_icms_st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21A2EC8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cms_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cms_st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0257DC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c</w:t>
      </w:r>
      <w:proofErr w:type="gramEnd"/>
      <w:r w:rsidRPr="004A4D40">
        <w:rPr>
          <w:rFonts w:ascii="Arial" w:hAnsi="Arial" w:cs="Arial"/>
          <w:sz w:val="16"/>
          <w:szCs w:val="16"/>
        </w:rPr>
        <w:t>_icms_s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c_icms_st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FB1A5A1" w14:textId="6891707C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i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04/04T0824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5D2C20FA" w14:textId="667B0113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00FA0199" w14:textId="4B1F02C8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xPed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xPed</w:t>
      </w:r>
      <w:proofErr w:type="spellEnd"/>
      <w:r w:rsidRPr="004A4D40">
        <w:rPr>
          <w:rFonts w:ascii="Arial" w:hAnsi="Arial" w:cs="Arial"/>
          <w:sz w:val="16"/>
          <w:szCs w:val="16"/>
        </w:rPr>
        <w:t>, '', '')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1006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121BF7D8" w14:textId="6FB373F5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nItemPed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nItemPed</w:t>
      </w:r>
      <w:proofErr w:type="spellEnd"/>
      <w:r w:rsidRPr="004A4D40">
        <w:rPr>
          <w:rFonts w:ascii="Arial" w:hAnsi="Arial" w:cs="Arial"/>
          <w:sz w:val="16"/>
          <w:szCs w:val="16"/>
        </w:rPr>
        <w:t>, '', '')</w:t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1006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55FFC1D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cfop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cfop</w:t>
      </w:r>
      <w:proofErr w:type="spellEnd"/>
      <w:r w:rsidRPr="004A4D40">
        <w:rPr>
          <w:rFonts w:ascii="Arial" w:hAnsi="Arial" w:cs="Arial"/>
          <w:sz w:val="16"/>
          <w:szCs w:val="16"/>
        </w:rPr>
        <w:t>,'.','')</w:t>
      </w:r>
    </w:p>
    <w:p w14:paraId="4FBCD03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CodSIMP</w:t>
      </w:r>
      <w:proofErr w:type="spellEnd"/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CodSIMP</w:t>
      </w:r>
      <w:proofErr w:type="spellEnd"/>
      <w:r w:rsidRPr="004A4D40">
        <w:rPr>
          <w:rFonts w:ascii="Arial" w:hAnsi="Arial" w:cs="Arial"/>
          <w:sz w:val="16"/>
          <w:szCs w:val="16"/>
        </w:rPr>
        <w:t>,'.','')</w:t>
      </w:r>
    </w:p>
    <w:p w14:paraId="198D25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56D7FC9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apaga </w:t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</w:p>
    <w:p w14:paraId="37025DD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70D6B5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780E47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56D8C8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 </w:t>
      </w:r>
    </w:p>
    <w:p w14:paraId="559FCE3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lastRenderedPageBreak/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6EB7B3D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87BAD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</w:p>
    <w:p w14:paraId="5BAE8DD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5284D87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D71E34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5296A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0E191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sequencia,</w:t>
      </w:r>
    </w:p>
    <w:p w14:paraId="28920C4D" w14:textId="0E5F1FB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Modelo,</w:t>
      </w:r>
    </w:p>
    <w:p w14:paraId="05EEC150" w14:textId="724F692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Serie,</w:t>
      </w:r>
    </w:p>
    <w:p w14:paraId="337ADDA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fop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B95FD0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item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417BEB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scrica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DFC6AE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qtd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79D82B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unidade,</w:t>
      </w:r>
    </w:p>
    <w:p w14:paraId="40ABC6C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r_tot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8F65BA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r_unitari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E27ADF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c_icm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34A17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base_calculo_icm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C670A0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icm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7F7DC9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AD5B1D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ean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313848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c_ip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ED0149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ip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FB2039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base_calculo_ip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B40E74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3F4D7A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301BA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reducao_icm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466EBA2" w14:textId="77777777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is_c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Pr="004A4D40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</w:t>
      </w:r>
      <w:proofErr w:type="gramStart"/>
      <w:r w:rsidRPr="00F96328">
        <w:rPr>
          <w:rFonts w:ascii="Arial" w:hAnsi="Arial" w:cs="Arial"/>
          <w:sz w:val="12"/>
          <w:szCs w:val="12"/>
        </w:rPr>
        <w:t>Lima ;</w:t>
      </w:r>
      <w:proofErr w:type="gramEnd"/>
      <w:r w:rsidRPr="00F96328">
        <w:rPr>
          <w:rFonts w:ascii="Arial" w:hAnsi="Arial" w:cs="Arial"/>
          <w:sz w:val="12"/>
          <w:szCs w:val="12"/>
        </w:rPr>
        <w:t xml:space="preserve"> 02.01.2013 ; 10:45 - linha </w:t>
      </w:r>
      <w:proofErr w:type="spellStart"/>
      <w:r w:rsidRPr="00F96328">
        <w:rPr>
          <w:rFonts w:ascii="Arial" w:hAnsi="Arial" w:cs="Arial"/>
          <w:sz w:val="12"/>
          <w:szCs w:val="12"/>
        </w:rPr>
        <w:t>inclu¡da</w:t>
      </w:r>
      <w:proofErr w:type="spellEnd"/>
    </w:p>
    <w:p w14:paraId="5B6A9E6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is_base_calcul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44C05F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is_percentu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38D130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is_valor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61F753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fins_c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FDFB2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fins_base_calcul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3CF4F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fins_percentu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32A0F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fins_valor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FAF38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inf_adicion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01373D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ind_tot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550410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fret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2DB39F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outros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F4B170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segur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EBEB1F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base_icms_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4BE55E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icms_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4F16A0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c_icms_st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C7DB84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EANTrib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E127F6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SIMP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6AECB45" w14:textId="57D7A335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i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04/04T0824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1AB8CDBE" w14:textId="282B44B5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TotTrib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3EB9A3ED" w14:textId="57D9E456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xPed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083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72D293E3" w14:textId="0176975A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ItemPed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083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0CB484AB" w14:textId="77777777" w:rsidR="00F96328" w:rsidRDefault="004A4D40" w:rsidP="00F96328">
      <w:pPr>
        <w:spacing w:after="0" w:line="240" w:lineRule="auto"/>
        <w:ind w:left="851" w:firstLine="565"/>
        <w:jc w:val="both"/>
        <w:rPr>
          <w:rFonts w:ascii="Arial" w:hAnsi="Arial" w:cs="Arial"/>
          <w:sz w:val="12"/>
          <w:szCs w:val="12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cfop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</w:p>
    <w:p w14:paraId="3C56E2D8" w14:textId="7925F7E4" w:rsidR="004A4D40" w:rsidRPr="00F96328" w:rsidRDefault="004A4D40" w:rsidP="00F96328">
      <w:pPr>
        <w:spacing w:after="0" w:line="240" w:lineRule="auto"/>
        <w:ind w:left="851" w:firstLine="565"/>
        <w:jc w:val="both"/>
        <w:rPr>
          <w:rFonts w:ascii="Arial" w:hAnsi="Arial" w:cs="Arial"/>
          <w:sz w:val="12"/>
          <w:szCs w:val="12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CodSIMP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1622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6C494172" w14:textId="1EB12EDA" w:rsidR="004A4D40" w:rsidRPr="00F96328" w:rsidRDefault="004A4D40" w:rsidP="00F96328">
      <w:pPr>
        <w:spacing w:after="0" w:line="240" w:lineRule="auto"/>
        <w:ind w:left="851" w:firstLine="565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>CEST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1622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5160AF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)</w:t>
      </w:r>
    </w:p>
    <w:p w14:paraId="05386E9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60F6F164" w14:textId="6B8191D9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7C976A0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7CCAE6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24B36B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quencia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7A7F55D5" w14:textId="64C510C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20CCB89" w14:textId="77210E6F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FE903B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fop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93F444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item,</w:t>
      </w:r>
    </w:p>
    <w:p w14:paraId="3B2AC09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scrica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722A48A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qtd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4)),</w:t>
      </w:r>
    </w:p>
    <w:p w14:paraId="5B32F20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unidad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C7D01C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r_total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72BA822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r_unitari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4)),</w:t>
      </w:r>
    </w:p>
    <w:p w14:paraId="781F7E2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c_icm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4,2)),</w:t>
      </w:r>
    </w:p>
    <w:p w14:paraId="6B37D81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base_calculo_icm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5868D0A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cm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481A683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(t1.ncm,8) as </w:t>
      </w:r>
      <w:proofErr w:type="spellStart"/>
      <w:r w:rsidRPr="004A4D40">
        <w:rPr>
          <w:rFonts w:ascii="Arial" w:hAnsi="Arial" w:cs="Arial"/>
          <w:sz w:val="16"/>
          <w:szCs w:val="16"/>
        </w:rPr>
        <w:t>ncm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81D11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ean,</w:t>
      </w:r>
    </w:p>
    <w:p w14:paraId="4E2F577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c_ipi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4,2)),</w:t>
      </w:r>
    </w:p>
    <w:p w14:paraId="093BBC7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pi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53BAC0B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base_calculo_ipi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3E809E0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descont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673C239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cst,</w:t>
      </w:r>
    </w:p>
    <w:p w14:paraId="092DA9D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reducao</w:t>
      </w:r>
      <w:proofErr w:type="gramEnd"/>
      <w:r w:rsidRPr="004A4D40">
        <w:rPr>
          <w:rFonts w:ascii="Arial" w:hAnsi="Arial" w:cs="Arial"/>
          <w:sz w:val="16"/>
          <w:szCs w:val="16"/>
        </w:rPr>
        <w:t>_icms,</w:t>
      </w:r>
    </w:p>
    <w:p w14:paraId="37D9D5CE" w14:textId="038FDE19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  <w:t>t1.pis_cst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</w:t>
      </w:r>
      <w:proofErr w:type="gramStart"/>
      <w:r w:rsidRPr="00F96328">
        <w:rPr>
          <w:rFonts w:ascii="Arial" w:hAnsi="Arial" w:cs="Arial"/>
          <w:sz w:val="12"/>
          <w:szCs w:val="12"/>
        </w:rPr>
        <w:t>Lima ;</w:t>
      </w:r>
      <w:proofErr w:type="gramEnd"/>
      <w:r w:rsidRPr="00F96328">
        <w:rPr>
          <w:rFonts w:ascii="Arial" w:hAnsi="Arial" w:cs="Arial"/>
          <w:sz w:val="12"/>
          <w:szCs w:val="12"/>
        </w:rPr>
        <w:t xml:space="preserve"> 02.01.2013 ; 10:45 - linha </w:t>
      </w:r>
      <w:proofErr w:type="spellStart"/>
      <w:r w:rsidRPr="00F96328">
        <w:rPr>
          <w:rFonts w:ascii="Arial" w:hAnsi="Arial" w:cs="Arial"/>
          <w:sz w:val="12"/>
          <w:szCs w:val="12"/>
        </w:rPr>
        <w:t>inclu¡da</w:t>
      </w:r>
      <w:proofErr w:type="spellEnd"/>
    </w:p>
    <w:p w14:paraId="3AEC0F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is_base_calcul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0D29447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is_percentual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4,2)),</w:t>
      </w:r>
    </w:p>
    <w:p w14:paraId="03343F0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is_valor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0662D96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fins</w:t>
      </w:r>
      <w:proofErr w:type="gramEnd"/>
      <w:r w:rsidRPr="004A4D40">
        <w:rPr>
          <w:rFonts w:ascii="Arial" w:hAnsi="Arial" w:cs="Arial"/>
          <w:sz w:val="16"/>
          <w:szCs w:val="16"/>
        </w:rPr>
        <w:t>_cst,</w:t>
      </w:r>
    </w:p>
    <w:p w14:paraId="193BAA9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cofins_base_calcul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210CA06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cofins_percentual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4,2)),</w:t>
      </w:r>
    </w:p>
    <w:p w14:paraId="7C72E23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cofins_valor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5E5DB9D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substring</w:t>
      </w:r>
      <w:proofErr w:type="spellEnd"/>
      <w:r w:rsidRPr="004A4D40">
        <w:rPr>
          <w:rFonts w:ascii="Arial" w:hAnsi="Arial" w:cs="Arial"/>
          <w:sz w:val="16"/>
          <w:szCs w:val="16"/>
        </w:rPr>
        <w:t>(t1.inf_adicional,1,120),</w:t>
      </w:r>
    </w:p>
    <w:p w14:paraId="4CAFBC4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ind_total,</w:t>
      </w:r>
    </w:p>
    <w:p w14:paraId="0CD6F91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frete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2E1DABA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outros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434F4B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segur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541E0C1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base_icms_st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1FC3A28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cms_st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2F3F07C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c_icms_st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5,2)),</w:t>
      </w:r>
    </w:p>
    <w:p w14:paraId="20197AD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EANTrib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C8A4A0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SIMP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0467955" w14:textId="531CEAD4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ii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04/04T0824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1AA991B7" w14:textId="16E0067B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TotTrib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3/05/30T204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7647D92B" w14:textId="386DC28C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xPed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083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3D632F99" w14:textId="3636A280" w:rsidR="004A4D40" w:rsidRPr="00F96328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ItemPed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4/12/01T0831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2125C67E" w14:textId="72F115C0" w:rsidR="004A4D40" w:rsidRPr="00F96328" w:rsidRDefault="004A4D40" w:rsidP="00F96328">
      <w:pPr>
        <w:spacing w:after="0" w:line="240" w:lineRule="auto"/>
        <w:ind w:left="851" w:firstLine="565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fop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1622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413C954F" w14:textId="0EB1D40E" w:rsidR="004A4D40" w:rsidRPr="00F96328" w:rsidRDefault="004A4D40" w:rsidP="00F96328">
      <w:pPr>
        <w:spacing w:after="0" w:line="240" w:lineRule="auto"/>
        <w:ind w:left="851" w:firstLine="565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SIMP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1622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4C38C0C1" w14:textId="4C058FB4" w:rsidR="004A4D40" w:rsidRPr="00F96328" w:rsidRDefault="004A4D40" w:rsidP="00F96328">
      <w:pPr>
        <w:spacing w:after="0" w:line="240" w:lineRule="auto"/>
        <w:ind w:left="851" w:firstLine="565"/>
        <w:jc w:val="both"/>
        <w:rPr>
          <w:rFonts w:ascii="Arial" w:hAnsi="Arial" w:cs="Arial"/>
          <w:sz w:val="12"/>
          <w:szCs w:val="12"/>
        </w:rPr>
      </w:pP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EST</w:t>
      </w:r>
      <w:proofErr w:type="gramEnd"/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="00F96328">
        <w:rPr>
          <w:rFonts w:ascii="Arial" w:hAnsi="Arial" w:cs="Arial"/>
          <w:sz w:val="16"/>
          <w:szCs w:val="16"/>
        </w:rPr>
        <w:tab/>
      </w:r>
      <w:r w:rsidRPr="00F96328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96328">
        <w:rPr>
          <w:rFonts w:ascii="Arial" w:hAnsi="Arial" w:cs="Arial"/>
          <w:sz w:val="12"/>
          <w:szCs w:val="12"/>
        </w:rPr>
        <w:t>By</w:t>
      </w:r>
      <w:proofErr w:type="spellEnd"/>
      <w:r w:rsidRPr="00F96328">
        <w:rPr>
          <w:rFonts w:ascii="Arial" w:hAnsi="Arial" w:cs="Arial"/>
          <w:sz w:val="12"/>
          <w:szCs w:val="12"/>
        </w:rPr>
        <w:t xml:space="preserve"> Edson Lima 2016/01/20T1622 ---&gt; linha </w:t>
      </w:r>
      <w:proofErr w:type="spellStart"/>
      <w:r w:rsidRPr="00F96328">
        <w:rPr>
          <w:rFonts w:ascii="Arial" w:hAnsi="Arial" w:cs="Arial"/>
          <w:sz w:val="12"/>
          <w:szCs w:val="12"/>
        </w:rPr>
        <w:t>incluida</w:t>
      </w:r>
      <w:proofErr w:type="spellEnd"/>
    </w:p>
    <w:p w14:paraId="384789C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B7D4C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 t1</w:t>
      </w:r>
    </w:p>
    <w:p w14:paraId="00F4F5E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ten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sequencia = t2.sequencia</w:t>
      </w:r>
    </w:p>
    <w:p w14:paraId="508973B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4428BEB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A29879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5643712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registros itens de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da DI</w:t>
      </w:r>
    </w:p>
    <w:p w14:paraId="745932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1CFD999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47FA109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itens_DI set</w:t>
      </w:r>
    </w:p>
    <w:p w14:paraId="5F5B6F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), </w:t>
      </w:r>
      <w:proofErr w:type="spellStart"/>
      <w:r w:rsidRPr="004A4D40">
        <w:rPr>
          <w:rFonts w:ascii="Arial" w:hAnsi="Arial" w:cs="Arial"/>
          <w:sz w:val="16"/>
          <w:szCs w:val="16"/>
        </w:rPr>
        <w:t>data_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dbo.fn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ata_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), </w:t>
      </w:r>
      <w:proofErr w:type="spellStart"/>
      <w:r w:rsidRPr="004A4D40">
        <w:rPr>
          <w:rFonts w:ascii="Arial" w:hAnsi="Arial" w:cs="Arial"/>
          <w:sz w:val="16"/>
          <w:szCs w:val="16"/>
        </w:rPr>
        <w:t>data_desembarac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dbo.fn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ata_desembaraco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51DC40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99C5C8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apaga </w:t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</w:p>
    <w:p w14:paraId="4E95D57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652A57A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2472327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_di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4C07801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 </w:t>
      </w:r>
    </w:p>
    <w:p w14:paraId="56C998F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0EFD44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531DCE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</w:p>
    <w:p w14:paraId="04F4FDE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45BCB120" w14:textId="0C66C09D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2E3F3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DF92F7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B9F542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sequencia,</w:t>
      </w:r>
    </w:p>
    <w:p w14:paraId="3A6D420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umero_d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C8ACDC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ata_D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4060159" w14:textId="3143BA66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Modelo,</w:t>
      </w:r>
    </w:p>
    <w:p w14:paraId="356E7EF0" w14:textId="0E52B38C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Serie,</w:t>
      </w:r>
    </w:p>
    <w:p w14:paraId="6B087B3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local_desembarac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F6C493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uf_desembarac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840D70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ata_desembarac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A854B6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exportador</w:t>
      </w:r>
      <w:proofErr w:type="spellEnd"/>
    </w:p>
    <w:p w14:paraId="56A9B86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)</w:t>
      </w:r>
    </w:p>
    <w:p w14:paraId="481444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4C90D5FE" w14:textId="15BEC932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6B6E626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4C260F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00F93B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quencia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0A2AA1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umero</w:t>
      </w:r>
      <w:proofErr w:type="gramEnd"/>
      <w:r w:rsidRPr="004A4D40">
        <w:rPr>
          <w:rFonts w:ascii="Arial" w:hAnsi="Arial" w:cs="Arial"/>
          <w:sz w:val="16"/>
          <w:szCs w:val="16"/>
        </w:rPr>
        <w:t>_di,</w:t>
      </w:r>
    </w:p>
    <w:p w14:paraId="5B645A05" w14:textId="547F086C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3DE62F6" w14:textId="533933A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7587357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data_DI,</w:t>
      </w:r>
    </w:p>
    <w:p w14:paraId="5F1B9FC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local</w:t>
      </w:r>
      <w:proofErr w:type="gramEnd"/>
      <w:r w:rsidRPr="004A4D40">
        <w:rPr>
          <w:rFonts w:ascii="Arial" w:hAnsi="Arial" w:cs="Arial"/>
          <w:sz w:val="16"/>
          <w:szCs w:val="16"/>
        </w:rPr>
        <w:t>_desembaraco,</w:t>
      </w:r>
    </w:p>
    <w:p w14:paraId="41CD64F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uf</w:t>
      </w:r>
      <w:proofErr w:type="gramEnd"/>
      <w:r w:rsidRPr="004A4D40">
        <w:rPr>
          <w:rFonts w:ascii="Arial" w:hAnsi="Arial" w:cs="Arial"/>
          <w:sz w:val="16"/>
          <w:szCs w:val="16"/>
        </w:rPr>
        <w:t>_desembaraco,</w:t>
      </w:r>
    </w:p>
    <w:p w14:paraId="7FA64E9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data_desembaraco,</w:t>
      </w:r>
    </w:p>
    <w:p w14:paraId="2A22A77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exportador</w:t>
      </w:r>
    </w:p>
    <w:p w14:paraId="0E7E5BC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0932D2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_DI t1</w:t>
      </w:r>
    </w:p>
    <w:p w14:paraId="4937AE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sequencia = t2.</w:t>
      </w:r>
      <w:proofErr w:type="spellStart"/>
      <w:r w:rsidRPr="004A4D40">
        <w:rPr>
          <w:rFonts w:ascii="Arial" w:hAnsi="Arial" w:cs="Arial"/>
          <w:sz w:val="16"/>
          <w:szCs w:val="16"/>
        </w:rPr>
        <w:t>sequencia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umero_di = t2.numero_di</w:t>
      </w:r>
    </w:p>
    <w:p w14:paraId="781EBDC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4E62C30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DE087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9B2C7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registros itens de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da DI-ADI</w:t>
      </w:r>
    </w:p>
    <w:p w14:paraId="0AA1F3C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02114C1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6CA1F14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itens_DI_ADI set</w:t>
      </w:r>
    </w:p>
    <w:p w14:paraId="1BB28E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2C094E6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C109A2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_DI_ADI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alor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alor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23F5DB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_DI_ADI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alor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alor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29ECCCC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itens_DI_ADI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alor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alor_descont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C79F51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DBD6A8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apaga </w:t>
      </w:r>
      <w:proofErr w:type="spellStart"/>
      <w:r w:rsidRPr="004A4D40">
        <w:rPr>
          <w:rFonts w:ascii="Arial" w:hAnsi="Arial" w:cs="Arial"/>
          <w:sz w:val="16"/>
          <w:szCs w:val="16"/>
        </w:rPr>
        <w:t>nfe_itens_di</w:t>
      </w:r>
      <w:proofErr w:type="spellEnd"/>
    </w:p>
    <w:p w14:paraId="16AC5C7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6D6312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tens_DI_A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0CD21B7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_di_adi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7374C9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lastRenderedPageBreak/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 </w:t>
      </w:r>
    </w:p>
    <w:p w14:paraId="6272475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55276C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47A8EE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itens_DI_ADI</w:t>
      </w:r>
      <w:proofErr w:type="spellEnd"/>
    </w:p>
    <w:p w14:paraId="4CC8AE9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49DF016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B45430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B2A2E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C55297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sequencia,</w:t>
      </w:r>
    </w:p>
    <w:p w14:paraId="0A243E8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umero_d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B7E9BE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umero_AD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32FB9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sequencia_AD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8FA6864" w14:textId="2872FC0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Modelo,</w:t>
      </w:r>
    </w:p>
    <w:p w14:paraId="4983B000" w14:textId="5E3AE4B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Serie,</w:t>
      </w:r>
    </w:p>
    <w:p w14:paraId="5C03CA8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fabricant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87CED9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alor_desconto</w:t>
      </w:r>
      <w:proofErr w:type="spellEnd"/>
    </w:p>
    <w:p w14:paraId="0BB47AB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)</w:t>
      </w:r>
    </w:p>
    <w:p w14:paraId="25D3F6A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4FA92A8C" w14:textId="14643FD5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27D20F3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09E2FA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F96295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quencia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EBD30D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umero</w:t>
      </w:r>
      <w:proofErr w:type="gramEnd"/>
      <w:r w:rsidRPr="004A4D40">
        <w:rPr>
          <w:rFonts w:ascii="Arial" w:hAnsi="Arial" w:cs="Arial"/>
          <w:sz w:val="16"/>
          <w:szCs w:val="16"/>
        </w:rPr>
        <w:t>_di,</w:t>
      </w:r>
    </w:p>
    <w:p w14:paraId="0B06BA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umero</w:t>
      </w:r>
      <w:proofErr w:type="gramEnd"/>
      <w:r w:rsidRPr="004A4D40">
        <w:rPr>
          <w:rFonts w:ascii="Arial" w:hAnsi="Arial" w:cs="Arial"/>
          <w:sz w:val="16"/>
          <w:szCs w:val="16"/>
        </w:rPr>
        <w:t>_ADI,</w:t>
      </w:r>
    </w:p>
    <w:p w14:paraId="1C3E4A1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quencia</w:t>
      </w:r>
      <w:proofErr w:type="gramEnd"/>
      <w:r w:rsidRPr="004A4D40">
        <w:rPr>
          <w:rFonts w:ascii="Arial" w:hAnsi="Arial" w:cs="Arial"/>
          <w:sz w:val="16"/>
          <w:szCs w:val="16"/>
        </w:rPr>
        <w:t>_ADI,</w:t>
      </w:r>
    </w:p>
    <w:p w14:paraId="1CACA048" w14:textId="64F18693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258DBAC8" w14:textId="20C49816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9434F3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fabricante,</w:t>
      </w:r>
    </w:p>
    <w:p w14:paraId="3642D28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alor_descont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</w:t>
      </w:r>
    </w:p>
    <w:p w14:paraId="3C93BEA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B05708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itens_DI_adi t1</w:t>
      </w:r>
    </w:p>
    <w:p w14:paraId="6AB9869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itens_DI_ad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codigo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sequencia = t2.</w:t>
      </w:r>
      <w:proofErr w:type="spellStart"/>
      <w:r w:rsidRPr="004A4D40">
        <w:rPr>
          <w:rFonts w:ascii="Arial" w:hAnsi="Arial" w:cs="Arial"/>
          <w:sz w:val="16"/>
          <w:szCs w:val="16"/>
        </w:rPr>
        <w:t>sequencia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umero_di = t2.numero_d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umero_ADI = t2.numero_AD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sequencia_ADI = t2.sequencia_ADI</w:t>
      </w:r>
    </w:p>
    <w:p w14:paraId="6A6D092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7404DCC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996C6A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285031B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 Insere registros faturas</w:t>
      </w:r>
    </w:p>
    <w:p w14:paraId="278FF7B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5920320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432D0A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faturas set</w:t>
      </w:r>
    </w:p>
    <w:p w14:paraId="31F8619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20C47AD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CA9E2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faturas set </w:t>
      </w:r>
      <w:proofErr w:type="spellStart"/>
      <w:r w:rsidRPr="004A4D40">
        <w:rPr>
          <w:rFonts w:ascii="Arial" w:hAnsi="Arial" w:cs="Arial"/>
          <w:sz w:val="16"/>
          <w:szCs w:val="16"/>
        </w:rPr>
        <w:t>vl_origin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origin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0C5D526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faturas set 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732F7D6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faturas set </w:t>
      </w:r>
      <w:proofErr w:type="spellStart"/>
      <w:r w:rsidRPr="004A4D40">
        <w:rPr>
          <w:rFonts w:ascii="Arial" w:hAnsi="Arial" w:cs="Arial"/>
          <w:sz w:val="16"/>
          <w:szCs w:val="16"/>
        </w:rPr>
        <w:t>vl_liquid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vl_liquid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7FEBC56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30084D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fatura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origin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original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5F4FB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fatura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descon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7253F93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faturas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vl</w:t>
      </w:r>
      <w:proofErr w:type="gramEnd"/>
      <w:r w:rsidRPr="004A4D40">
        <w:rPr>
          <w:rFonts w:ascii="Arial" w:hAnsi="Arial" w:cs="Arial"/>
          <w:sz w:val="16"/>
          <w:szCs w:val="16"/>
        </w:rPr>
        <w:t>_liquid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vl_liquid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A8C51A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4244C3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4F8C420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fatur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52CCF56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faturas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1BEF76D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4CAEEAB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6D6EB1A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A1A78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faturas</w:t>
      </w:r>
      <w:proofErr w:type="spellEnd"/>
    </w:p>
    <w:p w14:paraId="36A50D3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74F88D4E" w14:textId="310B3FF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E51EE7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836DC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BAFF8F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um_fatur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8EE9271" w14:textId="07336FBE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Modelo,</w:t>
      </w:r>
    </w:p>
    <w:p w14:paraId="4374BECF" w14:textId="5B5277DB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Serie,</w:t>
      </w:r>
    </w:p>
    <w:p w14:paraId="70C8E9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origin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6A59B3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descont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A3F83C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vl_liquido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1AF9FD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05049F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6331C5F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7849B01" w14:textId="05CCF05E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7993010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179C076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7D4860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num_fatura,</w:t>
      </w:r>
    </w:p>
    <w:p w14:paraId="0F26C0AB" w14:textId="222DF78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CBA18D7" w14:textId="587DC46B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F96328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A57DD3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original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47CDD9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descont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3F1813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l_liquido 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</w:t>
      </w:r>
    </w:p>
    <w:p w14:paraId="19BBC17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2F8C11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faturas t1</w:t>
      </w:r>
    </w:p>
    <w:p w14:paraId="2C14CD0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fatur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um_fatura = t2.num_fatura</w:t>
      </w:r>
    </w:p>
    <w:p w14:paraId="3509489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4032057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A09A7A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F71E60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>-- Insere registros duplicatas</w:t>
      </w:r>
    </w:p>
    <w:p w14:paraId="0F922FA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763BBBD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6CA2FA1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duplicatas set</w:t>
      </w:r>
    </w:p>
    <w:p w14:paraId="4360C79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,</w:t>
      </w:r>
    </w:p>
    <w:p w14:paraId="72D54B6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Ven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Venc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BBAE26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B8C223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duplicatas set valor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valor = ''</w:t>
      </w:r>
    </w:p>
    <w:p w14:paraId="5A099CF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DD80C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duplicatas </w:t>
      </w:r>
      <w:proofErr w:type="gramStart"/>
      <w:r w:rsidRPr="004A4D40">
        <w:rPr>
          <w:rFonts w:ascii="Arial" w:hAnsi="Arial" w:cs="Arial"/>
          <w:sz w:val="16"/>
          <w:szCs w:val="16"/>
        </w:rPr>
        <w:t>set  valor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valor,',','.')</w:t>
      </w:r>
    </w:p>
    <w:p w14:paraId="246335C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0D12F98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2BFA4DB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duplicat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3C83168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duplicatas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0C041EB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151B655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570B950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261AA0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duplicatas</w:t>
      </w:r>
      <w:proofErr w:type="spellEnd"/>
    </w:p>
    <w:p w14:paraId="27C5938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61B8B386" w14:textId="6BE5168F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F96328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5CBF89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D0C9BA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7BD78D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um_duplicat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6AD0C7A9" w14:textId="12071DB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Modelo,</w:t>
      </w:r>
    </w:p>
    <w:p w14:paraId="66888126" w14:textId="360A9FB6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Serie,</w:t>
      </w:r>
    </w:p>
    <w:p w14:paraId="1DCF783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venc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B4438B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 xml:space="preserve">valor) </w:t>
      </w:r>
    </w:p>
    <w:p w14:paraId="434090A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1EFB5900" w14:textId="509DDA7D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2B921D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1F755E4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74AF707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num_duplicata,</w:t>
      </w:r>
    </w:p>
    <w:p w14:paraId="097B2DF3" w14:textId="52D3D14A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59E8224" w14:textId="2310E298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CF3882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venc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5BA26C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valor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(12,2)) </w:t>
      </w:r>
    </w:p>
    <w:p w14:paraId="316EF43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89AC95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duplicatas t1</w:t>
      </w:r>
    </w:p>
    <w:p w14:paraId="352B5B7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duplicata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um_duplicata = t2.num_duplicata</w:t>
      </w:r>
    </w:p>
    <w:p w14:paraId="5B60889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2164268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A27BD1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018D512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 Insere registros volume</w:t>
      </w:r>
    </w:p>
    <w:p w14:paraId="25700BE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568688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022E553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volume set</w:t>
      </w:r>
    </w:p>
    <w:p w14:paraId="468843F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4A4803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65D8EB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olume set </w:t>
      </w:r>
      <w:proofErr w:type="spellStart"/>
      <w:r w:rsidRPr="004A4D40">
        <w:rPr>
          <w:rFonts w:ascii="Arial" w:hAnsi="Arial" w:cs="Arial"/>
          <w:sz w:val="16"/>
          <w:szCs w:val="16"/>
        </w:rPr>
        <w:t>qtd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qtd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4DBFDB7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olume set </w:t>
      </w:r>
      <w:proofErr w:type="spellStart"/>
      <w:r w:rsidRPr="004A4D40">
        <w:rPr>
          <w:rFonts w:ascii="Arial" w:hAnsi="Arial" w:cs="Arial"/>
          <w:sz w:val="16"/>
          <w:szCs w:val="16"/>
        </w:rPr>
        <w:t>peso_liquid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eso_liquid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54529B8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olume set </w:t>
      </w:r>
      <w:proofErr w:type="spellStart"/>
      <w:r w:rsidRPr="004A4D40">
        <w:rPr>
          <w:rFonts w:ascii="Arial" w:hAnsi="Arial" w:cs="Arial"/>
          <w:sz w:val="16"/>
          <w:szCs w:val="16"/>
        </w:rPr>
        <w:t>peso_bru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0 </w:t>
      </w: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peso_bru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''</w:t>
      </w:r>
    </w:p>
    <w:p w14:paraId="002642B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6DA66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olum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qtd</w:t>
      </w:r>
      <w:proofErr w:type="gramEnd"/>
      <w:r w:rsidRPr="004A4D40">
        <w:rPr>
          <w:rFonts w:ascii="Arial" w:hAnsi="Arial" w:cs="Arial"/>
          <w:sz w:val="16"/>
          <w:szCs w:val="16"/>
        </w:rPr>
        <w:t>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qtd_volume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138DFA2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olum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eso</w:t>
      </w:r>
      <w:proofErr w:type="gramEnd"/>
      <w:r w:rsidRPr="004A4D40">
        <w:rPr>
          <w:rFonts w:ascii="Arial" w:hAnsi="Arial" w:cs="Arial"/>
          <w:sz w:val="16"/>
          <w:szCs w:val="16"/>
        </w:rPr>
        <w:t>_liquid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eso_liquid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48C2886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olume </w:t>
      </w:r>
      <w:proofErr w:type="gramStart"/>
      <w:r w:rsidRPr="004A4D40">
        <w:rPr>
          <w:rFonts w:ascii="Arial" w:hAnsi="Arial" w:cs="Arial"/>
          <w:sz w:val="16"/>
          <w:szCs w:val="16"/>
        </w:rPr>
        <w:t xml:space="preserve">set  </w:t>
      </w:r>
      <w:proofErr w:type="spellStart"/>
      <w:r w:rsidRPr="004A4D40">
        <w:rPr>
          <w:rFonts w:ascii="Arial" w:hAnsi="Arial" w:cs="Arial"/>
          <w:sz w:val="16"/>
          <w:szCs w:val="16"/>
        </w:rPr>
        <w:t>peso</w:t>
      </w:r>
      <w:proofErr w:type="gramEnd"/>
      <w:r w:rsidRPr="004A4D40">
        <w:rPr>
          <w:rFonts w:ascii="Arial" w:hAnsi="Arial" w:cs="Arial"/>
          <w:sz w:val="16"/>
          <w:szCs w:val="16"/>
        </w:rPr>
        <w:t>_brut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</w:t>
      </w:r>
      <w:proofErr w:type="spellStart"/>
      <w:r w:rsidRPr="004A4D40">
        <w:rPr>
          <w:rFonts w:ascii="Arial" w:hAnsi="Arial" w:cs="Arial"/>
          <w:sz w:val="16"/>
          <w:szCs w:val="16"/>
        </w:rPr>
        <w:t>peso_bruto</w:t>
      </w:r>
      <w:proofErr w:type="spellEnd"/>
      <w:r w:rsidRPr="004A4D40">
        <w:rPr>
          <w:rFonts w:ascii="Arial" w:hAnsi="Arial" w:cs="Arial"/>
          <w:sz w:val="16"/>
          <w:szCs w:val="16"/>
        </w:rPr>
        <w:t>,',','.')</w:t>
      </w:r>
    </w:p>
    <w:p w14:paraId="69F8AAC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3BC13F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6157DB9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0290851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olume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7D4F0E5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5CE5D58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783E911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351C7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volume</w:t>
      </w:r>
      <w:proofErr w:type="spellEnd"/>
    </w:p>
    <w:p w14:paraId="436F80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27951737" w14:textId="59D1AB79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DA85CC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EFC99F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BAC21E7" w14:textId="5BAC1B05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Modelo,</w:t>
      </w:r>
    </w:p>
    <w:p w14:paraId="359D6E17" w14:textId="7495756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Serie,</w:t>
      </w:r>
    </w:p>
    <w:p w14:paraId="739533A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qtd_volum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DEBA2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especi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3D631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marca,</w:t>
      </w:r>
    </w:p>
    <w:p w14:paraId="1B2FCF3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umero_volume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42E41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eso_liquido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DA4417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peso_bruto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316F812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1DBAFE6E" w14:textId="24C570B8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29BF71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06262D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9777427" w14:textId="4582123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6AFDB08" w14:textId="2A00C95A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237273B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qtd_volume,</w:t>
      </w:r>
    </w:p>
    <w:p w14:paraId="78CEC51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espec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2F6CF73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arca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255322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umero</w:t>
      </w:r>
      <w:proofErr w:type="gramEnd"/>
      <w:r w:rsidRPr="004A4D40">
        <w:rPr>
          <w:rFonts w:ascii="Arial" w:hAnsi="Arial" w:cs="Arial"/>
          <w:sz w:val="16"/>
          <w:szCs w:val="16"/>
        </w:rPr>
        <w:t>_volume,</w:t>
      </w:r>
    </w:p>
    <w:p w14:paraId="1970EF7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eso_liquid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,</w:t>
      </w:r>
    </w:p>
    <w:p w14:paraId="1C9F42A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cast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t1.peso_bruto as </w:t>
      </w:r>
      <w:proofErr w:type="spellStart"/>
      <w:r w:rsidRPr="004A4D40">
        <w:rPr>
          <w:rFonts w:ascii="Arial" w:hAnsi="Arial" w:cs="Arial"/>
          <w:sz w:val="16"/>
          <w:szCs w:val="16"/>
        </w:rPr>
        <w:t>numeric</w:t>
      </w:r>
      <w:proofErr w:type="spellEnd"/>
      <w:r w:rsidRPr="004A4D40">
        <w:rPr>
          <w:rFonts w:ascii="Arial" w:hAnsi="Arial" w:cs="Arial"/>
          <w:sz w:val="16"/>
          <w:szCs w:val="16"/>
        </w:rPr>
        <w:t>(12,2))</w:t>
      </w:r>
    </w:p>
    <w:p w14:paraId="24CE02A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E477FC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olume t1</w:t>
      </w:r>
    </w:p>
    <w:p w14:paraId="67FEC6D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volum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341F317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2BB9C31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07E959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33E615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 Insere registros veiculo</w:t>
      </w:r>
    </w:p>
    <w:p w14:paraId="6B29B82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A8B613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datas</w:t>
      </w:r>
    </w:p>
    <w:p w14:paraId="101CCD0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veiculo set</w:t>
      </w:r>
    </w:p>
    <w:p w14:paraId="3BF3384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CC3AD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79F244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update ##nfe_veiculo </w:t>
      </w:r>
      <w:proofErr w:type="gramStart"/>
      <w:r w:rsidRPr="004A4D40">
        <w:rPr>
          <w:rFonts w:ascii="Arial" w:hAnsi="Arial" w:cs="Arial"/>
          <w:sz w:val="16"/>
          <w:szCs w:val="16"/>
        </w:rPr>
        <w:t>set  placa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4A4D40">
        <w:rPr>
          <w:rFonts w:ascii="Arial" w:hAnsi="Arial" w:cs="Arial"/>
          <w:sz w:val="16"/>
          <w:szCs w:val="16"/>
        </w:rPr>
        <w:t>replac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(placa,'-','')</w:t>
      </w:r>
    </w:p>
    <w:p w14:paraId="5E32A38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</w:p>
    <w:p w14:paraId="57B8210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4DD7B8B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vei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67D761D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eiculo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4CD2130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3230F92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1BD2AEC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C86B8F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veiculo</w:t>
      </w:r>
      <w:proofErr w:type="spellEnd"/>
    </w:p>
    <w:p w14:paraId="5772C4E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68F9B932" w14:textId="7B395C9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F42B21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C7A70A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10413CB2" w14:textId="1E502D7F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Modelo,</w:t>
      </w:r>
    </w:p>
    <w:p w14:paraId="31C233B5" w14:textId="501ACEE6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rie,</w:t>
      </w:r>
    </w:p>
    <w:p w14:paraId="2605432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veiculo,</w:t>
      </w:r>
    </w:p>
    <w:p w14:paraId="32EE999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placa,</w:t>
      </w:r>
    </w:p>
    <w:p w14:paraId="068829C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uf,</w:t>
      </w:r>
    </w:p>
    <w:p w14:paraId="30B86A6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rntc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2DD79FF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4421257E" w14:textId="2F801F14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46A82D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CDE338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36C3629" w14:textId="61350DB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966947D" w14:textId="4B5C2250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F5B783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veicu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31EE88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placa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3CAB4F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u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228D5D9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rntc</w:t>
      </w:r>
      <w:proofErr w:type="gramEnd"/>
    </w:p>
    <w:p w14:paraId="244C765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464FDE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veiculo t1</w:t>
      </w:r>
    </w:p>
    <w:p w14:paraId="516DBBB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veiculo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79C7672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71CCE67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CB2059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48E8CF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nota referenciada: nfe_referenciada_mod1 </w:t>
      </w:r>
    </w:p>
    <w:p w14:paraId="5BC392C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78E310C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3A082B8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nfe_referenciada_mod1 t1</w:t>
      </w:r>
    </w:p>
    <w:p w14:paraId="667B274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mod1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1D9E6F9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622CA2F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6573C74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5B0AC7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  <w:t>nfe_referenciada_mod1</w:t>
      </w:r>
    </w:p>
    <w:p w14:paraId="05D4F12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5534272E" w14:textId="289D2211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CCFEA8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F64F63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F46662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UF,</w:t>
      </w:r>
    </w:p>
    <w:p w14:paraId="0ACA05F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AAMM,</w:t>
      </w:r>
    </w:p>
    <w:p w14:paraId="0354A59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CNPJ,</w:t>
      </w:r>
    </w:p>
    <w:p w14:paraId="61621E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Modelo,</w:t>
      </w:r>
    </w:p>
    <w:p w14:paraId="0C32290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Serie,</w:t>
      </w:r>
    </w:p>
    <w:p w14:paraId="7B5CB7F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r_nNF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2F0AC1C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4AB87536" w14:textId="2F30B933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    </w:t>
      </w:r>
      <w:r w:rsidR="00CD16FD">
        <w:rPr>
          <w:rFonts w:ascii="Arial" w:hAnsi="Arial" w:cs="Arial"/>
          <w:sz w:val="16"/>
          <w:szCs w:val="16"/>
        </w:rPr>
        <w:tab/>
      </w: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21757FD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3B74D0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1A12D62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U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FAEF42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AAMM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5DA6A4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NPJ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72B9F9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1F95A15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A5A953D" w14:textId="7B3D96E4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r_nNF</w:t>
      </w:r>
    </w:p>
    <w:p w14:paraId="04D29FF8" w14:textId="77777777" w:rsidR="00CD16FD" w:rsidRPr="004A4D40" w:rsidRDefault="00CD16FD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01C25D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mod1 t1</w:t>
      </w:r>
    </w:p>
    <w:p w14:paraId="22E3A8E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nfe_referenciada_mod1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12D387E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5812590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2EF2C4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3C82707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nota referenciada: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prur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</w:p>
    <w:p w14:paraId="73225D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0862306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lastRenderedPageBreak/>
        <w:t>delete t1</w:t>
      </w:r>
    </w:p>
    <w:p w14:paraId="39E7F31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prur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126606D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prural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6F200F4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3BF7466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1855947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62CB2E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referenciada_prural</w:t>
      </w:r>
      <w:proofErr w:type="spellEnd"/>
    </w:p>
    <w:p w14:paraId="1BD736E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2A633675" w14:textId="1BE55AFD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3B2CF2D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66D98E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759055A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UF,</w:t>
      </w:r>
    </w:p>
    <w:p w14:paraId="3D3298D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AAMM,</w:t>
      </w:r>
    </w:p>
    <w:p w14:paraId="591D901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CNPJ,</w:t>
      </w:r>
    </w:p>
    <w:p w14:paraId="5E2EDB5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insc_estadual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46A0750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Modelo,</w:t>
      </w:r>
    </w:p>
    <w:p w14:paraId="14B6C678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Serie,</w:t>
      </w:r>
    </w:p>
    <w:p w14:paraId="42E8A82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r_nNF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7287FA1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659161D3" w14:textId="225B9D0C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1562BB0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7AE2AE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FAFAEB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U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1CE661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AAMM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762E6DD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NPJ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6E39D9B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insc</w:t>
      </w:r>
      <w:proofErr w:type="gramEnd"/>
      <w:r w:rsidRPr="004A4D40">
        <w:rPr>
          <w:rFonts w:ascii="Arial" w:hAnsi="Arial" w:cs="Arial"/>
          <w:sz w:val="16"/>
          <w:szCs w:val="16"/>
        </w:rPr>
        <w:t>_estadual,</w:t>
      </w:r>
    </w:p>
    <w:p w14:paraId="3C62ACF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092EF2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0FEC8594" w14:textId="2FA4A5D5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r_nNF</w:t>
      </w:r>
    </w:p>
    <w:p w14:paraId="5A7AB95D" w14:textId="77777777" w:rsidR="00CD16FD" w:rsidRPr="004A4D40" w:rsidRDefault="00CD16FD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FCD484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prural t1</w:t>
      </w:r>
    </w:p>
    <w:p w14:paraId="015A602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prural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0328616A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3F2DC26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988A74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6A86FC1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 xml:space="preserve">-- Insere nota referenciada: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cup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</w:p>
    <w:p w14:paraId="5781739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--------------------------------------------------------------------------------------</w:t>
      </w:r>
    </w:p>
    <w:p w14:paraId="1C3B558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--acerta campos</w:t>
      </w:r>
    </w:p>
    <w:p w14:paraId="2B4CB2F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update</w:t>
      </w:r>
      <w:r w:rsidRPr="004A4D40">
        <w:rPr>
          <w:rFonts w:ascii="Arial" w:hAnsi="Arial" w:cs="Arial"/>
          <w:sz w:val="16"/>
          <w:szCs w:val="16"/>
        </w:rPr>
        <w:tab/>
        <w:t>##nfe_referenciada_cupon set</w:t>
      </w:r>
    </w:p>
    <w:p w14:paraId="387AC443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4A4D40">
        <w:rPr>
          <w:rFonts w:ascii="Arial" w:hAnsi="Arial" w:cs="Arial"/>
          <w:sz w:val="16"/>
          <w:szCs w:val="16"/>
        </w:rPr>
        <w:t>dbo.fn</w:t>
      </w:r>
      <w:proofErr w:type="gramEnd"/>
      <w:r w:rsidRPr="004A4D40">
        <w:rPr>
          <w:rFonts w:ascii="Arial" w:hAnsi="Arial" w:cs="Arial"/>
          <w:sz w:val="16"/>
          <w:szCs w:val="16"/>
        </w:rPr>
        <w:t>_data</w:t>
      </w:r>
      <w:proofErr w:type="spellEnd"/>
      <w:r w:rsidRPr="004A4D40">
        <w:rPr>
          <w:rFonts w:ascii="Arial" w:hAnsi="Arial" w:cs="Arial"/>
          <w:sz w:val="16"/>
          <w:szCs w:val="16"/>
        </w:rPr>
        <w:t>(</w:t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)</w:t>
      </w:r>
    </w:p>
    <w:p w14:paraId="58C814F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ED8D3F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delete t1</w:t>
      </w:r>
    </w:p>
    <w:p w14:paraId="2F47B5B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cup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</w:t>
      </w:r>
    </w:p>
    <w:p w14:paraId="6D122BC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cupon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</w:t>
      </w:r>
    </w:p>
    <w:p w14:paraId="6D26616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ner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3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3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3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3.nnf</w:t>
      </w:r>
    </w:p>
    <w:p w14:paraId="7472E29C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3.chave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nfe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766C7E2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B312F6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insert</w:t>
      </w:r>
      <w:proofErr w:type="spellEnd"/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fe_referenciada_cupon</w:t>
      </w:r>
      <w:proofErr w:type="spellEnd"/>
    </w:p>
    <w:p w14:paraId="68F579E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(</w:t>
      </w:r>
    </w:p>
    <w:p w14:paraId="2C51B4A9" w14:textId="1736EFEB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codigo_loja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558C7DE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dEmi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09C6DDD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</w:r>
      <w:proofErr w:type="spellStart"/>
      <w:r w:rsidRPr="004A4D40">
        <w:rPr>
          <w:rFonts w:ascii="Arial" w:hAnsi="Arial" w:cs="Arial"/>
          <w:sz w:val="16"/>
          <w:szCs w:val="16"/>
        </w:rPr>
        <w:t>nNF</w:t>
      </w:r>
      <w:proofErr w:type="spellEnd"/>
      <w:r w:rsidRPr="004A4D40">
        <w:rPr>
          <w:rFonts w:ascii="Arial" w:hAnsi="Arial" w:cs="Arial"/>
          <w:sz w:val="16"/>
          <w:szCs w:val="16"/>
        </w:rPr>
        <w:t>,</w:t>
      </w:r>
    </w:p>
    <w:p w14:paraId="2D392932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Modelo,</w:t>
      </w:r>
    </w:p>
    <w:p w14:paraId="04EE1D76" w14:textId="1B8E690E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rie,</w:t>
      </w:r>
    </w:p>
    <w:p w14:paraId="3DECF77B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ECF,</w:t>
      </w:r>
    </w:p>
    <w:p w14:paraId="46DF0BB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COO)</w:t>
      </w:r>
    </w:p>
    <w:p w14:paraId="75D04F4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select</w:t>
      </w:r>
      <w:proofErr w:type="spellEnd"/>
    </w:p>
    <w:p w14:paraId="537D552B" w14:textId="5E0414B8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>_loja,</w:t>
      </w:r>
    </w:p>
    <w:p w14:paraId="0A39237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dEmi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4D128C0F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nNF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B93F0A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Modelo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5583B192" w14:textId="6285ED55" w:rsidR="004A4D40" w:rsidRPr="004A4D40" w:rsidRDefault="004A4D40" w:rsidP="00CD16FD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t</w:t>
      </w:r>
      <w:proofErr w:type="gramStart"/>
      <w:r w:rsidRPr="004A4D40">
        <w:rPr>
          <w:rFonts w:ascii="Arial" w:hAnsi="Arial" w:cs="Arial"/>
          <w:sz w:val="16"/>
          <w:szCs w:val="16"/>
        </w:rPr>
        <w:t>1.Serie</w:t>
      </w:r>
      <w:proofErr w:type="gramEnd"/>
      <w:r w:rsidRPr="004A4D40">
        <w:rPr>
          <w:rFonts w:ascii="Arial" w:hAnsi="Arial" w:cs="Arial"/>
          <w:sz w:val="16"/>
          <w:szCs w:val="16"/>
        </w:rPr>
        <w:t>,</w:t>
      </w:r>
    </w:p>
    <w:p w14:paraId="384020C1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ECF,</w:t>
      </w:r>
    </w:p>
    <w:p w14:paraId="0F35697A" w14:textId="46EEBD34" w:rsid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ab/>
        <w:t>t1.COO</w:t>
      </w:r>
    </w:p>
    <w:p w14:paraId="4FDD603C" w14:textId="77777777" w:rsidR="00CD16FD" w:rsidRPr="004A4D40" w:rsidRDefault="00CD16FD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F1C2D3D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from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##nfe_referenciada_cupon t1</w:t>
      </w:r>
    </w:p>
    <w:p w14:paraId="47002E50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left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joi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fe_referenciada_cup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2 </w:t>
      </w:r>
      <w:proofErr w:type="spellStart"/>
      <w:r w:rsidRPr="004A4D40">
        <w:rPr>
          <w:rFonts w:ascii="Arial" w:hAnsi="Arial" w:cs="Arial"/>
          <w:sz w:val="16"/>
          <w:szCs w:val="16"/>
        </w:rPr>
        <w:t>on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1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= t2.codigo_loja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demi = t2.demi </w:t>
      </w:r>
      <w:proofErr w:type="spellStart"/>
      <w:r w:rsidRPr="004A4D40">
        <w:rPr>
          <w:rFonts w:ascii="Arial" w:hAnsi="Arial" w:cs="Arial"/>
          <w:sz w:val="16"/>
          <w:szCs w:val="16"/>
        </w:rPr>
        <w:t>and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1.nnf = t2.nnf </w:t>
      </w:r>
    </w:p>
    <w:p w14:paraId="6CFD92E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where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4A4D40">
        <w:rPr>
          <w:rFonts w:ascii="Arial" w:hAnsi="Arial" w:cs="Arial"/>
          <w:sz w:val="16"/>
          <w:szCs w:val="16"/>
        </w:rPr>
        <w:t>2.codigo</w:t>
      </w:r>
      <w:proofErr w:type="gramEnd"/>
      <w:r w:rsidRPr="004A4D40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4A4D40">
        <w:rPr>
          <w:rFonts w:ascii="Arial" w:hAnsi="Arial" w:cs="Arial"/>
          <w:sz w:val="16"/>
          <w:szCs w:val="16"/>
        </w:rPr>
        <w:t>is</w:t>
      </w:r>
      <w:proofErr w:type="spellEnd"/>
      <w:r w:rsidRPr="004A4D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A4D40">
        <w:rPr>
          <w:rFonts w:ascii="Arial" w:hAnsi="Arial" w:cs="Arial"/>
          <w:sz w:val="16"/>
          <w:szCs w:val="16"/>
        </w:rPr>
        <w:t>null</w:t>
      </w:r>
      <w:proofErr w:type="spellEnd"/>
    </w:p>
    <w:p w14:paraId="56F9413E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348D0A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set @retorno = ''</w:t>
      </w:r>
    </w:p>
    <w:p w14:paraId="0B794414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635699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commit</w:t>
      </w:r>
      <w:proofErr w:type="spellEnd"/>
    </w:p>
    <w:p w14:paraId="0A2093C9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ED235E7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016A9505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0E399D6" w14:textId="77777777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4A4D40">
        <w:rPr>
          <w:rFonts w:ascii="Arial" w:hAnsi="Arial" w:cs="Arial"/>
          <w:sz w:val="16"/>
          <w:szCs w:val="16"/>
        </w:rPr>
        <w:t>VAZIO:</w:t>
      </w:r>
    </w:p>
    <w:p w14:paraId="5043B396" w14:textId="66918959" w:rsidR="004A4D40" w:rsidRPr="004A4D40" w:rsidRDefault="004A4D40" w:rsidP="004A4D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4A4D40">
        <w:rPr>
          <w:rFonts w:ascii="Arial" w:hAnsi="Arial" w:cs="Arial"/>
          <w:sz w:val="16"/>
          <w:szCs w:val="16"/>
        </w:rPr>
        <w:t>return</w:t>
      </w:r>
      <w:proofErr w:type="spellEnd"/>
    </w:p>
    <w:p w14:paraId="7CB053F5" w14:textId="29385A61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391E4E1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F063D6A" w14:textId="69A75CA5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6 </w:t>
      </w:r>
      <w:r w:rsidR="009C29B5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9C29B5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44385C" w:rsidRPr="0044385C">
        <w:rPr>
          <w:rFonts w:ascii="Arial" w:hAnsi="Arial" w:cs="Arial"/>
          <w:b/>
          <w:bCs/>
          <w:color w:val="000000"/>
          <w:sz w:val="20"/>
          <w:szCs w:val="20"/>
        </w:rPr>
        <w:t>sp_insere_notas_inutilizadas</w:t>
      </w:r>
      <w:proofErr w:type="spellEnd"/>
      <w:r w:rsidR="009C29B5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0D6EF5C2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4D6DCAE" w14:textId="590C1EC6" w:rsidR="00234F95" w:rsidRPr="001614CA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C3F978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US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Cultiva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>]</w:t>
      </w:r>
    </w:p>
    <w:p w14:paraId="6EA487F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786ECEB0" w14:textId="77777777" w:rsidR="00CD16FD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000"/>
          <w:sz w:val="16"/>
          <w:szCs w:val="16"/>
        </w:rPr>
      </w:pPr>
    </w:p>
    <w:p w14:paraId="39009626" w14:textId="7AC1D0A9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lastRenderedPageBreak/>
        <w:t xml:space="preserve">/******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>sp_insere_notas_inutilizadas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>]    Script Date: 10/11/2020 17:01:44 ******/</w:t>
      </w:r>
    </w:p>
    <w:p w14:paraId="5D0A5F8C" w14:textId="77777777" w:rsidR="00CD16FD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68D090B" w14:textId="7D19ACE2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ANSI_NULL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N</w:t>
      </w:r>
    </w:p>
    <w:p w14:paraId="4BA0D1A6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6056CD95" w14:textId="77777777" w:rsidR="00CD16FD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7397A14C" w14:textId="4DFC3A56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QUOTED_IDENTIFI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N</w:t>
      </w:r>
    </w:p>
    <w:p w14:paraId="1B13D23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1516DE56" w14:textId="549A2851" w:rsidR="00CD16FD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215BADB8" w14:textId="36C39EE7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552439C5" w14:textId="77777777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69C910CF" w14:textId="4776E9D2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531601" w:rsidRPr="001614CA">
        <w:rPr>
          <w:rFonts w:ascii="Arial" w:hAnsi="Arial" w:cs="Arial"/>
          <w:color w:val="008000"/>
          <w:sz w:val="16"/>
          <w:szCs w:val="16"/>
        </w:rPr>
        <w:t>sp_insere_notas_inutilizadas</w:t>
      </w:r>
      <w:proofErr w:type="spellEnd"/>
    </w:p>
    <w:p w14:paraId="6196B1A9" w14:textId="77777777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6D2A7FC7" w14:textId="77777777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1274D7E7" w14:textId="2EC55082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4568FF">
        <w:rPr>
          <w:rFonts w:ascii="Consolas" w:hAnsi="Consolas" w:cs="Consolas"/>
          <w:color w:val="008000"/>
          <w:sz w:val="19"/>
          <w:szCs w:val="19"/>
        </w:rPr>
        <w:t>Incluir registro das notas inutilizadas para o controle de empresa</w:t>
      </w:r>
    </w:p>
    <w:p w14:paraId="278B6DE5" w14:textId="684496AE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5D7CE8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4568FF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4568FF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2B03ADC7" w14:textId="77777777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472E7EFD" w14:textId="17B285CC" w:rsidR="00665DA6" w:rsidRDefault="00665DA6" w:rsidP="00E70DB4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307E7B8F" w14:textId="0620E63F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LT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>]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sp_insere_notas_inutilizadas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ano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="00CD16FD">
        <w:rPr>
          <w:rFonts w:ascii="Arial" w:hAnsi="Arial" w:cs="Arial"/>
          <w:color w:val="80808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justificativa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255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ata_inclusao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tpAmb  </w:t>
      </w:r>
      <w:r w:rsidRPr="001614CA">
        <w:rPr>
          <w:rFonts w:ascii="Arial" w:hAnsi="Arial" w:cs="Arial"/>
          <w:color w:val="0000FF"/>
          <w:sz w:val="16"/>
          <w:szCs w:val="16"/>
        </w:rPr>
        <w:t>char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="00CD16FD">
        <w:rPr>
          <w:rFonts w:ascii="Arial" w:hAnsi="Arial" w:cs="Arial"/>
          <w:color w:val="80808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@verAplic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3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Stat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xMotivo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255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UF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="00CD16FD">
        <w:rPr>
          <w:rFonts w:ascii="Arial" w:hAnsi="Arial" w:cs="Arial"/>
          <w:color w:val="80808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@CNPJ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14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nProt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2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@UsuInu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15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7F56DECF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s</w:t>
      </w:r>
    </w:p>
    <w:p w14:paraId="42AE9E70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92CFC04" w14:textId="77777777" w:rsidR="00531601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4001169D" w14:textId="5DCD0D9A" w:rsidR="001614CA" w:rsidRPr="001614CA" w:rsidRDefault="001614CA" w:rsidP="00531601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CD5C68" w14:textId="1E8FB938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</w:p>
    <w:p w14:paraId="555EAD50" w14:textId="7702A10B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2C2BC45C" w14:textId="77AF7C92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>nota</w:t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2618BF49" w14:textId="4746B04C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  <w:t>an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1E6F2066" w14:textId="4AF52582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>Modelo</w:t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283AAA78" w14:textId="2845CC32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  <w:t>Serie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6DAA8705" w14:textId="2A85B689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 w:rsidRPr="001614CA">
        <w:rPr>
          <w:rFonts w:ascii="Arial" w:hAnsi="Arial" w:cs="Arial"/>
          <w:color w:val="000000"/>
          <w:sz w:val="16"/>
          <w:szCs w:val="16"/>
        </w:rPr>
        <w:t>J</w:t>
      </w:r>
      <w:r w:rsidRPr="001614CA">
        <w:rPr>
          <w:rFonts w:ascii="Arial" w:hAnsi="Arial" w:cs="Arial"/>
          <w:color w:val="000000"/>
          <w:sz w:val="16"/>
          <w:szCs w:val="16"/>
        </w:rPr>
        <w:t>ustificativa</w:t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255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420ACB52" w14:textId="49DA10D5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data_inclusao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3326D00C" w14:textId="30C94352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char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73082C3B" w14:textId="20491094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verAplic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1614CA"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1614CA" w:rsidRPr="001614CA">
        <w:rPr>
          <w:rFonts w:ascii="Arial" w:hAnsi="Arial" w:cs="Arial"/>
          <w:color w:val="000000"/>
          <w:sz w:val="16"/>
          <w:szCs w:val="16"/>
        </w:rPr>
        <w:t>30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1B95C567" w14:textId="77CCC6FE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Stat</w:t>
      </w:r>
      <w:proofErr w:type="spellEnd"/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BC2BE88" w14:textId="55DEFBCD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xMotivo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1614CA"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1614CA" w:rsidRPr="001614CA">
        <w:rPr>
          <w:rFonts w:ascii="Arial" w:hAnsi="Arial" w:cs="Arial"/>
          <w:color w:val="000000"/>
          <w:sz w:val="16"/>
          <w:szCs w:val="16"/>
        </w:rPr>
        <w:t>255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5914577F" w14:textId="5FC0DB58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F</w:t>
      </w:r>
      <w:proofErr w:type="spellEnd"/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7C6D9925" w14:textId="3CF78EA7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  <w:t>CNPJ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1614CA"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1614CA" w:rsidRPr="001614CA">
        <w:rPr>
          <w:rFonts w:ascii="Arial" w:hAnsi="Arial" w:cs="Arial"/>
          <w:color w:val="000000"/>
          <w:sz w:val="16"/>
          <w:szCs w:val="16"/>
        </w:rPr>
        <w:t>14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139923DE" w14:textId="4DE35B13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Prot</w:t>
      </w:r>
      <w:proofErr w:type="spellEnd"/>
      <w:r w:rsidR="00531601"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20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</w:p>
    <w:p w14:paraId="7501C633" w14:textId="59C75FA0" w:rsidR="001614CA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UsuInu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1614CA"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1614CA" w:rsidRPr="001614CA">
        <w:rPr>
          <w:rFonts w:ascii="Arial" w:hAnsi="Arial" w:cs="Arial"/>
          <w:color w:val="000000"/>
          <w:sz w:val="16"/>
          <w:szCs w:val="16"/>
        </w:rPr>
        <w:t>15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))</w:t>
      </w:r>
    </w:p>
    <w:p w14:paraId="601D8876" w14:textId="77777777" w:rsidR="001614CA" w:rsidRPr="001614CA" w:rsidRDefault="001614CA" w:rsidP="00531601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8091379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F3CE56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*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1E3A1942" w14:textId="16CC9C43" w:rsidR="001614CA" w:rsidRPr="001614CA" w:rsidRDefault="001614CA" w:rsidP="00531601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="00CD16FD"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odigo_loja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5E7B538" w14:textId="50AC6CFE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531601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808080"/>
          <w:sz w:val="16"/>
          <w:szCs w:val="16"/>
        </w:rPr>
        <w:t>=</w:t>
      </w:r>
      <w:r w:rsidR="001614CA" w:rsidRPr="001614CA">
        <w:rPr>
          <w:rFonts w:ascii="Arial" w:hAnsi="Arial" w:cs="Arial"/>
          <w:color w:val="000000"/>
          <w:sz w:val="16"/>
          <w:szCs w:val="16"/>
        </w:rPr>
        <w:t xml:space="preserve"> @tpAmb </w:t>
      </w:r>
      <w:proofErr w:type="spellStart"/>
      <w:r w:rsidR="001614CA"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52000AF" w14:textId="01DE2D62" w:rsidR="001614CA" w:rsidRDefault="001614CA" w:rsidP="0053160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>nota</w:t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7C6FD2A" w14:textId="17216970" w:rsidR="001614CA" w:rsidRPr="001614CA" w:rsidRDefault="001614CA" w:rsidP="0053160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>ano</w:t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ano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7EAE196" w14:textId="2CEFBE66" w:rsidR="001614CA" w:rsidRPr="001614CA" w:rsidRDefault="001614CA" w:rsidP="0053160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>Modelo</w:t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8DD3394" w14:textId="3AB722B7" w:rsidR="001614CA" w:rsidRPr="001614CA" w:rsidRDefault="001614CA" w:rsidP="0053160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>Serie</w:t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20C86708" w14:textId="77777777" w:rsidR="00CD16FD" w:rsidRDefault="00CD16FD" w:rsidP="00CD16FD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FF"/>
          <w:sz w:val="16"/>
          <w:szCs w:val="16"/>
        </w:rPr>
      </w:pPr>
    </w:p>
    <w:p w14:paraId="29106073" w14:textId="1EBBAC29" w:rsidR="001614CA" w:rsidRPr="001614CA" w:rsidRDefault="001614CA" w:rsidP="00E70DB4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9C6ED3E" w14:textId="77777777" w:rsidR="00CD16FD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</w:p>
    <w:p w14:paraId="7450F1A4" w14:textId="432551FB" w:rsidR="001614CA" w:rsidRPr="001614CA" w:rsidRDefault="001614CA" w:rsidP="00E70DB4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</w:p>
    <w:p w14:paraId="605326EC" w14:textId="1D20081E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71091FCC" w14:textId="70E43B1D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  <w:t>nota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0615BCD0" w14:textId="7EBCCE0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>ano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0AF93A07" w14:textId="2C38E48C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  <w:t>Modelo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1633D671" w14:textId="1DA48808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  <w:t>Serie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DB673DB" w14:textId="4C036516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>justificativa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3B878B59" w14:textId="3949D01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ata_inclusao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9F9B9A9" w14:textId="5FC0C6B0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C546A8D" w14:textId="464ECA1E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verAplic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2D887B1D" w14:textId="092FA384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Sta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67E7E3D8" w14:textId="03A0AE63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="00CD16FD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xMotivo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461CCD47" w14:textId="57ACC14B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cUF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9FC07A4" w14:textId="19803B0E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CNPJ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34BDF92B" w14:textId="676655A2" w:rsidR="001614CA" w:rsidRP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00"/>
          <w:sz w:val="16"/>
          <w:szCs w:val="16"/>
        </w:rPr>
        <w:t>nProt</w:t>
      </w:r>
      <w:proofErr w:type="spellEnd"/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770CB13F" w14:textId="5BF027FA" w:rsid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1614CA" w:rsidRPr="001614CA">
        <w:rPr>
          <w:rFonts w:ascii="Arial" w:hAnsi="Arial" w:cs="Arial"/>
          <w:color w:val="000000"/>
          <w:sz w:val="16"/>
          <w:szCs w:val="16"/>
        </w:rPr>
        <w:t>UsuInu</w:t>
      </w:r>
      <w:proofErr w:type="spellEnd"/>
      <w:r w:rsidR="001614CA"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)</w:t>
      </w:r>
      <w:proofErr w:type="gramEnd"/>
    </w:p>
    <w:p w14:paraId="14857680" w14:textId="77777777" w:rsidR="00531601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CF8BACB" w14:textId="273A92E4" w:rsidR="001614CA" w:rsidRDefault="00CD16F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1614CA" w:rsidRPr="001614CA">
        <w:rPr>
          <w:rFonts w:ascii="Arial" w:hAnsi="Arial" w:cs="Arial"/>
          <w:color w:val="0000FF"/>
          <w:sz w:val="16"/>
          <w:szCs w:val="16"/>
        </w:rPr>
        <w:t>values</w:t>
      </w:r>
      <w:proofErr w:type="spellEnd"/>
      <w:r w:rsidR="001614CA"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(</w:t>
      </w:r>
    </w:p>
    <w:p w14:paraId="6302E9BC" w14:textId="77777777" w:rsidR="00531601" w:rsidRPr="001614CA" w:rsidRDefault="00531601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D22CFCB" w14:textId="0D21EBFB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codigo_loja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2B8A749E" w14:textId="6966A3AB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nota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79A88B04" w14:textId="21A1CCC3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ano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51EA0C71" w14:textId="57390F0F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Modelo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1AEC2BC9" w14:textId="43039175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Serie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71588499" w14:textId="7AF01BA1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justificativa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6BE3E5D4" w14:textId="6860DF6E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data_inclusao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20F4E6C9" w14:textId="6768672F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tpAmb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  <w:r w:rsidR="001614CA" w:rsidRPr="001614CA">
        <w:rPr>
          <w:rFonts w:ascii="Arial" w:hAnsi="Arial" w:cs="Arial"/>
          <w:color w:val="000000"/>
          <w:sz w:val="16"/>
          <w:szCs w:val="16"/>
        </w:rPr>
        <w:t xml:space="preserve">   </w:t>
      </w:r>
    </w:p>
    <w:p w14:paraId="6E466EBB" w14:textId="2B4B6951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verAplic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1F12E13D" w14:textId="071409D8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cStat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3257AAD1" w14:textId="26CA4689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xMotivo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6840DC9B" w14:textId="3900CFE9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cUF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1B5C077E" w14:textId="6F34E4D3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CNPJ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349836CE" w14:textId="05B83FF3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lastRenderedPageBreak/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nProt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,</w:t>
      </w:r>
    </w:p>
    <w:p w14:paraId="4E7B41FF" w14:textId="577F0DA4" w:rsidR="001614CA" w:rsidRPr="001614CA" w:rsidRDefault="001555FE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876846">
        <w:rPr>
          <w:rFonts w:ascii="Arial" w:hAnsi="Arial" w:cs="Arial"/>
          <w:color w:val="000000"/>
          <w:sz w:val="16"/>
          <w:szCs w:val="16"/>
        </w:rPr>
        <w:tab/>
      </w:r>
      <w:r w:rsidR="001614CA" w:rsidRPr="001614CA">
        <w:rPr>
          <w:rFonts w:ascii="Arial" w:hAnsi="Arial" w:cs="Arial"/>
          <w:color w:val="000000"/>
          <w:sz w:val="16"/>
          <w:szCs w:val="16"/>
        </w:rPr>
        <w:t>@UsuInu</w:t>
      </w:r>
      <w:r w:rsidR="001614CA"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699FA036" w14:textId="77777777" w:rsidR="001614CA" w:rsidRPr="001614CA" w:rsidRDefault="001614CA" w:rsidP="00876846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BD229E2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1DCEACE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328DABF" w14:textId="630992BB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7 </w:t>
      </w:r>
      <w:r w:rsidR="00C96339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C96339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le_nfe</w:t>
      </w:r>
      <w:proofErr w:type="spellEnd"/>
      <w:r w:rsidR="00C96339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115C993F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86FC0C8" w14:textId="018A0208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3D380FC" w14:textId="4E85E6AB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USE [</w:t>
      </w:r>
      <w:proofErr w:type="spellStart"/>
      <w:r w:rsidRPr="001614CA">
        <w:rPr>
          <w:rFonts w:ascii="Arial" w:hAnsi="Arial" w:cs="Arial"/>
          <w:sz w:val="16"/>
          <w:szCs w:val="16"/>
        </w:rPr>
        <w:t>NFe</w:t>
      </w:r>
      <w:proofErr w:type="spellEnd"/>
      <w:r w:rsidRPr="001614CA">
        <w:rPr>
          <w:rFonts w:ascii="Arial" w:hAnsi="Arial" w:cs="Arial"/>
          <w:sz w:val="16"/>
          <w:szCs w:val="16"/>
        </w:rPr>
        <w:t>]</w:t>
      </w:r>
    </w:p>
    <w:p w14:paraId="2408173E" w14:textId="014EED39" w:rsid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GO</w:t>
      </w:r>
    </w:p>
    <w:p w14:paraId="4BEF5CA7" w14:textId="77777777" w:rsidR="00C96339" w:rsidRPr="001614CA" w:rsidRDefault="00C96339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5707B3D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/****** </w:t>
      </w:r>
      <w:proofErr w:type="spellStart"/>
      <w:r w:rsidRPr="001614CA">
        <w:rPr>
          <w:rFonts w:ascii="Arial" w:hAnsi="Arial" w:cs="Arial"/>
          <w:sz w:val="16"/>
          <w:szCs w:val="16"/>
        </w:rPr>
        <w:t>Objec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:  </w:t>
      </w:r>
      <w:proofErr w:type="spellStart"/>
      <w:r w:rsidRPr="001614CA">
        <w:rPr>
          <w:rFonts w:ascii="Arial" w:hAnsi="Arial" w:cs="Arial"/>
          <w:sz w:val="16"/>
          <w:szCs w:val="16"/>
        </w:rPr>
        <w:t>StoredProcedur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sz w:val="16"/>
          <w:szCs w:val="16"/>
        </w:rPr>
        <w:t>].[</w:t>
      </w:r>
      <w:proofErr w:type="spellStart"/>
      <w:proofErr w:type="gramEnd"/>
      <w:r w:rsidRPr="001614CA">
        <w:rPr>
          <w:rFonts w:ascii="Arial" w:hAnsi="Arial" w:cs="Arial"/>
          <w:sz w:val="16"/>
          <w:szCs w:val="16"/>
        </w:rPr>
        <w:t>sp_le_nfe</w:t>
      </w:r>
      <w:proofErr w:type="spellEnd"/>
      <w:r w:rsidRPr="001614CA">
        <w:rPr>
          <w:rFonts w:ascii="Arial" w:hAnsi="Arial" w:cs="Arial"/>
          <w:sz w:val="16"/>
          <w:szCs w:val="16"/>
        </w:rPr>
        <w:t>]    Script Date: 10/11/2020 17:00:57 ******/</w:t>
      </w:r>
    </w:p>
    <w:p w14:paraId="1142F143" w14:textId="77777777" w:rsidR="00C96339" w:rsidRDefault="00C96339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734CB92" w14:textId="38C24E4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SET ANSI_NULLS ON</w:t>
      </w:r>
    </w:p>
    <w:p w14:paraId="2F7275E9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GO</w:t>
      </w:r>
    </w:p>
    <w:p w14:paraId="1C211848" w14:textId="77777777" w:rsidR="00C96339" w:rsidRDefault="00C96339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5222543" w14:textId="502E528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SET QUOTED_IDENTIFIER ON</w:t>
      </w:r>
    </w:p>
    <w:p w14:paraId="19FC6F55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GO</w:t>
      </w:r>
    </w:p>
    <w:p w14:paraId="5B7F3E91" w14:textId="3B902155" w:rsidR="00C96339" w:rsidRDefault="00C96339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DCA85A0" w14:textId="679EF741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3D754389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56ACB4A3" w14:textId="7B0EED80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531601">
        <w:rPr>
          <w:rFonts w:ascii="Consolas" w:hAnsi="Consolas" w:cs="Consolas"/>
          <w:color w:val="008000"/>
          <w:sz w:val="19"/>
          <w:szCs w:val="19"/>
        </w:rPr>
        <w:t>sp_le_nfe</w:t>
      </w:r>
      <w:proofErr w:type="spellEnd"/>
    </w:p>
    <w:p w14:paraId="3A9AB133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5B8CBF27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0AEAA86C" w14:textId="77777777" w:rsidR="006D3AE2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531601">
        <w:rPr>
          <w:rFonts w:ascii="Consolas" w:hAnsi="Consolas" w:cs="Consolas"/>
          <w:color w:val="008000"/>
          <w:sz w:val="19"/>
          <w:szCs w:val="19"/>
        </w:rPr>
        <w:t>Cria uma query de acesso aos dados de várias tabel</w:t>
      </w:r>
      <w:r w:rsidR="006D3AE2">
        <w:rPr>
          <w:rFonts w:ascii="Consolas" w:hAnsi="Consolas" w:cs="Consolas"/>
          <w:color w:val="008000"/>
          <w:sz w:val="19"/>
          <w:szCs w:val="19"/>
        </w:rPr>
        <w:t>as, ligadas a nota</w:t>
      </w:r>
    </w:p>
    <w:p w14:paraId="418E1BE7" w14:textId="22725F08" w:rsidR="00665DA6" w:rsidRDefault="006D3AE2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</w:t>
      </w: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 xml:space="preserve">     pendente,</w:t>
      </w:r>
      <w:r w:rsidR="00531601">
        <w:rPr>
          <w:rFonts w:ascii="Consolas" w:hAnsi="Consolas" w:cs="Consolas"/>
          <w:color w:val="008000"/>
          <w:sz w:val="19"/>
          <w:szCs w:val="19"/>
        </w:rPr>
        <w:t xml:space="preserve"> para gera a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FCe</w:t>
      </w:r>
      <w:proofErr w:type="spellEnd"/>
    </w:p>
    <w:p w14:paraId="03D13381" w14:textId="5C3BA646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6D3AE2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531601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531601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0BB19363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3670074B" w14:textId="58805B38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0447CA41" w14:textId="3664484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ALTER                       </w:t>
      </w:r>
      <w:proofErr w:type="spellStart"/>
      <w:r w:rsidRPr="001614CA">
        <w:rPr>
          <w:rFonts w:ascii="Arial" w:hAnsi="Arial" w:cs="Arial"/>
          <w:sz w:val="16"/>
          <w:szCs w:val="16"/>
        </w:rPr>
        <w:t>proc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sz w:val="16"/>
          <w:szCs w:val="16"/>
        </w:rPr>
        <w:t>].[</w:t>
      </w:r>
      <w:proofErr w:type="spellStart"/>
      <w:proofErr w:type="gramEnd"/>
      <w:r w:rsidRPr="001614CA">
        <w:rPr>
          <w:rFonts w:ascii="Arial" w:hAnsi="Arial" w:cs="Arial"/>
          <w:sz w:val="16"/>
          <w:szCs w:val="16"/>
        </w:rPr>
        <w:t>sp_le_nf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] @codigo_loja </w:t>
      </w:r>
      <w:proofErr w:type="spellStart"/>
      <w:r w:rsidRPr="001614CA">
        <w:rPr>
          <w:rFonts w:ascii="Arial" w:hAnsi="Arial" w:cs="Arial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, @nota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>(09),@</w:t>
      </w:r>
      <w:proofErr w:type="spellStart"/>
      <w:r w:rsidRPr="001614CA">
        <w:rPr>
          <w:rFonts w:ascii="Arial" w:hAnsi="Arial" w:cs="Arial"/>
          <w:sz w:val="16"/>
          <w:szCs w:val="16"/>
        </w:rPr>
        <w:t>demi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as </w:t>
      </w:r>
      <w:proofErr w:type="spellStart"/>
      <w:r w:rsidRPr="001614CA">
        <w:rPr>
          <w:rFonts w:ascii="Arial" w:hAnsi="Arial" w:cs="Arial"/>
          <w:sz w:val="16"/>
          <w:szCs w:val="16"/>
        </w:rPr>
        <w:t>datetime</w:t>
      </w:r>
      <w:proofErr w:type="spellEnd"/>
      <w:r w:rsidRPr="001614CA">
        <w:rPr>
          <w:rFonts w:ascii="Arial" w:hAnsi="Arial" w:cs="Arial"/>
          <w:sz w:val="16"/>
          <w:szCs w:val="16"/>
        </w:rPr>
        <w:t>, @Modelo char(2), @Serie char(3)</w:t>
      </w:r>
    </w:p>
    <w:p w14:paraId="5126BFD5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as</w:t>
      </w:r>
    </w:p>
    <w:p w14:paraId="569A2C43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3A0F707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set </w:t>
      </w:r>
      <w:proofErr w:type="spellStart"/>
      <w:r w:rsidRPr="001614CA">
        <w:rPr>
          <w:rFonts w:ascii="Arial" w:hAnsi="Arial" w:cs="Arial"/>
          <w:sz w:val="16"/>
          <w:szCs w:val="16"/>
        </w:rPr>
        <w:t>nocoun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on</w:t>
      </w:r>
      <w:proofErr w:type="spellEnd"/>
    </w:p>
    <w:p w14:paraId="0131CEF1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EDCAFB7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-- Gerando data da </w:t>
      </w:r>
      <w:proofErr w:type="spellStart"/>
      <w:r w:rsidRPr="001614CA">
        <w:rPr>
          <w:rFonts w:ascii="Arial" w:hAnsi="Arial" w:cs="Arial"/>
          <w:sz w:val="16"/>
          <w:szCs w:val="16"/>
        </w:rPr>
        <w:t>NFC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quando o modelo for igual a 65 </w:t>
      </w:r>
      <w:proofErr w:type="spellStart"/>
      <w:r w:rsidRPr="001614CA">
        <w:rPr>
          <w:rFonts w:ascii="Arial" w:hAnsi="Arial" w:cs="Arial"/>
          <w:sz w:val="16"/>
          <w:szCs w:val="16"/>
        </w:rPr>
        <w:t>by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Renildo 2015-12-9 e 55 </w:t>
      </w:r>
      <w:proofErr w:type="spellStart"/>
      <w:r w:rsidRPr="001614CA">
        <w:rPr>
          <w:rFonts w:ascii="Arial" w:hAnsi="Arial" w:cs="Arial"/>
          <w:sz w:val="16"/>
          <w:szCs w:val="16"/>
        </w:rPr>
        <w:t>by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Edson Lima em 02/09/2019</w:t>
      </w:r>
    </w:p>
    <w:p w14:paraId="234DFA37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184E33B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@Modelo = '65'</w:t>
      </w:r>
    </w:p>
    <w:p w14:paraId="620DFA57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update </w:t>
      </w:r>
      <w:proofErr w:type="spellStart"/>
      <w:r w:rsidRPr="001614CA">
        <w:rPr>
          <w:rFonts w:ascii="Arial" w:hAnsi="Arial" w:cs="Arial"/>
          <w:sz w:val="16"/>
          <w:szCs w:val="16"/>
        </w:rPr>
        <w:t>nfe</w:t>
      </w:r>
      <w:proofErr w:type="spellEnd"/>
    </w:p>
    <w:p w14:paraId="6C5C369D" w14:textId="77777777" w:rsidR="00E70DB4" w:rsidRDefault="00E70DB4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D49C661" w14:textId="08D4F233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 set </w:t>
      </w:r>
      <w:proofErr w:type="spellStart"/>
      <w:r w:rsidRPr="001614CA">
        <w:rPr>
          <w:rFonts w:ascii="Arial" w:hAnsi="Arial" w:cs="Arial"/>
          <w:sz w:val="16"/>
          <w:szCs w:val="16"/>
        </w:rPr>
        <w:t>DatNFC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Emi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11) ) + ' ' +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atePar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hh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1614CA">
        <w:rPr>
          <w:rFonts w:ascii="Arial" w:hAnsi="Arial" w:cs="Arial"/>
          <w:sz w:val="16"/>
          <w:szCs w:val="16"/>
        </w:rPr>
        <w:t>GetDat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) )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>(02) ) + ':' +</w:t>
      </w:r>
    </w:p>
    <w:p w14:paraId="224C5653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                                                        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atePart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 xml:space="preserve">( mi, </w:t>
      </w:r>
      <w:proofErr w:type="spellStart"/>
      <w:r w:rsidRPr="001614CA">
        <w:rPr>
          <w:rFonts w:ascii="Arial" w:hAnsi="Arial" w:cs="Arial"/>
          <w:sz w:val="16"/>
          <w:szCs w:val="16"/>
        </w:rPr>
        <w:t>GetDat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) )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>(02) ) + ':' +</w:t>
      </w:r>
    </w:p>
    <w:p w14:paraId="659874E2" w14:textId="4A162424" w:rsid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                                                        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atePart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ss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1614CA">
        <w:rPr>
          <w:rFonts w:ascii="Arial" w:hAnsi="Arial" w:cs="Arial"/>
          <w:sz w:val="16"/>
          <w:szCs w:val="16"/>
        </w:rPr>
        <w:t>GetDat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) )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02) ) As </w:t>
      </w:r>
      <w:proofErr w:type="spellStart"/>
      <w:r w:rsidRPr="001614CA">
        <w:rPr>
          <w:rFonts w:ascii="Arial" w:hAnsi="Arial" w:cs="Arial"/>
          <w:sz w:val="16"/>
          <w:szCs w:val="16"/>
        </w:rPr>
        <w:t>DateTim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)</w:t>
      </w:r>
    </w:p>
    <w:p w14:paraId="4E7565F3" w14:textId="77777777" w:rsidR="00E70DB4" w:rsidRPr="001614CA" w:rsidRDefault="00E70DB4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4C8EDED" w14:textId="0EA57B6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E70DB4" w:rsidRPr="001614CA">
        <w:rPr>
          <w:rFonts w:ascii="Arial" w:hAnsi="Arial" w:cs="Arial"/>
          <w:sz w:val="16"/>
          <w:szCs w:val="16"/>
        </w:rPr>
        <w:t>W</w:t>
      </w:r>
      <w:r w:rsidRPr="001614CA">
        <w:rPr>
          <w:rFonts w:ascii="Arial" w:hAnsi="Arial" w:cs="Arial"/>
          <w:sz w:val="16"/>
          <w:szCs w:val="16"/>
        </w:rPr>
        <w:t>here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codigo_loja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codigo_loja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4B5C5F2F" w14:textId="331B8FD6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nnf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nota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31BC6FDB" w14:textId="2A2E378F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dEmi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demi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251BFFF9" w14:textId="7836278D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Modelo</w:t>
      </w:r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Modelo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3E37BE03" w14:textId="323BEFC8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Serie</w:t>
      </w:r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@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)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7B8148A9" w14:textId="23CC2F79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(</w:t>
      </w:r>
      <w:proofErr w:type="spellStart"/>
      <w:r w:rsidRPr="001614CA">
        <w:rPr>
          <w:rFonts w:ascii="Arial" w:hAnsi="Arial" w:cs="Arial"/>
          <w:sz w:val="16"/>
          <w:szCs w:val="16"/>
        </w:rPr>
        <w:t>DatNFCe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is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null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o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CalcHoraNFC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= 'S')</w:t>
      </w:r>
    </w:p>
    <w:p w14:paraId="29CD77DA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7BB4CB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@Modelo = '55'</w:t>
      </w:r>
    </w:p>
    <w:p w14:paraId="06D3BE58" w14:textId="6B45FCF6" w:rsid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update </w:t>
      </w:r>
      <w:proofErr w:type="spellStart"/>
      <w:r w:rsidRPr="001614CA">
        <w:rPr>
          <w:rFonts w:ascii="Arial" w:hAnsi="Arial" w:cs="Arial"/>
          <w:sz w:val="16"/>
          <w:szCs w:val="16"/>
        </w:rPr>
        <w:t>nfe</w:t>
      </w:r>
      <w:proofErr w:type="spellEnd"/>
    </w:p>
    <w:p w14:paraId="7706588F" w14:textId="77777777" w:rsidR="00E70DB4" w:rsidRPr="001614CA" w:rsidRDefault="00E70DB4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439ED58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 set </w:t>
      </w:r>
      <w:proofErr w:type="spellStart"/>
      <w:r w:rsidRPr="001614CA">
        <w:rPr>
          <w:rFonts w:ascii="Arial" w:hAnsi="Arial" w:cs="Arial"/>
          <w:sz w:val="16"/>
          <w:szCs w:val="16"/>
        </w:rPr>
        <w:t>DatNFC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=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Emi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11) ) + ' ' +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atePar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hh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1614CA">
        <w:rPr>
          <w:rFonts w:ascii="Arial" w:hAnsi="Arial" w:cs="Arial"/>
          <w:sz w:val="16"/>
          <w:szCs w:val="16"/>
        </w:rPr>
        <w:t>GetDat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) )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>(02) ) + ':' +</w:t>
      </w:r>
    </w:p>
    <w:p w14:paraId="3D53055D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                                                     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atePart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 xml:space="preserve">( mi, </w:t>
      </w:r>
      <w:proofErr w:type="spellStart"/>
      <w:r w:rsidRPr="001614CA">
        <w:rPr>
          <w:rFonts w:ascii="Arial" w:hAnsi="Arial" w:cs="Arial"/>
          <w:sz w:val="16"/>
          <w:szCs w:val="16"/>
        </w:rPr>
        <w:t>GetDat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) )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>(02) ) + ':' +</w:t>
      </w:r>
    </w:p>
    <w:p w14:paraId="350183B2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                                                     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DatePart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1614CA">
        <w:rPr>
          <w:rFonts w:ascii="Arial" w:hAnsi="Arial" w:cs="Arial"/>
          <w:sz w:val="16"/>
          <w:szCs w:val="16"/>
        </w:rPr>
        <w:t>ss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1614CA">
        <w:rPr>
          <w:rFonts w:ascii="Arial" w:hAnsi="Arial" w:cs="Arial"/>
          <w:sz w:val="16"/>
          <w:szCs w:val="16"/>
        </w:rPr>
        <w:t>GetDat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) ) As </w:t>
      </w:r>
      <w:proofErr w:type="spellStart"/>
      <w:r w:rsidRPr="001614CA">
        <w:rPr>
          <w:rFonts w:ascii="Arial" w:hAnsi="Arial" w:cs="Arial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02) ) As </w:t>
      </w:r>
      <w:proofErr w:type="spellStart"/>
      <w:r w:rsidRPr="001614CA">
        <w:rPr>
          <w:rFonts w:ascii="Arial" w:hAnsi="Arial" w:cs="Arial"/>
          <w:sz w:val="16"/>
          <w:szCs w:val="16"/>
        </w:rPr>
        <w:t>DateTim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)</w:t>
      </w:r>
    </w:p>
    <w:p w14:paraId="5B4C5566" w14:textId="77777777" w:rsidR="00E70DB4" w:rsidRDefault="00E70DB4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6262560" w14:textId="27020712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E70DB4" w:rsidRPr="001614CA">
        <w:rPr>
          <w:rFonts w:ascii="Arial" w:hAnsi="Arial" w:cs="Arial"/>
          <w:sz w:val="16"/>
          <w:szCs w:val="16"/>
        </w:rPr>
        <w:t>W</w:t>
      </w:r>
      <w:r w:rsidRPr="001614CA">
        <w:rPr>
          <w:rFonts w:ascii="Arial" w:hAnsi="Arial" w:cs="Arial"/>
          <w:sz w:val="16"/>
          <w:szCs w:val="16"/>
        </w:rPr>
        <w:t>here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codigo_loja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codigo_loja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507481F5" w14:textId="4B40DE30" w:rsidR="001614CA" w:rsidRPr="001614CA" w:rsidRDefault="00E70DB4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N</w:t>
      </w:r>
      <w:r w:rsidR="001614CA" w:rsidRPr="001614CA">
        <w:rPr>
          <w:rFonts w:ascii="Arial" w:hAnsi="Arial" w:cs="Arial"/>
          <w:sz w:val="16"/>
          <w:szCs w:val="16"/>
        </w:rPr>
        <w:t>nf</w:t>
      </w:r>
      <w:proofErr w:type="spell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1614CA" w:rsidRPr="001614CA">
        <w:rPr>
          <w:rFonts w:ascii="Arial" w:hAnsi="Arial" w:cs="Arial"/>
          <w:sz w:val="16"/>
          <w:szCs w:val="16"/>
        </w:rPr>
        <w:t xml:space="preserve">= @nota </w:t>
      </w:r>
      <w:proofErr w:type="spellStart"/>
      <w:r w:rsidR="001614CA"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20AA62AE" w14:textId="3843BA18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dEmi</w:t>
      </w:r>
      <w:proofErr w:type="spellEnd"/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demi       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43987C69" w14:textId="7345DBD9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Modelo</w:t>
      </w:r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@Modelo     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4BE9A1C2" w14:textId="7F6C9833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Serie</w:t>
      </w:r>
      <w:r w:rsidR="00E70DB4">
        <w:rPr>
          <w:rFonts w:ascii="Arial" w:hAnsi="Arial" w:cs="Arial"/>
          <w:sz w:val="16"/>
          <w:szCs w:val="16"/>
        </w:rPr>
        <w:tab/>
      </w:r>
      <w:r w:rsidR="00E70DB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</w:t>
      </w:r>
      <w:proofErr w:type="spellStart"/>
      <w:proofErr w:type="gram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@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)      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5CEF729B" w14:textId="457E41E3" w:rsidR="001614CA" w:rsidRPr="001614CA" w:rsidRDefault="001614CA" w:rsidP="00E70DB4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(</w:t>
      </w:r>
      <w:proofErr w:type="spellStart"/>
      <w:r w:rsidRPr="001614CA">
        <w:rPr>
          <w:rFonts w:ascii="Arial" w:hAnsi="Arial" w:cs="Arial"/>
          <w:sz w:val="16"/>
          <w:szCs w:val="16"/>
        </w:rPr>
        <w:t>DatNFCe</w:t>
      </w:r>
      <w:proofErr w:type="spellEnd"/>
      <w:r w:rsidR="00E70DB4">
        <w:rPr>
          <w:rFonts w:ascii="Arial" w:hAnsi="Arial" w:cs="Arial"/>
          <w:sz w:val="16"/>
          <w:szCs w:val="16"/>
        </w:rPr>
        <w:t xml:space="preserve"> </w:t>
      </w:r>
      <w:r w:rsidR="00E70DB4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is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null</w:t>
      </w:r>
      <w:proofErr w:type="spellEnd"/>
      <w:r w:rsidRPr="001614CA">
        <w:rPr>
          <w:rFonts w:ascii="Arial" w:hAnsi="Arial" w:cs="Arial"/>
          <w:sz w:val="16"/>
          <w:szCs w:val="16"/>
        </w:rPr>
        <w:t>)</w:t>
      </w:r>
    </w:p>
    <w:p w14:paraId="690C8A0F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11954EA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-- Selecionando notas</w:t>
      </w:r>
    </w:p>
    <w:p w14:paraId="63DB6B53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3B13294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Selec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distinct</w:t>
      </w:r>
      <w:proofErr w:type="spellEnd"/>
    </w:p>
    <w:p w14:paraId="6FEE5964" w14:textId="5A8EC737" w:rsidR="001614CA" w:rsidRPr="00531601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r w:rsidRPr="001614CA">
        <w:rPr>
          <w:rFonts w:ascii="Arial" w:hAnsi="Arial" w:cs="Arial"/>
          <w:sz w:val="16"/>
          <w:szCs w:val="16"/>
        </w:rPr>
        <w:t xml:space="preserve"> t</w:t>
      </w:r>
      <w:proofErr w:type="gramStart"/>
      <w:r w:rsidRPr="001614CA">
        <w:rPr>
          <w:rFonts w:ascii="Arial" w:hAnsi="Arial" w:cs="Arial"/>
          <w:sz w:val="16"/>
          <w:szCs w:val="16"/>
        </w:rPr>
        <w:t>1.codigo</w:t>
      </w:r>
      <w:proofErr w:type="gramEnd"/>
      <w:r w:rsidRPr="001614CA">
        <w:rPr>
          <w:rFonts w:ascii="Arial" w:hAnsi="Arial" w:cs="Arial"/>
          <w:sz w:val="16"/>
          <w:szCs w:val="16"/>
        </w:rPr>
        <w:t>_loja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codigo_loja</w:t>
      </w:r>
      <w:proofErr w:type="spellEnd"/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531601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531601">
        <w:rPr>
          <w:rFonts w:ascii="Arial" w:hAnsi="Arial" w:cs="Arial"/>
          <w:sz w:val="12"/>
          <w:szCs w:val="12"/>
        </w:rPr>
        <w:t>by</w:t>
      </w:r>
      <w:proofErr w:type="spellEnd"/>
      <w:r w:rsidRPr="00531601">
        <w:rPr>
          <w:rFonts w:ascii="Arial" w:hAnsi="Arial" w:cs="Arial"/>
          <w:sz w:val="12"/>
          <w:szCs w:val="12"/>
        </w:rPr>
        <w:t xml:space="preserve"> Edson Lima ; 05.01.2017 ; 10:13</w:t>
      </w:r>
    </w:p>
    <w:p w14:paraId="25E83476" w14:textId="79FAAD0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natOp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natOp</w:t>
      </w:r>
      <w:proofErr w:type="spellEnd"/>
    </w:p>
    <w:p w14:paraId="58315255" w14:textId="094F0FA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Modelo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Modelo</w:t>
      </w:r>
      <w:proofErr w:type="spellEnd"/>
    </w:p>
    <w:p w14:paraId="77305AF2" w14:textId="1D25B4C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nNF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nnf</w:t>
      </w:r>
      <w:proofErr w:type="spellEnd"/>
    </w:p>
    <w:p w14:paraId="151DEE7A" w14:textId="680FB20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dEmi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demi</w:t>
      </w:r>
      <w:proofErr w:type="spellEnd"/>
    </w:p>
    <w:p w14:paraId="38527BD6" w14:textId="0431B79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DatNFCe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DatNFCe</w:t>
      </w:r>
      <w:proofErr w:type="spellEnd"/>
    </w:p>
    <w:p w14:paraId="4F659F73" w14:textId="27C4B802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Serie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Serie</w:t>
      </w:r>
      <w:proofErr w:type="spellEnd"/>
    </w:p>
    <w:p w14:paraId="08A2EF66" w14:textId="748F86EB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dSaiEnt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dSaiEnt</w:t>
      </w:r>
      <w:proofErr w:type="spellEnd"/>
    </w:p>
    <w:p w14:paraId="6DC6CFC1" w14:textId="369BAB4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tpNF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tpNF</w:t>
      </w:r>
      <w:proofErr w:type="spellEnd"/>
    </w:p>
    <w:p w14:paraId="7F1D05B0" w14:textId="7AF7CE12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indPag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indPag</w:t>
      </w:r>
      <w:proofErr w:type="spellEnd"/>
    </w:p>
    <w:p w14:paraId="17702468" w14:textId="082A1BC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erProc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erProc</w:t>
      </w:r>
      <w:proofErr w:type="spellEnd"/>
    </w:p>
    <w:p w14:paraId="443159CF" w14:textId="0037F8A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base_calculo_icms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base_calculo_icms</w:t>
      </w:r>
      <w:proofErr w:type="spellEnd"/>
    </w:p>
    <w:p w14:paraId="344F4499" w14:textId="2AFFC1D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icms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icms</w:t>
      </w:r>
      <w:proofErr w:type="spellEnd"/>
    </w:p>
    <w:p w14:paraId="600778B9" w14:textId="01E3E8F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base_calculo_st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base_calculo_st</w:t>
      </w:r>
      <w:proofErr w:type="spellEnd"/>
    </w:p>
    <w:p w14:paraId="19AF3491" w14:textId="7C63A75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st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st</w:t>
      </w:r>
      <w:proofErr w:type="spellEnd"/>
    </w:p>
    <w:p w14:paraId="71804C9B" w14:textId="714FC49A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lastRenderedPageBreak/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total_nf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total_nf</w:t>
      </w:r>
      <w:proofErr w:type="spellEnd"/>
    </w:p>
    <w:p w14:paraId="6207BD68" w14:textId="4C98D1D1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total_produtos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total_produtos</w:t>
      </w:r>
      <w:proofErr w:type="spellEnd"/>
    </w:p>
    <w:p w14:paraId="5DFA3C96" w14:textId="3DBBE6F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frete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frete</w:t>
      </w:r>
      <w:proofErr w:type="spellEnd"/>
    </w:p>
    <w:p w14:paraId="63F31F5B" w14:textId="6D9A3952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seguro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seguro</w:t>
      </w:r>
      <w:proofErr w:type="spellEnd"/>
    </w:p>
    <w:p w14:paraId="0106D03C" w14:textId="0E2C782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desconto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desconto</w:t>
      </w:r>
      <w:proofErr w:type="spellEnd"/>
    </w:p>
    <w:p w14:paraId="7D6F5008" w14:textId="38AA2BA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ipi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ipi</w:t>
      </w:r>
      <w:proofErr w:type="spellEnd"/>
    </w:p>
    <w:p w14:paraId="325E32A0" w14:textId="071BC2D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pis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pis</w:t>
      </w:r>
      <w:proofErr w:type="spellEnd"/>
    </w:p>
    <w:p w14:paraId="62C902E8" w14:textId="7C14647D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cofins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cofins</w:t>
      </w:r>
      <w:proofErr w:type="spellEnd"/>
    </w:p>
    <w:p w14:paraId="548175DE" w14:textId="2BD7352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outros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outros</w:t>
      </w:r>
      <w:proofErr w:type="spellEnd"/>
    </w:p>
    <w:p w14:paraId="05939B98" w14:textId="4177C66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tipo_frete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tipo_frete</w:t>
      </w:r>
      <w:proofErr w:type="spellEnd"/>
    </w:p>
    <w:p w14:paraId="0AC4D6CF" w14:textId="430DDDE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data_hora_recebimento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data_hora_recebimento</w:t>
      </w:r>
      <w:proofErr w:type="spellEnd"/>
    </w:p>
    <w:p w14:paraId="3C718CB4" w14:textId="7C9606E9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1.inf</w:t>
      </w:r>
      <w:proofErr w:type="gramEnd"/>
      <w:r w:rsidRPr="001614CA">
        <w:rPr>
          <w:rFonts w:ascii="Arial" w:hAnsi="Arial" w:cs="Arial"/>
          <w:sz w:val="16"/>
          <w:szCs w:val="16"/>
        </w:rPr>
        <w:t>_complementar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inf_complementar</w:t>
      </w:r>
      <w:proofErr w:type="spellEnd"/>
    </w:p>
    <w:p w14:paraId="6B2FB67F" w14:textId="313E92D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1.inf</w:t>
      </w:r>
      <w:proofErr w:type="gramEnd"/>
      <w:r w:rsidRPr="001614CA">
        <w:rPr>
          <w:rFonts w:ascii="Arial" w:hAnsi="Arial" w:cs="Arial"/>
          <w:sz w:val="16"/>
          <w:szCs w:val="16"/>
        </w:rPr>
        <w:t>_fisco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inf_fisco</w:t>
      </w:r>
      <w:proofErr w:type="spellEnd"/>
    </w:p>
    <w:p w14:paraId="20790F90" w14:textId="050257C1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finalidade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finalidade</w:t>
      </w:r>
      <w:proofErr w:type="spellEnd"/>
    </w:p>
    <w:p w14:paraId="5F56D0AA" w14:textId="0F54EC3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l_ii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l_ii</w:t>
      </w:r>
      <w:proofErr w:type="spellEnd"/>
    </w:p>
    <w:p w14:paraId="2090034B" w14:textId="142CE5DB" w:rsidR="001614CA" w:rsidRPr="00531601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TotTrib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TotTrib</w:t>
      </w:r>
      <w:proofErr w:type="spellEnd"/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531601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531601">
        <w:rPr>
          <w:rFonts w:ascii="Arial" w:hAnsi="Arial" w:cs="Arial"/>
          <w:sz w:val="12"/>
          <w:szCs w:val="12"/>
        </w:rPr>
        <w:t>By</w:t>
      </w:r>
      <w:proofErr w:type="spellEnd"/>
      <w:r w:rsidRPr="00531601">
        <w:rPr>
          <w:rFonts w:ascii="Arial" w:hAnsi="Arial" w:cs="Arial"/>
          <w:sz w:val="12"/>
          <w:szCs w:val="12"/>
        </w:rPr>
        <w:t xml:space="preserve"> Edson Lima 2013/05/30T2041 ---&gt; linha inclu</w:t>
      </w:r>
      <w:r w:rsidR="00531601">
        <w:rPr>
          <w:rFonts w:ascii="Arial" w:hAnsi="Arial" w:cs="Arial"/>
          <w:sz w:val="12"/>
          <w:szCs w:val="12"/>
        </w:rPr>
        <w:t>í</w:t>
      </w:r>
      <w:r w:rsidRPr="00531601">
        <w:rPr>
          <w:rFonts w:ascii="Arial" w:hAnsi="Arial" w:cs="Arial"/>
          <w:sz w:val="12"/>
          <w:szCs w:val="12"/>
        </w:rPr>
        <w:t>a</w:t>
      </w:r>
    </w:p>
    <w:p w14:paraId="4FDB1F8C" w14:textId="0C62BE36" w:rsidR="001614CA" w:rsidRPr="00531601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DatNFCe</w:t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DatNFCe</w:t>
      </w:r>
      <w:proofErr w:type="spellEnd"/>
      <w:r w:rsidR="00531601">
        <w:rPr>
          <w:rFonts w:ascii="Arial" w:hAnsi="Arial" w:cs="Arial"/>
          <w:sz w:val="16"/>
          <w:szCs w:val="16"/>
        </w:rPr>
        <w:tab/>
      </w:r>
      <w:r w:rsidR="00531601">
        <w:rPr>
          <w:rFonts w:ascii="Arial" w:hAnsi="Arial" w:cs="Arial"/>
          <w:sz w:val="16"/>
          <w:szCs w:val="16"/>
        </w:rPr>
        <w:tab/>
      </w:r>
      <w:r w:rsidRPr="00531601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531601">
        <w:rPr>
          <w:rFonts w:ascii="Arial" w:hAnsi="Arial" w:cs="Arial"/>
          <w:sz w:val="12"/>
          <w:szCs w:val="12"/>
        </w:rPr>
        <w:t>by</w:t>
      </w:r>
      <w:proofErr w:type="spellEnd"/>
      <w:r w:rsidRPr="00531601">
        <w:rPr>
          <w:rFonts w:ascii="Arial" w:hAnsi="Arial" w:cs="Arial"/>
          <w:sz w:val="12"/>
          <w:szCs w:val="12"/>
        </w:rPr>
        <w:t xml:space="preserve"> Edson Lima ; 01.02.2016 ; 08:00</w:t>
      </w:r>
    </w:p>
    <w:p w14:paraId="24562CC1" w14:textId="748785D5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CalcHoraNFCe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CalcHoraNFCe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0.01.2016 ; 15:370</w:t>
      </w:r>
    </w:p>
    <w:p w14:paraId="18FFBB5C" w14:textId="080CC6EB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indFinal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indFinal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1.01.2016 ; 17:28</w:t>
      </w:r>
    </w:p>
    <w:p w14:paraId="25C38AB2" w14:textId="3907A02A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indPres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indPres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1.01.2016 ; 17:28</w:t>
      </w:r>
    </w:p>
    <w:p w14:paraId="59AC9313" w14:textId="5F36F0BC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FCPUFDest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FCPUFDest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6.04.2016 ; 16:30</w:t>
      </w:r>
    </w:p>
    <w:p w14:paraId="4C931386" w14:textId="75B8FA23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ICMSUFDest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ICMSUFDest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6.04.2016 ; 16:30</w:t>
      </w:r>
    </w:p>
    <w:p w14:paraId="4160CA6E" w14:textId="28773447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vICMSUFRemet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vICMSUFRemet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6.04.2016 ; 16:30</w:t>
      </w:r>
    </w:p>
    <w:p w14:paraId="3942B421" w14:textId="00A7C781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1.vICMSDeson                                  as </w:t>
      </w:r>
      <w:proofErr w:type="spellStart"/>
      <w:r w:rsidRPr="001614CA">
        <w:rPr>
          <w:rFonts w:ascii="Arial" w:hAnsi="Arial" w:cs="Arial"/>
          <w:sz w:val="16"/>
          <w:szCs w:val="16"/>
        </w:rPr>
        <w:t>nfe_vICMSDeson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11.10.2016 ; 15:11</w:t>
      </w:r>
    </w:p>
    <w:p w14:paraId="4F052B7B" w14:textId="37ED2C95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CodPed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CodPed</w:t>
      </w:r>
      <w:proofErr w:type="spellEnd"/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05.01.2017 ; 10:13</w:t>
      </w:r>
    </w:p>
    <w:p w14:paraId="1461F131" w14:textId="6C7B1825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idDest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idDest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06.04.2018 ; 11:29</w:t>
      </w:r>
    </w:p>
    <w:p w14:paraId="0C6EA0AC" w14:textId="42E45746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UsuTrs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UsuTrs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8.08.2019 ; 09:16</w:t>
      </w:r>
    </w:p>
    <w:p w14:paraId="0B169EFC" w14:textId="5FE91D1E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UsuCnc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UsuCnc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28.08.2019 ; 09:16</w:t>
      </w:r>
    </w:p>
    <w:p w14:paraId="7DDDDB5F" w14:textId="18257F70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autXML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autXML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18.09.2019 ; 13:42</w:t>
      </w:r>
    </w:p>
    <w:p w14:paraId="4335C3B2" w14:textId="7474B6A7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CPFNFCe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CPFNFCe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16.01.2020 ; 17:21</w:t>
      </w:r>
    </w:p>
    <w:p w14:paraId="00A16AFF" w14:textId="52FB346B" w:rsidR="001614CA" w:rsidRPr="00635484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1.NomeNFCe</w:t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="00635484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nfe_NomeNFCe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635484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635484">
        <w:rPr>
          <w:rFonts w:ascii="Arial" w:hAnsi="Arial" w:cs="Arial"/>
          <w:sz w:val="12"/>
          <w:szCs w:val="12"/>
        </w:rPr>
        <w:t>by</w:t>
      </w:r>
      <w:proofErr w:type="spellEnd"/>
      <w:r w:rsidRPr="00635484">
        <w:rPr>
          <w:rFonts w:ascii="Arial" w:hAnsi="Arial" w:cs="Arial"/>
          <w:sz w:val="12"/>
          <w:szCs w:val="12"/>
        </w:rPr>
        <w:t xml:space="preserve"> Edson Lima ; 16.01.2020 ; 17:21</w:t>
      </w:r>
    </w:p>
    <w:p w14:paraId="4B925842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850A87B" w14:textId="5F33DC11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odigo_loja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odigo_loja</w:t>
      </w:r>
      <w:proofErr w:type="spellEnd"/>
    </w:p>
    <w:p w14:paraId="595C4715" w14:textId="2791ABF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razao_social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razao_social</w:t>
      </w:r>
      <w:proofErr w:type="spellEnd"/>
    </w:p>
    <w:p w14:paraId="441FC6A6" w14:textId="0946484C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nome_fantasia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nome_fantasia</w:t>
      </w:r>
      <w:proofErr w:type="spellEnd"/>
    </w:p>
    <w:p w14:paraId="121495DD" w14:textId="6036EBB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npj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npj</w:t>
      </w:r>
      <w:proofErr w:type="spellEnd"/>
    </w:p>
    <w:p w14:paraId="3AC604AB" w14:textId="646BB67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endereco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endereco</w:t>
      </w:r>
      <w:proofErr w:type="spellEnd"/>
    </w:p>
    <w:p w14:paraId="59ADF59A" w14:textId="72B5E62C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omplemento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omplemento</w:t>
      </w:r>
      <w:proofErr w:type="spellEnd"/>
    </w:p>
    <w:p w14:paraId="01B3FADA" w14:textId="0BC4058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</w:t>
      </w:r>
      <w:proofErr w:type="spellStart"/>
      <w:r w:rsidRPr="001614CA">
        <w:rPr>
          <w:rFonts w:ascii="Arial" w:hAnsi="Arial" w:cs="Arial"/>
          <w:sz w:val="16"/>
          <w:szCs w:val="16"/>
        </w:rPr>
        <w:t>numero</w:t>
      </w:r>
      <w:proofErr w:type="spell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numero</w:t>
      </w:r>
      <w:proofErr w:type="spellEnd"/>
    </w:p>
    <w:p w14:paraId="70AB31DE" w14:textId="09EC9D6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bairro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bairro</w:t>
      </w:r>
      <w:proofErr w:type="spellEnd"/>
    </w:p>
    <w:p w14:paraId="72A50616" w14:textId="3AE17AC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0.cep</w:t>
      </w:r>
      <w:proofErr w:type="gramEnd"/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ep</w:t>
      </w:r>
      <w:proofErr w:type="spellEnd"/>
    </w:p>
    <w:p w14:paraId="3FE77540" w14:textId="0217EFCC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odigo_municipio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odigo_municipio</w:t>
      </w:r>
      <w:proofErr w:type="spellEnd"/>
    </w:p>
    <w:p w14:paraId="2D89EA73" w14:textId="3006A95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municipio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municipio</w:t>
      </w:r>
      <w:proofErr w:type="spellEnd"/>
    </w:p>
    <w:p w14:paraId="1EF3FB39" w14:textId="1AD2744D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fone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fone</w:t>
      </w:r>
      <w:proofErr w:type="spellEnd"/>
    </w:p>
    <w:p w14:paraId="10F96B17" w14:textId="45D1E8D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odigo_uf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odigo_uf</w:t>
      </w:r>
      <w:proofErr w:type="spellEnd"/>
    </w:p>
    <w:p w14:paraId="4B8DF95E" w14:textId="590B5BD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uf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uf</w:t>
      </w:r>
      <w:proofErr w:type="spellEnd"/>
    </w:p>
    <w:p w14:paraId="20A464D7" w14:textId="30D5E96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insc_estadual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insc_estadual</w:t>
      </w:r>
      <w:proofErr w:type="spellEnd"/>
    </w:p>
    <w:p w14:paraId="5DBD4FD7" w14:textId="5B1B56E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suframa</w:t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="00765852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suframa</w:t>
      </w:r>
      <w:proofErr w:type="spellEnd"/>
    </w:p>
    <w:p w14:paraId="42ACCCBD" w14:textId="152A6BE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odigo_pais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odigo_pais</w:t>
      </w:r>
      <w:proofErr w:type="spellEnd"/>
    </w:p>
    <w:p w14:paraId="7A373C22" w14:textId="7C15CE58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nome_pais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nome_pais</w:t>
      </w:r>
      <w:proofErr w:type="spellEnd"/>
    </w:p>
    <w:p w14:paraId="340ADD83" w14:textId="7D41DD4D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0.Certificado_NumSerie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emi_Certificado_NumSerie</w:t>
      </w:r>
      <w:proofErr w:type="spellEnd"/>
    </w:p>
    <w:p w14:paraId="1FE0B97E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0B38D485" w14:textId="74664B3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razao_social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razao_social</w:t>
      </w:r>
      <w:proofErr w:type="spellEnd"/>
    </w:p>
    <w:p w14:paraId="1E3D9935" w14:textId="16D371D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cnpj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cnpj</w:t>
      </w:r>
      <w:proofErr w:type="spellEnd"/>
    </w:p>
    <w:p w14:paraId="3C2B4425" w14:textId="390EE1A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endereco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endereco</w:t>
      </w:r>
      <w:proofErr w:type="spellEnd"/>
    </w:p>
    <w:p w14:paraId="62E21AA1" w14:textId="089A280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complemento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complemento</w:t>
      </w:r>
      <w:proofErr w:type="spellEnd"/>
    </w:p>
    <w:p w14:paraId="17246E81" w14:textId="6E4F1DEC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</w:t>
      </w:r>
      <w:proofErr w:type="spellStart"/>
      <w:r w:rsidRPr="001614CA">
        <w:rPr>
          <w:rFonts w:ascii="Arial" w:hAnsi="Arial" w:cs="Arial"/>
          <w:sz w:val="16"/>
          <w:szCs w:val="16"/>
        </w:rPr>
        <w:t>numero</w:t>
      </w:r>
      <w:proofErr w:type="spellEnd"/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numero</w:t>
      </w:r>
      <w:proofErr w:type="spellEnd"/>
    </w:p>
    <w:p w14:paraId="6BB0006F" w14:textId="1675201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bairro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bairro</w:t>
      </w:r>
      <w:proofErr w:type="spellEnd"/>
    </w:p>
    <w:p w14:paraId="5A0D9DA8" w14:textId="19F4670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2.cep</w:t>
      </w:r>
      <w:proofErr w:type="gramEnd"/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cep</w:t>
      </w:r>
      <w:proofErr w:type="spellEnd"/>
    </w:p>
    <w:p w14:paraId="57660F45" w14:textId="3FD13E0A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codigo_municipio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codigo_municipio</w:t>
      </w:r>
      <w:proofErr w:type="spellEnd"/>
    </w:p>
    <w:p w14:paraId="0164B0B9" w14:textId="30101B4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municipio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municipio</w:t>
      </w:r>
      <w:proofErr w:type="spellEnd"/>
    </w:p>
    <w:p w14:paraId="0EDC56D7" w14:textId="2863991B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fone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fone</w:t>
      </w:r>
      <w:proofErr w:type="spellEnd"/>
    </w:p>
    <w:p w14:paraId="35FC4156" w14:textId="349C20E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codigo_uf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codigo_uf</w:t>
      </w:r>
      <w:proofErr w:type="spellEnd"/>
    </w:p>
    <w:p w14:paraId="29634D4F" w14:textId="50FA6073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uf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uf</w:t>
      </w:r>
      <w:proofErr w:type="spellEnd"/>
    </w:p>
    <w:p w14:paraId="61998F63" w14:textId="57C765F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insc_estadual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insc_estadual</w:t>
      </w:r>
      <w:proofErr w:type="spellEnd"/>
    </w:p>
    <w:p w14:paraId="5B1EB1F0" w14:textId="1474355B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suframa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suframa</w:t>
      </w:r>
      <w:proofErr w:type="spellEnd"/>
    </w:p>
    <w:p w14:paraId="439D3062" w14:textId="30741F6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codigo_pais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codigo_pais</w:t>
      </w:r>
      <w:proofErr w:type="spellEnd"/>
    </w:p>
    <w:p w14:paraId="00560489" w14:textId="5FA39FED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nome_pais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nome_pais</w:t>
      </w:r>
      <w:proofErr w:type="spellEnd"/>
    </w:p>
    <w:p w14:paraId="7EF8A294" w14:textId="200890B2" w:rsidR="001614CA" w:rsidRPr="00F13C3C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email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email</w:t>
      </w:r>
      <w:proofErr w:type="spellEnd"/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F13C3C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13C3C">
        <w:rPr>
          <w:rFonts w:ascii="Arial" w:hAnsi="Arial" w:cs="Arial"/>
          <w:sz w:val="12"/>
          <w:szCs w:val="12"/>
        </w:rPr>
        <w:t>By</w:t>
      </w:r>
      <w:proofErr w:type="spellEnd"/>
      <w:r w:rsidRPr="00F13C3C">
        <w:rPr>
          <w:rFonts w:ascii="Arial" w:hAnsi="Arial" w:cs="Arial"/>
          <w:sz w:val="12"/>
          <w:szCs w:val="12"/>
        </w:rPr>
        <w:t xml:space="preserve"> Edson Lima 19.3.2013 --&gt; </w:t>
      </w:r>
      <w:proofErr w:type="spellStart"/>
      <w:r w:rsidRPr="00F13C3C">
        <w:rPr>
          <w:rFonts w:ascii="Arial" w:hAnsi="Arial" w:cs="Arial"/>
          <w:sz w:val="12"/>
          <w:szCs w:val="12"/>
        </w:rPr>
        <w:t>Incluida</w:t>
      </w:r>
      <w:proofErr w:type="spellEnd"/>
    </w:p>
    <w:p w14:paraId="23820B6B" w14:textId="39116BB2" w:rsidR="001614CA" w:rsidRPr="00F13C3C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2"/>
          <w:szCs w:val="12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t</w:t>
      </w:r>
      <w:proofErr w:type="gramEnd"/>
      <w:r w:rsidRPr="001614CA">
        <w:rPr>
          <w:rFonts w:ascii="Arial" w:hAnsi="Arial" w:cs="Arial"/>
          <w:sz w:val="16"/>
          <w:szCs w:val="16"/>
        </w:rPr>
        <w:t>2.indIEDest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des_indIEDest</w:t>
      </w:r>
      <w:proofErr w:type="spellEnd"/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F13C3C">
        <w:rPr>
          <w:rFonts w:ascii="Arial" w:hAnsi="Arial" w:cs="Arial"/>
          <w:sz w:val="12"/>
          <w:szCs w:val="12"/>
        </w:rPr>
        <w:t xml:space="preserve">-- </w:t>
      </w:r>
      <w:proofErr w:type="spellStart"/>
      <w:r w:rsidRPr="00F13C3C">
        <w:rPr>
          <w:rFonts w:ascii="Arial" w:hAnsi="Arial" w:cs="Arial"/>
          <w:sz w:val="12"/>
          <w:szCs w:val="12"/>
        </w:rPr>
        <w:t>By</w:t>
      </w:r>
      <w:proofErr w:type="spellEnd"/>
      <w:r w:rsidRPr="00F13C3C">
        <w:rPr>
          <w:rFonts w:ascii="Arial" w:hAnsi="Arial" w:cs="Arial"/>
          <w:sz w:val="12"/>
          <w:szCs w:val="12"/>
        </w:rPr>
        <w:t xml:space="preserve"> Edson </w:t>
      </w:r>
      <w:proofErr w:type="spellStart"/>
      <w:r w:rsidRPr="00F13C3C">
        <w:rPr>
          <w:rFonts w:ascii="Arial" w:hAnsi="Arial" w:cs="Arial"/>
          <w:sz w:val="12"/>
          <w:szCs w:val="12"/>
        </w:rPr>
        <w:t>LIma</w:t>
      </w:r>
      <w:proofErr w:type="spellEnd"/>
      <w:r w:rsidRPr="00F13C3C">
        <w:rPr>
          <w:rFonts w:ascii="Arial" w:hAnsi="Arial" w:cs="Arial"/>
          <w:sz w:val="12"/>
          <w:szCs w:val="12"/>
        </w:rPr>
        <w:t xml:space="preserve"> 22.1.2016 --&gt; </w:t>
      </w:r>
      <w:proofErr w:type="spellStart"/>
      <w:r w:rsidRPr="00F13C3C">
        <w:rPr>
          <w:rFonts w:ascii="Arial" w:hAnsi="Arial" w:cs="Arial"/>
          <w:sz w:val="12"/>
          <w:szCs w:val="12"/>
        </w:rPr>
        <w:t>Incluida</w:t>
      </w:r>
      <w:proofErr w:type="spellEnd"/>
      <w:r w:rsidRPr="00F13C3C">
        <w:rPr>
          <w:rFonts w:ascii="Arial" w:hAnsi="Arial" w:cs="Arial"/>
          <w:sz w:val="12"/>
          <w:szCs w:val="12"/>
        </w:rPr>
        <w:t xml:space="preserve"> </w:t>
      </w:r>
    </w:p>
    <w:p w14:paraId="4EFCCF47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53A8B49A" w14:textId="6E189F1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razao_social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razao_social</w:t>
      </w:r>
      <w:proofErr w:type="spellEnd"/>
    </w:p>
    <w:p w14:paraId="0A2561AC" w14:textId="56CC1751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cnpj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cnpj</w:t>
      </w:r>
      <w:proofErr w:type="spellEnd"/>
    </w:p>
    <w:p w14:paraId="5720C246" w14:textId="40439FB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endereco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endereco</w:t>
      </w:r>
      <w:proofErr w:type="spellEnd"/>
    </w:p>
    <w:p w14:paraId="1EC9D983" w14:textId="367079E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complemento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complemento</w:t>
      </w:r>
      <w:proofErr w:type="spellEnd"/>
    </w:p>
    <w:p w14:paraId="40AA4783" w14:textId="719ED7B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</w:t>
      </w:r>
      <w:proofErr w:type="spellStart"/>
      <w:r w:rsidRPr="001614CA">
        <w:rPr>
          <w:rFonts w:ascii="Arial" w:hAnsi="Arial" w:cs="Arial"/>
          <w:sz w:val="16"/>
          <w:szCs w:val="16"/>
        </w:rPr>
        <w:t>numero</w:t>
      </w:r>
      <w:proofErr w:type="spellEnd"/>
      <w:r w:rsidRPr="001614CA">
        <w:rPr>
          <w:rFonts w:ascii="Arial" w:hAnsi="Arial" w:cs="Arial"/>
          <w:sz w:val="16"/>
          <w:szCs w:val="16"/>
        </w:rPr>
        <w:t>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numero</w:t>
      </w:r>
      <w:proofErr w:type="spellEnd"/>
    </w:p>
    <w:p w14:paraId="5F864D05" w14:textId="2AE36BDC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bairro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bairro</w:t>
      </w:r>
      <w:proofErr w:type="spellEnd"/>
    </w:p>
    <w:p w14:paraId="3E45B041" w14:textId="5DF1EBD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cep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cep</w:t>
      </w:r>
      <w:proofErr w:type="spellEnd"/>
    </w:p>
    <w:p w14:paraId="1287759F" w14:textId="5D2D571D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codigo_municipio,'')</w:t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codigo_municipio</w:t>
      </w:r>
      <w:proofErr w:type="spellEnd"/>
    </w:p>
    <w:p w14:paraId="71B81D97" w14:textId="09050A44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municipio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municipio</w:t>
      </w:r>
      <w:proofErr w:type="spellEnd"/>
    </w:p>
    <w:p w14:paraId="3F5418F9" w14:textId="71D0480B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fone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fone</w:t>
      </w:r>
      <w:proofErr w:type="spellEnd"/>
    </w:p>
    <w:p w14:paraId="184EF0AF" w14:textId="297A34A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codigo_uf,'0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codigo_uf</w:t>
      </w:r>
      <w:proofErr w:type="spellEnd"/>
    </w:p>
    <w:p w14:paraId="27743674" w14:textId="791EFA8C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uf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uf</w:t>
      </w:r>
      <w:proofErr w:type="spellEnd"/>
    </w:p>
    <w:p w14:paraId="3059C18E" w14:textId="5A54146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3.insc_estadual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tra_insc_estadual</w:t>
      </w:r>
      <w:proofErr w:type="spellEnd"/>
    </w:p>
    <w:p w14:paraId="7E632E03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3DE92998" w14:textId="13069536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4.qtd_volume,0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ol_qtd_volume</w:t>
      </w:r>
      <w:proofErr w:type="spellEnd"/>
    </w:p>
    <w:p w14:paraId="34ED737A" w14:textId="30E9299F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lastRenderedPageBreak/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4.especie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ol_especie</w:t>
      </w:r>
      <w:proofErr w:type="spellEnd"/>
    </w:p>
    <w:p w14:paraId="1473DF32" w14:textId="26F8388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4.marca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ol_marca</w:t>
      </w:r>
      <w:proofErr w:type="spellEnd"/>
    </w:p>
    <w:p w14:paraId="3C464CC4" w14:textId="1786EAB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4.numero_volume,0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ol_numero_volume</w:t>
      </w:r>
      <w:proofErr w:type="spellEnd"/>
    </w:p>
    <w:p w14:paraId="6FFBDF9B" w14:textId="62E5BA5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4.peso_liquido,0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ol_peso_liquido</w:t>
      </w:r>
      <w:proofErr w:type="spellEnd"/>
    </w:p>
    <w:p w14:paraId="2CBE266F" w14:textId="551F8F6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4.peso_bruto,0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ol_peso_bruto</w:t>
      </w:r>
      <w:proofErr w:type="spellEnd"/>
    </w:p>
    <w:p w14:paraId="15D5442C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31A50947" w14:textId="4EB424E1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5.veiculo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ei_veiculo</w:t>
      </w:r>
      <w:proofErr w:type="spellEnd"/>
    </w:p>
    <w:p w14:paraId="2361B299" w14:textId="71A58FE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5.placa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ei_placa</w:t>
      </w:r>
      <w:proofErr w:type="spellEnd"/>
    </w:p>
    <w:p w14:paraId="760D6E32" w14:textId="4A4A34FD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5.uf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ei_uf</w:t>
      </w:r>
      <w:proofErr w:type="spellEnd"/>
    </w:p>
    <w:p w14:paraId="7C497377" w14:textId="2AE94685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1614CA">
        <w:rPr>
          <w:rFonts w:ascii="Arial" w:hAnsi="Arial" w:cs="Arial"/>
          <w:sz w:val="16"/>
          <w:szCs w:val="16"/>
        </w:rPr>
        <w:t>,</w:t>
      </w:r>
      <w:proofErr w:type="spellStart"/>
      <w:r w:rsidRPr="001614CA">
        <w:rPr>
          <w:rFonts w:ascii="Arial" w:hAnsi="Arial" w:cs="Arial"/>
          <w:sz w:val="16"/>
          <w:szCs w:val="16"/>
        </w:rPr>
        <w:t>isnull</w:t>
      </w:r>
      <w:proofErr w:type="spellEnd"/>
      <w:proofErr w:type="gramEnd"/>
      <w:r w:rsidRPr="001614CA">
        <w:rPr>
          <w:rFonts w:ascii="Arial" w:hAnsi="Arial" w:cs="Arial"/>
          <w:sz w:val="16"/>
          <w:szCs w:val="16"/>
        </w:rPr>
        <w:t>(t5.rntc,'')</w:t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="00F13C3C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as </w:t>
      </w:r>
      <w:proofErr w:type="spellStart"/>
      <w:r w:rsidRPr="001614CA">
        <w:rPr>
          <w:rFonts w:ascii="Arial" w:hAnsi="Arial" w:cs="Arial"/>
          <w:sz w:val="16"/>
          <w:szCs w:val="16"/>
        </w:rPr>
        <w:t>vei_rntc</w:t>
      </w:r>
      <w:proofErr w:type="spellEnd"/>
    </w:p>
    <w:p w14:paraId="28DF8D73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234239F0" w14:textId="7777777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nfe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t1</w:t>
      </w:r>
    </w:p>
    <w:p w14:paraId="3EB578C4" w14:textId="359ECD97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inner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join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emitente</w:t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t0 </w:t>
      </w:r>
      <w:proofErr w:type="spellStart"/>
      <w:r w:rsidRPr="001614CA">
        <w:rPr>
          <w:rFonts w:ascii="Arial" w:hAnsi="Arial" w:cs="Arial"/>
          <w:sz w:val="16"/>
          <w:szCs w:val="16"/>
        </w:rPr>
        <w:t>on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t1.codigo_loja = t</w:t>
      </w:r>
      <w:proofErr w:type="gramStart"/>
      <w:r w:rsidRPr="001614CA">
        <w:rPr>
          <w:rFonts w:ascii="Arial" w:hAnsi="Arial" w:cs="Arial"/>
          <w:sz w:val="16"/>
          <w:szCs w:val="16"/>
        </w:rPr>
        <w:t>0.codigo</w:t>
      </w:r>
      <w:proofErr w:type="gramEnd"/>
      <w:r w:rsidRPr="001614CA">
        <w:rPr>
          <w:rFonts w:ascii="Arial" w:hAnsi="Arial" w:cs="Arial"/>
          <w:sz w:val="16"/>
          <w:szCs w:val="16"/>
        </w:rPr>
        <w:t>_loja</w:t>
      </w:r>
    </w:p>
    <w:p w14:paraId="52E6C31B" w14:textId="0617B1DE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inner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join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r w:rsidR="00B602E0">
        <w:rPr>
          <w:rFonts w:ascii="Arial" w:hAnsi="Arial" w:cs="Arial"/>
          <w:sz w:val="16"/>
          <w:szCs w:val="16"/>
        </w:rPr>
        <w:t>destinatário</w:t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t2 </w:t>
      </w:r>
      <w:proofErr w:type="spellStart"/>
      <w:r w:rsidRPr="001614CA">
        <w:rPr>
          <w:rFonts w:ascii="Arial" w:hAnsi="Arial" w:cs="Arial"/>
          <w:sz w:val="16"/>
          <w:szCs w:val="16"/>
        </w:rPr>
        <w:t>on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t1.codigo_destinatario = t</w:t>
      </w:r>
      <w:proofErr w:type="gramStart"/>
      <w:r w:rsidRPr="001614CA">
        <w:rPr>
          <w:rFonts w:ascii="Arial" w:hAnsi="Arial" w:cs="Arial"/>
          <w:sz w:val="16"/>
          <w:szCs w:val="16"/>
        </w:rPr>
        <w:t>2.codigo</w:t>
      </w:r>
      <w:proofErr w:type="gramEnd"/>
    </w:p>
    <w:p w14:paraId="79D7BCB8" w14:textId="23266AF0" w:rsidR="001614CA" w:rsidRPr="001614CA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left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join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transportadora</w:t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t3 </w:t>
      </w:r>
      <w:proofErr w:type="spellStart"/>
      <w:r w:rsidRPr="001614CA">
        <w:rPr>
          <w:rFonts w:ascii="Arial" w:hAnsi="Arial" w:cs="Arial"/>
          <w:sz w:val="16"/>
          <w:szCs w:val="16"/>
        </w:rPr>
        <w:t>on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t1.codigo_transportadora = t</w:t>
      </w:r>
      <w:proofErr w:type="gramStart"/>
      <w:r w:rsidRPr="001614CA">
        <w:rPr>
          <w:rFonts w:ascii="Arial" w:hAnsi="Arial" w:cs="Arial"/>
          <w:sz w:val="16"/>
          <w:szCs w:val="16"/>
        </w:rPr>
        <w:t>3.codigo</w:t>
      </w:r>
      <w:proofErr w:type="gramEnd"/>
    </w:p>
    <w:p w14:paraId="6B13C798" w14:textId="77777777" w:rsidR="00B602E0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left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join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nfe_volume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t4 </w:t>
      </w:r>
      <w:proofErr w:type="spellStart"/>
      <w:r w:rsidRPr="001614CA">
        <w:rPr>
          <w:rFonts w:ascii="Arial" w:hAnsi="Arial" w:cs="Arial"/>
          <w:sz w:val="16"/>
          <w:szCs w:val="16"/>
        </w:rPr>
        <w:t>on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t1.codigo_loja = t</w:t>
      </w:r>
      <w:proofErr w:type="gramStart"/>
      <w:r w:rsidRPr="001614CA">
        <w:rPr>
          <w:rFonts w:ascii="Arial" w:hAnsi="Arial" w:cs="Arial"/>
          <w:sz w:val="16"/>
          <w:szCs w:val="16"/>
        </w:rPr>
        <w:t>4.codigo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t1.demi = t4.demi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t1.nnf = t4.nnf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646FDDD8" w14:textId="70DCF4E6" w:rsidR="001614CA" w:rsidRPr="001614CA" w:rsidRDefault="001614CA" w:rsidP="00B602E0">
      <w:pPr>
        <w:spacing w:after="0" w:line="240" w:lineRule="auto"/>
        <w:ind w:left="2975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sz w:val="16"/>
          <w:szCs w:val="16"/>
        </w:rPr>
        <w:t>1.Modelo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 = t4.Modelo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t1.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) =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t4.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>)</w:t>
      </w:r>
    </w:p>
    <w:p w14:paraId="79E0049F" w14:textId="77777777" w:rsidR="00B602E0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left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sz w:val="16"/>
          <w:szCs w:val="16"/>
        </w:rPr>
        <w:t>join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nfe_veiculo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t5 </w:t>
      </w:r>
      <w:proofErr w:type="spellStart"/>
      <w:r w:rsidRPr="001614CA">
        <w:rPr>
          <w:rFonts w:ascii="Arial" w:hAnsi="Arial" w:cs="Arial"/>
          <w:sz w:val="16"/>
          <w:szCs w:val="16"/>
        </w:rPr>
        <w:t>on</w:t>
      </w:r>
      <w:proofErr w:type="spellEnd"/>
      <w:r w:rsidR="00B602E0">
        <w:rPr>
          <w:rFonts w:ascii="Arial" w:hAnsi="Arial" w:cs="Arial"/>
          <w:sz w:val="16"/>
          <w:szCs w:val="16"/>
        </w:rPr>
        <w:tab/>
        <w:t>t</w:t>
      </w:r>
      <w:r w:rsidRPr="001614CA">
        <w:rPr>
          <w:rFonts w:ascii="Arial" w:hAnsi="Arial" w:cs="Arial"/>
          <w:sz w:val="16"/>
          <w:szCs w:val="16"/>
        </w:rPr>
        <w:t>1.codigo_loja = t</w:t>
      </w:r>
      <w:proofErr w:type="gramStart"/>
      <w:r w:rsidRPr="001614CA">
        <w:rPr>
          <w:rFonts w:ascii="Arial" w:hAnsi="Arial" w:cs="Arial"/>
          <w:sz w:val="16"/>
          <w:szCs w:val="16"/>
        </w:rPr>
        <w:t>5.codigo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_loja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t1.demi = t5.demi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t1.nnf = t5.nnf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329EA32D" w14:textId="439658F8" w:rsidR="001614CA" w:rsidRPr="001614CA" w:rsidRDefault="001614CA" w:rsidP="00B602E0">
      <w:pPr>
        <w:spacing w:after="0" w:line="240" w:lineRule="auto"/>
        <w:ind w:left="3540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sz w:val="16"/>
          <w:szCs w:val="16"/>
        </w:rPr>
        <w:t>1.Modelo</w:t>
      </w:r>
      <w:proofErr w:type="gramEnd"/>
      <w:r w:rsidRPr="001614CA">
        <w:rPr>
          <w:rFonts w:ascii="Arial" w:hAnsi="Arial" w:cs="Arial"/>
          <w:sz w:val="16"/>
          <w:szCs w:val="16"/>
        </w:rPr>
        <w:t xml:space="preserve"> = t5.Modelo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t1.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) =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t5.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>)</w:t>
      </w:r>
    </w:p>
    <w:p w14:paraId="7DE9C9FD" w14:textId="77777777" w:rsidR="00B602E0" w:rsidRDefault="00B602E0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5C5672D" w14:textId="2CA63E2E" w:rsidR="00B602E0" w:rsidRDefault="001614CA" w:rsidP="001614C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1614CA">
        <w:rPr>
          <w:rFonts w:ascii="Arial" w:hAnsi="Arial" w:cs="Arial"/>
          <w:sz w:val="16"/>
          <w:szCs w:val="16"/>
        </w:rPr>
        <w:t>where</w:t>
      </w:r>
      <w:proofErr w:type="spellEnd"/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t1.codigo_loja</w:t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= @codigo_loja</w:t>
      </w:r>
      <w:r w:rsidR="00B602E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05AB94D3" w14:textId="77777777" w:rsidR="00B602E0" w:rsidRDefault="001614CA" w:rsidP="00B602E0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t1.nnf</w:t>
      </w:r>
      <w:r w:rsidR="00B602E0">
        <w:rPr>
          <w:rFonts w:ascii="Arial" w:hAnsi="Arial" w:cs="Arial"/>
          <w:sz w:val="16"/>
          <w:szCs w:val="16"/>
        </w:rPr>
        <w:tab/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= @nota</w:t>
      </w:r>
      <w:r w:rsidR="00B602E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7D860A30" w14:textId="77777777" w:rsidR="00B602E0" w:rsidRDefault="001614CA" w:rsidP="00B602E0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sz w:val="16"/>
          <w:szCs w:val="16"/>
        </w:rPr>
        <w:t>1.dEmi</w:t>
      </w:r>
      <w:proofErr w:type="gramEnd"/>
      <w:r w:rsidR="00B602E0">
        <w:rPr>
          <w:rFonts w:ascii="Arial" w:hAnsi="Arial" w:cs="Arial"/>
          <w:sz w:val="16"/>
          <w:szCs w:val="16"/>
        </w:rPr>
        <w:tab/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= @demi</w:t>
      </w:r>
      <w:r w:rsidR="00B602E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</w:p>
    <w:p w14:paraId="172B29FA" w14:textId="77777777" w:rsidR="00B602E0" w:rsidRDefault="001614CA" w:rsidP="00B602E0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sz w:val="16"/>
          <w:szCs w:val="16"/>
        </w:rPr>
        <w:t>1.Modelo</w:t>
      </w:r>
      <w:proofErr w:type="gramEnd"/>
      <w:r w:rsidR="00B602E0">
        <w:rPr>
          <w:rFonts w:ascii="Arial" w:hAnsi="Arial" w:cs="Arial"/>
          <w:sz w:val="16"/>
          <w:szCs w:val="16"/>
        </w:rPr>
        <w:tab/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>= @Modelo</w:t>
      </w:r>
      <w:r w:rsidR="00B602E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 </w:t>
      </w:r>
    </w:p>
    <w:p w14:paraId="267C9153" w14:textId="52246D94" w:rsidR="001614CA" w:rsidRPr="001614CA" w:rsidRDefault="001614CA" w:rsidP="00B602E0">
      <w:pPr>
        <w:spacing w:after="0" w:line="240" w:lineRule="auto"/>
        <w:ind w:left="851" w:firstLine="565"/>
        <w:jc w:val="both"/>
        <w:rPr>
          <w:rFonts w:ascii="Arial" w:hAnsi="Arial" w:cs="Arial"/>
          <w:sz w:val="16"/>
          <w:szCs w:val="16"/>
        </w:rPr>
      </w:pPr>
      <w:r w:rsidRPr="001614CA">
        <w:rPr>
          <w:rFonts w:ascii="Arial" w:hAnsi="Arial" w:cs="Arial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sz w:val="16"/>
          <w:szCs w:val="16"/>
        </w:rPr>
        <w:t>1.Serie</w:t>
      </w:r>
      <w:proofErr w:type="gramEnd"/>
      <w:r w:rsidR="00B602E0">
        <w:rPr>
          <w:rFonts w:ascii="Arial" w:hAnsi="Arial" w:cs="Arial"/>
          <w:sz w:val="16"/>
          <w:szCs w:val="16"/>
        </w:rPr>
        <w:tab/>
      </w:r>
      <w:r w:rsidR="00B602E0">
        <w:rPr>
          <w:rFonts w:ascii="Arial" w:hAnsi="Arial" w:cs="Arial"/>
          <w:sz w:val="16"/>
          <w:szCs w:val="16"/>
        </w:rPr>
        <w:tab/>
      </w:r>
      <w:r w:rsidRPr="001614CA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1614CA">
        <w:rPr>
          <w:rFonts w:ascii="Arial" w:hAnsi="Arial" w:cs="Arial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sz w:val="16"/>
          <w:szCs w:val="16"/>
        </w:rPr>
        <w:t xml:space="preserve">(@Serie as </w:t>
      </w:r>
      <w:proofErr w:type="spellStart"/>
      <w:r w:rsidRPr="001614CA">
        <w:rPr>
          <w:rFonts w:ascii="Arial" w:hAnsi="Arial" w:cs="Arial"/>
          <w:sz w:val="16"/>
          <w:szCs w:val="16"/>
        </w:rPr>
        <w:t>integer</w:t>
      </w:r>
      <w:proofErr w:type="spellEnd"/>
      <w:r w:rsidRPr="001614CA">
        <w:rPr>
          <w:rFonts w:ascii="Arial" w:hAnsi="Arial" w:cs="Arial"/>
          <w:sz w:val="16"/>
          <w:szCs w:val="16"/>
        </w:rPr>
        <w:t>)</w:t>
      </w:r>
    </w:p>
    <w:p w14:paraId="0DEBBB4D" w14:textId="77777777" w:rsidR="001614CA" w:rsidRPr="001614CA" w:rsidRDefault="001614CA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4389A7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404B311" w14:textId="6516FB7F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8 </w:t>
      </w:r>
      <w:r w:rsidR="00324A7D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324A7D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ler_nfe_textos</w:t>
      </w:r>
      <w:proofErr w:type="spellEnd"/>
      <w:r w:rsidR="00324A7D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5356867D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9725828" w14:textId="51956BB1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E770A92" w14:textId="66C66E03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US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>]</w:t>
      </w:r>
    </w:p>
    <w:p w14:paraId="27DD479A" w14:textId="21D062C4" w:rsid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5269B90B" w14:textId="77777777" w:rsidR="00324A7D" w:rsidRPr="001614CA" w:rsidRDefault="00324A7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F109A23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>sp_ler_nfe_textos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>]    Script Date: 10/11/2020 16:59:19 ******/</w:t>
      </w:r>
    </w:p>
    <w:p w14:paraId="5E7DD773" w14:textId="77777777" w:rsidR="00324A7D" w:rsidRDefault="00324A7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AF61D95" w14:textId="3CECAB8B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ANSI_NULL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N</w:t>
      </w:r>
    </w:p>
    <w:p w14:paraId="7ED9DA7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6F7F1AA2" w14:textId="77777777" w:rsidR="00324A7D" w:rsidRDefault="00324A7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69F9C8B" w14:textId="1CBF3C75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QUOTED_IDENTIFI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FF</w:t>
      </w:r>
    </w:p>
    <w:p w14:paraId="34453DB7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47381ECC" w14:textId="4F025DF0" w:rsidR="00324A7D" w:rsidRDefault="00324A7D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2D4A948" w14:textId="1FE5A978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336EEB40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4143C3A7" w14:textId="3AF38F6D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765852" w:rsidRPr="001614CA">
        <w:rPr>
          <w:rFonts w:ascii="Arial" w:hAnsi="Arial" w:cs="Arial"/>
          <w:color w:val="008000"/>
          <w:sz w:val="16"/>
          <w:szCs w:val="16"/>
        </w:rPr>
        <w:t>sp_ler_nfe_textos</w:t>
      </w:r>
      <w:proofErr w:type="spellEnd"/>
    </w:p>
    <w:p w14:paraId="5FB5C07F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5AA6B861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48FC3ED3" w14:textId="68B434E9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562FA0">
        <w:rPr>
          <w:rFonts w:ascii="Consolas" w:hAnsi="Consolas" w:cs="Consolas"/>
          <w:color w:val="008000"/>
          <w:sz w:val="19"/>
          <w:szCs w:val="19"/>
        </w:rPr>
        <w:t xml:space="preserve">Le os parâmetros </w:t>
      </w:r>
      <w:r w:rsidR="004736E5">
        <w:rPr>
          <w:rFonts w:ascii="Consolas" w:hAnsi="Consolas" w:cs="Consolas"/>
          <w:color w:val="008000"/>
          <w:sz w:val="19"/>
          <w:szCs w:val="19"/>
        </w:rPr>
        <w:t xml:space="preserve">do arq. </w:t>
      </w:r>
      <w:proofErr w:type="spellStart"/>
      <w:r w:rsidR="004736E5">
        <w:rPr>
          <w:rFonts w:ascii="Consolas" w:hAnsi="Consolas" w:cs="Consolas"/>
          <w:color w:val="008000"/>
          <w:sz w:val="19"/>
          <w:szCs w:val="19"/>
        </w:rPr>
        <w:t>txt</w:t>
      </w:r>
      <w:proofErr w:type="spellEnd"/>
      <w:r w:rsidR="004736E5">
        <w:rPr>
          <w:rFonts w:ascii="Consolas" w:hAnsi="Consolas" w:cs="Consolas"/>
          <w:color w:val="008000"/>
          <w:sz w:val="19"/>
          <w:szCs w:val="19"/>
        </w:rPr>
        <w:t xml:space="preserve"> e aciona a procedure de importação</w:t>
      </w:r>
    </w:p>
    <w:p w14:paraId="1002F979" w14:textId="2F0BE8F1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5D7CE8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4736E5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4736E5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5D29621C" w14:textId="41D4056D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  <w:r w:rsidR="004736E5">
        <w:rPr>
          <w:rFonts w:ascii="Consolas" w:hAnsi="Consolas" w:cs="Consolas"/>
          <w:color w:val="008000"/>
          <w:sz w:val="19"/>
          <w:szCs w:val="19"/>
        </w:rPr>
        <w:t xml:space="preserve">               </w:t>
      </w:r>
      <w:proofErr w:type="spellStart"/>
      <w:r w:rsidR="004736E5">
        <w:rPr>
          <w:rFonts w:ascii="Consolas" w:hAnsi="Consolas" w:cs="Consolas"/>
          <w:color w:val="008000"/>
          <w:sz w:val="19"/>
          <w:szCs w:val="19"/>
        </w:rPr>
        <w:t>Obs</w:t>
      </w:r>
      <w:proofErr w:type="spellEnd"/>
      <w:r w:rsidR="004736E5">
        <w:rPr>
          <w:rFonts w:ascii="Consolas" w:hAnsi="Consolas" w:cs="Consolas"/>
          <w:color w:val="008000"/>
          <w:sz w:val="19"/>
          <w:szCs w:val="19"/>
        </w:rPr>
        <w:t xml:space="preserve">: NÃO ESTÁ MAIS SENDO USADA! </w:t>
      </w:r>
    </w:p>
    <w:p w14:paraId="6545F4B5" w14:textId="20270044" w:rsidR="004736E5" w:rsidRDefault="004736E5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              </w:t>
      </w:r>
    </w:p>
    <w:p w14:paraId="17A5AD22" w14:textId="48A32048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5F5D5851" w14:textId="7A2DB9A6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LT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]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sp_ler_nfe_textos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]  @gCamTxt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40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</w:t>
      </w:r>
    </w:p>
    <w:p w14:paraId="1B11F62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s</w:t>
      </w:r>
    </w:p>
    <w:p w14:paraId="1B1D81D3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60A49F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63C3E85C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DB5FFA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retorno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0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A1D17D5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ir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40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49283DE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md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40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27DB22E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40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1CD5DD6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resp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539C16E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6269ABE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-----------</w:t>
      </w:r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somente</w:t>
      </w:r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 xml:space="preserve"> para lembrar</w:t>
      </w:r>
    </w:p>
    <w:p w14:paraId="320B3F2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 xml:space="preserve">------EXEC </w:t>
      </w:r>
      <w:proofErr w:type="spellStart"/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sp</w:t>
      </w:r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>_configure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'show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advanced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options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>', 1</w:t>
      </w:r>
    </w:p>
    <w:p w14:paraId="74832DC8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----RECONFIGURE</w:t>
      </w:r>
    </w:p>
    <w:p w14:paraId="678057B3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 xml:space="preserve">------EXEC </w:t>
      </w:r>
      <w:proofErr w:type="spellStart"/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sp</w:t>
      </w:r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>_configure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‘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xp_cmdshell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>’, 1</w:t>
      </w:r>
    </w:p>
    <w:p w14:paraId="41B16C95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----RECONFIGURE;</w:t>
      </w:r>
    </w:p>
    <w:p w14:paraId="4E9F61F3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----GO</w:t>
      </w:r>
    </w:p>
    <w:p w14:paraId="537D8E9A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2D4964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retorno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'</w:t>
      </w:r>
    </w:p>
    <w:p w14:paraId="009687C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50BFFA2" w14:textId="69A82F48" w:rsidR="00562FA0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000"/>
          <w:sz w:val="12"/>
          <w:szCs w:val="12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ir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@gCamTxt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="00562FA0">
        <w:rPr>
          <w:rFonts w:ascii="Arial" w:hAnsi="Arial" w:cs="Arial"/>
          <w:color w:val="808080"/>
          <w:sz w:val="16"/>
          <w:szCs w:val="16"/>
        </w:rPr>
        <w:t xml:space="preserve"> </w:t>
      </w:r>
      <w:r w:rsidR="00562FA0">
        <w:rPr>
          <w:rFonts w:ascii="Arial" w:hAnsi="Arial" w:cs="Arial"/>
          <w:color w:val="808080"/>
          <w:sz w:val="16"/>
          <w:szCs w:val="16"/>
        </w:rPr>
        <w:tab/>
      </w:r>
      <w:r w:rsidR="00562FA0">
        <w:rPr>
          <w:rFonts w:ascii="Arial" w:hAnsi="Arial" w:cs="Arial"/>
          <w:color w:val="808080"/>
          <w:sz w:val="16"/>
          <w:szCs w:val="16"/>
        </w:rPr>
        <w:tab/>
      </w:r>
      <w:r w:rsidR="00562FA0">
        <w:rPr>
          <w:rFonts w:ascii="Arial" w:hAnsi="Arial" w:cs="Arial"/>
          <w:color w:val="808080"/>
          <w:sz w:val="16"/>
          <w:szCs w:val="16"/>
        </w:rPr>
        <w:tab/>
      </w:r>
      <w:r w:rsidR="00562FA0">
        <w:rPr>
          <w:rFonts w:ascii="Arial" w:hAnsi="Arial" w:cs="Arial"/>
          <w:color w:val="808080"/>
          <w:sz w:val="16"/>
          <w:szCs w:val="16"/>
        </w:rPr>
        <w:tab/>
      </w:r>
      <w:r w:rsidRPr="00562FA0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62FA0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62FA0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562FA0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562FA0">
        <w:rPr>
          <w:rFonts w:ascii="Arial" w:hAnsi="Arial" w:cs="Arial"/>
          <w:color w:val="008000"/>
          <w:sz w:val="12"/>
          <w:szCs w:val="12"/>
        </w:rPr>
        <w:t xml:space="preserve"> 4.4.2012 ; 11:22 ;</w:t>
      </w:r>
      <w:r w:rsidR="00562FA0">
        <w:rPr>
          <w:rFonts w:ascii="Arial" w:hAnsi="Arial" w:cs="Arial"/>
          <w:color w:val="008000"/>
          <w:sz w:val="12"/>
          <w:szCs w:val="12"/>
        </w:rPr>
        <w:tab/>
      </w:r>
      <w:r w:rsidRPr="00562FA0">
        <w:rPr>
          <w:rFonts w:ascii="Arial" w:hAnsi="Arial" w:cs="Arial"/>
          <w:color w:val="008000"/>
          <w:sz w:val="12"/>
          <w:szCs w:val="12"/>
        </w:rPr>
        <w:t>Alterado - Antes tinha um texto com o</w:t>
      </w:r>
    </w:p>
    <w:p w14:paraId="773A4E52" w14:textId="77777777" w:rsidR="00562FA0" w:rsidRDefault="00562FA0" w:rsidP="00562FA0">
      <w:pPr>
        <w:autoSpaceDE w:val="0"/>
        <w:autoSpaceDN w:val="0"/>
        <w:adjustRightInd w:val="0"/>
        <w:spacing w:after="0" w:line="240" w:lineRule="auto"/>
        <w:ind w:left="4956" w:firstLine="708"/>
        <w:rPr>
          <w:rFonts w:ascii="Arial" w:hAnsi="Arial" w:cs="Arial"/>
          <w:color w:val="008000"/>
          <w:sz w:val="12"/>
          <w:szCs w:val="12"/>
        </w:rPr>
      </w:pPr>
      <w:r w:rsidRPr="00562FA0">
        <w:rPr>
          <w:rFonts w:ascii="Arial" w:hAnsi="Arial" w:cs="Arial"/>
          <w:color w:val="008000"/>
          <w:sz w:val="12"/>
          <w:szCs w:val="12"/>
        </w:rPr>
        <w:t>-</w:t>
      </w:r>
      <w:r>
        <w:rPr>
          <w:rFonts w:ascii="Arial" w:hAnsi="Arial" w:cs="Arial"/>
          <w:color w:val="008000"/>
          <w:sz w:val="12"/>
          <w:szCs w:val="12"/>
        </w:rPr>
        <w:t>-</w:t>
      </w:r>
      <w:r>
        <w:rPr>
          <w:rFonts w:ascii="Arial" w:hAnsi="Arial" w:cs="Arial"/>
          <w:color w:val="008000"/>
          <w:sz w:val="12"/>
          <w:szCs w:val="12"/>
        </w:rPr>
        <w:tab/>
      </w:r>
      <w:r>
        <w:rPr>
          <w:rFonts w:ascii="Arial" w:hAnsi="Arial" w:cs="Arial"/>
          <w:color w:val="008000"/>
          <w:sz w:val="12"/>
          <w:szCs w:val="12"/>
        </w:rPr>
        <w:tab/>
      </w:r>
      <w:r>
        <w:rPr>
          <w:rFonts w:ascii="Arial" w:hAnsi="Arial" w:cs="Arial"/>
          <w:color w:val="008000"/>
          <w:sz w:val="12"/>
          <w:szCs w:val="12"/>
        </w:rPr>
        <w:tab/>
      </w:r>
      <w:r w:rsidR="001614CA" w:rsidRPr="00562FA0">
        <w:rPr>
          <w:rFonts w:ascii="Arial" w:hAnsi="Arial" w:cs="Arial"/>
          <w:color w:val="008000"/>
          <w:sz w:val="12"/>
          <w:szCs w:val="12"/>
        </w:rPr>
        <w:t>caminho do diretório onde deveria</w:t>
      </w:r>
    </w:p>
    <w:p w14:paraId="29E295B0" w14:textId="67434CBD" w:rsidR="001614CA" w:rsidRPr="001614CA" w:rsidRDefault="00562FA0" w:rsidP="00562FA0">
      <w:pPr>
        <w:autoSpaceDE w:val="0"/>
        <w:autoSpaceDN w:val="0"/>
        <w:adjustRightInd w:val="0"/>
        <w:spacing w:after="0" w:line="240" w:lineRule="auto"/>
        <w:ind w:left="4956" w:firstLine="708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8000"/>
          <w:sz w:val="12"/>
          <w:szCs w:val="12"/>
        </w:rPr>
        <w:t>--</w:t>
      </w:r>
      <w:r>
        <w:rPr>
          <w:rFonts w:ascii="Arial" w:hAnsi="Arial" w:cs="Arial"/>
          <w:color w:val="008000"/>
          <w:sz w:val="12"/>
          <w:szCs w:val="12"/>
        </w:rPr>
        <w:tab/>
      </w:r>
      <w:r>
        <w:rPr>
          <w:rFonts w:ascii="Arial" w:hAnsi="Arial" w:cs="Arial"/>
          <w:color w:val="008000"/>
          <w:sz w:val="12"/>
          <w:szCs w:val="12"/>
        </w:rPr>
        <w:tab/>
      </w:r>
      <w:r>
        <w:rPr>
          <w:rFonts w:ascii="Arial" w:hAnsi="Arial" w:cs="Arial"/>
          <w:color w:val="008000"/>
          <w:sz w:val="12"/>
          <w:szCs w:val="12"/>
        </w:rPr>
        <w:tab/>
      </w:r>
      <w:r w:rsidR="001614CA" w:rsidRPr="00562FA0">
        <w:rPr>
          <w:rFonts w:ascii="Arial" w:hAnsi="Arial" w:cs="Arial"/>
          <w:color w:val="008000"/>
          <w:sz w:val="12"/>
          <w:szCs w:val="12"/>
        </w:rPr>
        <w:t>achar os arquivos</w:t>
      </w:r>
    </w:p>
    <w:p w14:paraId="7495389C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BA99C7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1614CA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1614CA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1614CA">
        <w:rPr>
          <w:rFonts w:ascii="Arial" w:hAnsi="Arial" w:cs="Arial"/>
          <w:color w:val="FF0000"/>
          <w:sz w:val="16"/>
          <w:szCs w:val="16"/>
        </w:rPr>
        <w:t>#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ArquivosPasta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#ArquivosPasta</w:t>
      </w:r>
    </w:p>
    <w:p w14:paraId="54E35C2A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#ArquivosPasta</w:t>
      </w:r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Arquivo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40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31538B2E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D0F27F8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md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1614CA">
        <w:rPr>
          <w:rFonts w:ascii="Arial" w:hAnsi="Arial" w:cs="Arial"/>
          <w:color w:val="FF0000"/>
          <w:sz w:val="16"/>
          <w:szCs w:val="16"/>
        </w:rPr>
        <w:t>dir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 '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ir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*. /w /b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gramEnd"/>
      <w:r w:rsidRPr="001614CA">
        <w:rPr>
          <w:rFonts w:ascii="Arial" w:hAnsi="Arial" w:cs="Arial"/>
          <w:color w:val="FF0000"/>
          <w:sz w:val="16"/>
          <w:szCs w:val="16"/>
        </w:rPr>
        <w:t xml:space="preserve"> &gt; 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ir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ArquivosPasta.txt'</w:t>
      </w:r>
    </w:p>
    <w:p w14:paraId="797D4123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resp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master</w:t>
      </w:r>
      <w:r w:rsidRPr="001614CA">
        <w:rPr>
          <w:rFonts w:ascii="Arial" w:hAnsi="Arial" w:cs="Arial"/>
          <w:color w:val="808080"/>
          <w:sz w:val="16"/>
          <w:szCs w:val="16"/>
        </w:rPr>
        <w:t>..</w:t>
      </w:r>
      <w:proofErr w:type="spellStart"/>
      <w:proofErr w:type="gramEnd"/>
      <w:r w:rsidRPr="001614CA">
        <w:rPr>
          <w:rFonts w:ascii="Arial" w:hAnsi="Arial" w:cs="Arial"/>
          <w:color w:val="800000"/>
          <w:sz w:val="16"/>
          <w:szCs w:val="16"/>
        </w:rPr>
        <w:t>xp_cmdshell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5538D938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0F21CC7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md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 xml:space="preserve">'bulk 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insert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#ArquivosPasta 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proofErr w:type="gramStart"/>
      <w:r w:rsidRPr="001614CA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 '</w:t>
      </w:r>
      <w:proofErr w:type="gramEnd"/>
      <w:r w:rsidRPr="001614CA">
        <w:rPr>
          <w:rFonts w:ascii="Arial" w:hAnsi="Arial" w:cs="Arial"/>
          <w:color w:val="FF0000"/>
          <w:sz w:val="16"/>
          <w:szCs w:val="16"/>
        </w:rPr>
        <w:t>'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ir 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ArquivosPasta.txt''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with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(   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codepage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 = ''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raw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')'</w:t>
      </w:r>
    </w:p>
    <w:p w14:paraId="6346B33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master</w:t>
      </w:r>
      <w:r w:rsidRPr="001614CA">
        <w:rPr>
          <w:rFonts w:ascii="Arial" w:hAnsi="Arial" w:cs="Arial"/>
          <w:color w:val="808080"/>
          <w:sz w:val="16"/>
          <w:szCs w:val="16"/>
        </w:rPr>
        <w:t>..</w:t>
      </w:r>
      <w:proofErr w:type="spellStart"/>
      <w:proofErr w:type="gramEnd"/>
      <w:r w:rsidRPr="001614CA">
        <w:rPr>
          <w:rFonts w:ascii="Arial" w:hAnsi="Arial" w:cs="Arial"/>
          <w:color w:val="800000"/>
          <w:sz w:val="16"/>
          <w:szCs w:val="16"/>
        </w:rPr>
        <w:t>xp_cmdshell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>@cmd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2A5541C9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lastRenderedPageBreak/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0000"/>
          <w:sz w:val="16"/>
          <w:szCs w:val="16"/>
        </w:rPr>
        <w:t>sp_executesql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>@cmd</w:t>
      </w:r>
    </w:p>
    <w:p w14:paraId="23C978F0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3315C8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let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17B6F8D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1741AA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arquivo </w:t>
      </w:r>
      <w:proofErr w:type="spellStart"/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50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3E2E85E1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clar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rI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curso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read_only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for</w:t>
      </w:r>
    </w:p>
    <w:p w14:paraId="19D2D817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arquivo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#ArquivosPasta</w:t>
      </w:r>
    </w:p>
    <w:p w14:paraId="48B8AB8B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F99CE62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open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rI</w:t>
      </w:r>
      <w:proofErr w:type="spellEnd"/>
    </w:p>
    <w:p w14:paraId="7A8F6C1A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B330DDD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rI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arquivo</w:t>
      </w:r>
    </w:p>
    <w:p w14:paraId="20A7D132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FF00FF"/>
          <w:sz w:val="16"/>
          <w:szCs w:val="16"/>
        </w:rPr>
        <w:t>@@fetch_statu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-</w:t>
      </w:r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61113305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BDF2812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FF00FF"/>
          <w:sz w:val="16"/>
          <w:szCs w:val="16"/>
        </w:rPr>
        <w:t>@@fetch_statu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-</w:t>
      </w:r>
      <w:r w:rsidRPr="001614CA">
        <w:rPr>
          <w:rFonts w:ascii="Arial" w:hAnsi="Arial" w:cs="Arial"/>
          <w:color w:val="000000"/>
          <w:sz w:val="16"/>
          <w:szCs w:val="16"/>
        </w:rPr>
        <w:t>2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6B1131E6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DB42C09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40A02E6" w14:textId="39E80AF2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'</w:t>
      </w:r>
    </w:p>
    <w:p w14:paraId="1F1E2326" w14:textId="2DC96E96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dir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arquivo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\'</w:t>
      </w:r>
    </w:p>
    <w:p w14:paraId="62372A5D" w14:textId="77777777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</w:p>
    <w:p w14:paraId="79612F83" w14:textId="17AB7E65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>--BEGIN TRY</w:t>
      </w:r>
    </w:p>
    <w:p w14:paraId="2068ACDA" w14:textId="1CE42167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sp_importa_nfe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>@pasta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retorno </w:t>
      </w:r>
      <w:r w:rsidRPr="001614CA">
        <w:rPr>
          <w:rFonts w:ascii="Arial" w:hAnsi="Arial" w:cs="Arial"/>
          <w:color w:val="0000FF"/>
          <w:sz w:val="16"/>
          <w:szCs w:val="16"/>
        </w:rPr>
        <w:t>output</w:t>
      </w:r>
    </w:p>
    <w:p w14:paraId="65F0AFC0" w14:textId="77777777" w:rsidR="00957245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retorno </w:t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ABBEF33" w14:textId="235744A2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D466B9" w14:textId="7A5A5EB6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5D758FF6" w14:textId="4925D624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retorno </w:t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retorno</w:t>
      </w:r>
    </w:p>
    <w:p w14:paraId="0220B886" w14:textId="4F79FF0D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break</w:t>
      </w:r>
    </w:p>
    <w:p w14:paraId="3C538C3A" w14:textId="0100444C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6C37529B" w14:textId="393E5E7F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168E45E" w14:textId="77777777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</w:p>
    <w:p w14:paraId="500DBEE4" w14:textId="0CBF168E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md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1614CA">
        <w:rPr>
          <w:rFonts w:ascii="Arial" w:hAnsi="Arial" w:cs="Arial"/>
          <w:color w:val="FF0000"/>
          <w:sz w:val="16"/>
          <w:szCs w:val="16"/>
        </w:rPr>
        <w:t>mkdir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 '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</w:t>
      </w:r>
    </w:p>
    <w:p w14:paraId="3A611B60" w14:textId="31441B57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resp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master</w:t>
      </w:r>
      <w:r w:rsidRPr="001614CA">
        <w:rPr>
          <w:rFonts w:ascii="Arial" w:hAnsi="Arial" w:cs="Arial"/>
          <w:color w:val="808080"/>
          <w:sz w:val="16"/>
          <w:szCs w:val="16"/>
        </w:rPr>
        <w:t>..</w:t>
      </w:r>
      <w:proofErr w:type="spellStart"/>
      <w:proofErr w:type="gramEnd"/>
      <w:r w:rsidRPr="001614CA">
        <w:rPr>
          <w:rFonts w:ascii="Arial" w:hAnsi="Arial" w:cs="Arial"/>
          <w:color w:val="800000"/>
          <w:sz w:val="16"/>
          <w:szCs w:val="16"/>
        </w:rPr>
        <w:t>xp_cmdshell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3A6416F4" w14:textId="22BDDBC0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md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1614CA">
        <w:rPr>
          <w:rFonts w:ascii="Arial" w:hAnsi="Arial" w:cs="Arial"/>
          <w:color w:val="FF0000"/>
          <w:sz w:val="16"/>
          <w:szCs w:val="16"/>
        </w:rPr>
        <w:t>copy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 '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*.txt 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</w:t>
      </w:r>
    </w:p>
    <w:p w14:paraId="2CD169C1" w14:textId="10C13E41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resp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master</w:t>
      </w:r>
      <w:r w:rsidRPr="001614CA">
        <w:rPr>
          <w:rFonts w:ascii="Arial" w:hAnsi="Arial" w:cs="Arial"/>
          <w:color w:val="808080"/>
          <w:sz w:val="16"/>
          <w:szCs w:val="16"/>
        </w:rPr>
        <w:t>..</w:t>
      </w:r>
      <w:proofErr w:type="spellStart"/>
      <w:proofErr w:type="gramEnd"/>
      <w:r w:rsidRPr="001614CA">
        <w:rPr>
          <w:rFonts w:ascii="Arial" w:hAnsi="Arial" w:cs="Arial"/>
          <w:color w:val="800000"/>
          <w:sz w:val="16"/>
          <w:szCs w:val="16"/>
        </w:rPr>
        <w:t>xp_cmdshell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78D2E627" w14:textId="77777777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</w:p>
    <w:p w14:paraId="4DD46C97" w14:textId="6182C0CE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md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1614CA">
        <w:rPr>
          <w:rFonts w:ascii="Arial" w:hAnsi="Arial" w:cs="Arial"/>
          <w:color w:val="FF0000"/>
          <w:sz w:val="16"/>
          <w:szCs w:val="16"/>
        </w:rPr>
        <w:t>del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 xml:space="preserve">  '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pasta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*.</w:t>
      </w:r>
      <w:proofErr w:type="spellStart"/>
      <w:r w:rsidRPr="001614CA">
        <w:rPr>
          <w:rFonts w:ascii="Arial" w:hAnsi="Arial" w:cs="Arial"/>
          <w:color w:val="FF0000"/>
          <w:sz w:val="16"/>
          <w:szCs w:val="16"/>
        </w:rPr>
        <w:t>txt</w:t>
      </w:r>
      <w:proofErr w:type="spellEnd"/>
      <w:r w:rsidRPr="001614CA">
        <w:rPr>
          <w:rFonts w:ascii="Arial" w:hAnsi="Arial" w:cs="Arial"/>
          <w:color w:val="FF0000"/>
          <w:sz w:val="16"/>
          <w:szCs w:val="16"/>
        </w:rPr>
        <w:t>'</w:t>
      </w:r>
    </w:p>
    <w:p w14:paraId="6956B199" w14:textId="1F4DC81C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resp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1614CA">
        <w:rPr>
          <w:rFonts w:ascii="Arial" w:hAnsi="Arial" w:cs="Arial"/>
          <w:color w:val="0000FF"/>
          <w:sz w:val="16"/>
          <w:szCs w:val="16"/>
        </w:rPr>
        <w:t>master</w:t>
      </w:r>
      <w:r w:rsidRPr="001614CA">
        <w:rPr>
          <w:rFonts w:ascii="Arial" w:hAnsi="Arial" w:cs="Arial"/>
          <w:color w:val="808080"/>
          <w:sz w:val="16"/>
          <w:szCs w:val="16"/>
        </w:rPr>
        <w:t>..</w:t>
      </w:r>
      <w:proofErr w:type="spellStart"/>
      <w:proofErr w:type="gramEnd"/>
      <w:r w:rsidRPr="001614CA">
        <w:rPr>
          <w:rFonts w:ascii="Arial" w:hAnsi="Arial" w:cs="Arial"/>
          <w:color w:val="800000"/>
          <w:sz w:val="16"/>
          <w:szCs w:val="16"/>
        </w:rPr>
        <w:t>xp_cmdshell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1BEB0CD0" w14:textId="77777777" w:rsidR="00957245" w:rsidRDefault="00957245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FF"/>
          <w:sz w:val="16"/>
          <w:szCs w:val="16"/>
        </w:rPr>
      </w:pPr>
    </w:p>
    <w:p w14:paraId="1BE62DAC" w14:textId="6872EC95" w:rsidR="00957245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  @resp </w:t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0 </w:t>
      </w:r>
    </w:p>
    <w:p w14:paraId="3DE82521" w14:textId="4992B2E7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DE54812" w14:textId="167EDB93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delet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300A8F4A" w14:textId="77C8136D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2027DEEE" w14:textId="209778B6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Erro ao deletar arquivos: '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+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1614CA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retorno</w:t>
      </w:r>
    </w:p>
    <w:p w14:paraId="34A00A28" w14:textId="1F432CCC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break</w:t>
      </w:r>
    </w:p>
    <w:p w14:paraId="7AB2751F" w14:textId="4FEFDC81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 w:firstLine="422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B44293D" w14:textId="5973C67E" w:rsidR="001614CA" w:rsidRPr="001614CA" w:rsidRDefault="001614CA" w:rsidP="00957245">
      <w:pPr>
        <w:autoSpaceDE w:val="0"/>
        <w:autoSpaceDN w:val="0"/>
        <w:adjustRightInd w:val="0"/>
        <w:spacing w:after="0" w:line="240" w:lineRule="auto"/>
        <w:ind w:left="2410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0EED01D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4B2E94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EAB8B94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rI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arquivo</w:t>
      </w:r>
    </w:p>
    <w:p w14:paraId="06167740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6E9747E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526DFFC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clos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rI</w:t>
      </w:r>
      <w:proofErr w:type="spellEnd"/>
    </w:p>
    <w:p w14:paraId="1F6BBB10" w14:textId="77777777" w:rsidR="001614CA" w:rsidRPr="001614CA" w:rsidRDefault="001614CA" w:rsidP="001614CA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deallocat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curI</w:t>
      </w:r>
      <w:proofErr w:type="spellEnd"/>
    </w:p>
    <w:p w14:paraId="6C51431C" w14:textId="048872E6" w:rsidR="001614CA" w:rsidRDefault="001614CA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2ACBBD6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7AF019E" w14:textId="2098A742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9 </w:t>
      </w:r>
      <w:r w:rsidR="00F148BC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F148BC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nfe_a_serem_geradas</w:t>
      </w:r>
      <w:proofErr w:type="spellEnd"/>
      <w:r w:rsidR="00F148BC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3FDDF46C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0F6ADE6" w14:textId="295C290A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0A9F1C2" w14:textId="7FC7D8D5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USE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>]</w:t>
      </w:r>
    </w:p>
    <w:p w14:paraId="22AC79D8" w14:textId="30D6562C" w:rsid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29B4AB08" w14:textId="77777777" w:rsidR="00F148BC" w:rsidRPr="001614CA" w:rsidRDefault="00F148BC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DCB0931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1614CA">
        <w:rPr>
          <w:rFonts w:ascii="Arial" w:hAnsi="Arial" w:cs="Arial"/>
          <w:color w:val="008000"/>
          <w:sz w:val="16"/>
          <w:szCs w:val="16"/>
        </w:rPr>
        <w:t>sp_nfe_a_serem_geradas</w:t>
      </w:r>
      <w:proofErr w:type="spellEnd"/>
      <w:r w:rsidRPr="001614CA">
        <w:rPr>
          <w:rFonts w:ascii="Arial" w:hAnsi="Arial" w:cs="Arial"/>
          <w:color w:val="008000"/>
          <w:sz w:val="16"/>
          <w:szCs w:val="16"/>
        </w:rPr>
        <w:t>]    Script Date: 10/11/2020 16:58:36 ******/</w:t>
      </w:r>
    </w:p>
    <w:p w14:paraId="3653E78A" w14:textId="77777777" w:rsidR="00F148BC" w:rsidRDefault="00F148BC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12C7FB6" w14:textId="13120B9B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ANSI_NULL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N</w:t>
      </w:r>
    </w:p>
    <w:p w14:paraId="232C139B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633FE758" w14:textId="77777777" w:rsidR="00F148BC" w:rsidRDefault="00F148BC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CF8D469" w14:textId="4BE675BE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QUOTED_IDENTIFI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0000FF"/>
          <w:sz w:val="16"/>
          <w:szCs w:val="16"/>
        </w:rPr>
        <w:t>OFF</w:t>
      </w:r>
    </w:p>
    <w:p w14:paraId="20F9A0D7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GO</w:t>
      </w:r>
    </w:p>
    <w:p w14:paraId="44C299F7" w14:textId="78997BA2" w:rsidR="00F148BC" w:rsidRDefault="00F148BC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49EFA67A" w14:textId="3032FBC5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09D267D9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67E694EB" w14:textId="1018835F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765852" w:rsidRPr="001614CA">
        <w:rPr>
          <w:rFonts w:ascii="Arial" w:hAnsi="Arial" w:cs="Arial"/>
          <w:color w:val="008000"/>
          <w:sz w:val="16"/>
          <w:szCs w:val="16"/>
        </w:rPr>
        <w:t>sp_nfe_a_serem_geradas</w:t>
      </w:r>
      <w:proofErr w:type="spellEnd"/>
    </w:p>
    <w:p w14:paraId="13EBF834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5E9DADE4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6224FD36" w14:textId="4CE356BF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D00A69">
        <w:rPr>
          <w:rFonts w:ascii="Consolas" w:hAnsi="Consolas" w:cs="Consolas"/>
          <w:color w:val="008000"/>
          <w:sz w:val="19"/>
          <w:szCs w:val="19"/>
        </w:rPr>
        <w:t>Gera uma query com os dados das notas pendentes a serem gerados</w:t>
      </w:r>
    </w:p>
    <w:p w14:paraId="4012E459" w14:textId="0FEF1682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5D7CE8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D00A69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D00A69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2FCEFB1B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32840D4E" w14:textId="2EF17CF3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239C2E80" w14:textId="259AF556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LTER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                                  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]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sp_nfe_a_serem_geradas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1614CA">
        <w:rPr>
          <w:rFonts w:ascii="Arial" w:hAnsi="Arial" w:cs="Arial"/>
          <w:color w:val="0000FF"/>
          <w:sz w:val="16"/>
          <w:szCs w:val="16"/>
        </w:rPr>
        <w:t>char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2</w:t>
      </w:r>
      <w:r w:rsidRPr="001614CA">
        <w:rPr>
          <w:rFonts w:ascii="Arial" w:hAnsi="Arial" w:cs="Arial"/>
          <w:color w:val="808080"/>
          <w:sz w:val="16"/>
          <w:szCs w:val="16"/>
        </w:rPr>
        <w:t>)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1614CA">
        <w:rPr>
          <w:rFonts w:ascii="Arial" w:hAnsi="Arial" w:cs="Arial"/>
          <w:color w:val="0000FF"/>
          <w:sz w:val="16"/>
          <w:szCs w:val="16"/>
        </w:rPr>
        <w:t>char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3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39B0A889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as</w:t>
      </w:r>
    </w:p>
    <w:p w14:paraId="493E66E9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9FEDBFF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FF"/>
          <w:sz w:val="16"/>
          <w:szCs w:val="16"/>
        </w:rPr>
        <w:t>set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414AC04B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BBFE46C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lastRenderedPageBreak/>
        <w:t>Select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3BAAE1A5" w14:textId="6D7868F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'</w:t>
      </w:r>
      <w:r w:rsidR="00D00A69">
        <w:rPr>
          <w:rFonts w:ascii="Arial" w:hAnsi="Arial" w:cs="Arial"/>
          <w:color w:val="FF0000"/>
          <w:sz w:val="16"/>
          <w:szCs w:val="16"/>
        </w:rPr>
        <w:tab/>
      </w:r>
      <w:r w:rsidR="00D00A69">
        <w:rPr>
          <w:rFonts w:ascii="Arial" w:hAnsi="Arial" w:cs="Arial"/>
          <w:color w:val="FF0000"/>
          <w:sz w:val="16"/>
          <w:szCs w:val="16"/>
        </w:rPr>
        <w:tab/>
      </w:r>
      <w:r w:rsidR="00D00A69">
        <w:rPr>
          <w:rFonts w:ascii="Arial" w:hAnsi="Arial" w:cs="Arial"/>
          <w:color w:val="FF0000"/>
          <w:sz w:val="16"/>
          <w:szCs w:val="16"/>
        </w:rPr>
        <w:tab/>
      </w:r>
      <w:r w:rsidR="00D00A69">
        <w:rPr>
          <w:rFonts w:ascii="Arial" w:hAnsi="Arial" w:cs="Arial"/>
          <w:color w:val="FF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checado</w:t>
      </w:r>
    </w:p>
    <w:p w14:paraId="259F4BB0" w14:textId="70C49AFC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natOp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6B27631F" w14:textId="1DE95949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erie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3.2.2012 ---&gt; linha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incluida</w:t>
      </w:r>
      <w:proofErr w:type="spellEnd"/>
    </w:p>
    <w:p w14:paraId="61128157" w14:textId="0A89E184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nNF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1DF8C1CC" w14:textId="7CF2D045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Model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6B2F64C1" w14:textId="2EFE80A4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dEmi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</w:p>
    <w:p w14:paraId="1439426B" w14:textId="25B3BB2F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total_nf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73B5B18C" w14:textId="297EA73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protocol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1C694E49" w14:textId="705AA8C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recib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0EECF4E7" w14:textId="44F4C8CB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have_nfe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337C061B" w14:textId="12D62613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odigo_destinatari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3802F886" w14:textId="07B55E52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650507CA" w14:textId="0B3C0F2D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motiv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0D08CBCB" w14:textId="2E8DBC5C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data_hora_recebimento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257EE471" w14:textId="3B30DDD3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_dpec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100E97A6" w14:textId="4FBF6F90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DatNFCe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01.01.2016 ; 08:00</w:t>
      </w:r>
    </w:p>
    <w:p w14:paraId="1ADC718E" w14:textId="6AECA43B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alcHoraNFCe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20.01.2016 ; 15:370</w:t>
      </w:r>
    </w:p>
    <w:p w14:paraId="15FD1B8C" w14:textId="0CB3A302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indFinal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2A167DDC" w14:textId="48FB66FB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indPres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3BE73D02" w14:textId="7A697E51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odPed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CodPed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 w:rsidRPr="00D00A69">
        <w:rPr>
          <w:rFonts w:ascii="Arial" w:hAnsi="Arial" w:cs="Arial"/>
          <w:color w:val="000000"/>
          <w:sz w:val="12"/>
          <w:szCs w:val="12"/>
        </w:rPr>
        <w:t>-</w:t>
      </w:r>
      <w:r w:rsidRPr="00D00A69">
        <w:rPr>
          <w:rFonts w:ascii="Arial" w:hAnsi="Arial" w:cs="Arial"/>
          <w:color w:val="008000"/>
          <w:sz w:val="12"/>
          <w:szCs w:val="12"/>
        </w:rPr>
        <w:t xml:space="preserve">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05.01.2017 ; 16:00</w:t>
      </w:r>
    </w:p>
    <w:p w14:paraId="311C58A2" w14:textId="0316271B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idDest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idDest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06.04.2018 ; 11:29</w:t>
      </w:r>
    </w:p>
    <w:p w14:paraId="27810FB3" w14:textId="00FE1B9C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UsuTrs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1D441F7F" w14:textId="225D58D2" w:rsidR="00DC6DFD" w:rsidRPr="00D00A6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UsuCnc</w:t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="00D00A69">
        <w:rPr>
          <w:rFonts w:ascii="Arial" w:hAnsi="Arial" w:cs="Arial"/>
          <w:color w:val="000000"/>
          <w:sz w:val="16"/>
          <w:szCs w:val="16"/>
        </w:rPr>
        <w:tab/>
      </w:r>
      <w:r w:rsidR="00D00A69">
        <w:rPr>
          <w:rFonts w:ascii="Arial" w:hAnsi="Arial" w:cs="Arial"/>
          <w:color w:val="000000"/>
          <w:sz w:val="16"/>
          <w:szCs w:val="16"/>
        </w:rPr>
        <w:tab/>
      </w:r>
      <w:r w:rsidRPr="00D00A6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D00A6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D00A69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5978F9F7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11A66BA" w14:textId="34240460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2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razao_social</w:t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0000FF"/>
          <w:sz w:val="16"/>
          <w:szCs w:val="16"/>
        </w:rPr>
        <w:t>as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3CE3B9EC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7607019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2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npj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11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bo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2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npj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             </w:t>
      </w:r>
    </w:p>
    <w:p w14:paraId="19B92F00" w14:textId="733E5C08" w:rsidR="00DC6DFD" w:rsidRPr="001614CA" w:rsidRDefault="00133BC3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="00DC6DFD" w:rsidRPr="001614CA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="00DC6DFD"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="00DC6DFD" w:rsidRPr="001614CA">
        <w:rPr>
          <w:rFonts w:ascii="Arial" w:hAnsi="Arial" w:cs="Arial"/>
          <w:color w:val="000000"/>
          <w:sz w:val="16"/>
          <w:szCs w:val="16"/>
        </w:rPr>
        <w:t>dbo</w:t>
      </w:r>
      <w:r w:rsidR="00DC6DFD" w:rsidRPr="001614CA">
        <w:rPr>
          <w:rFonts w:ascii="Arial" w:hAnsi="Arial" w:cs="Arial"/>
          <w:color w:val="808080"/>
          <w:sz w:val="16"/>
          <w:szCs w:val="16"/>
        </w:rPr>
        <w:t>.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="00DC6DFD" w:rsidRPr="001614CA">
        <w:rPr>
          <w:rFonts w:ascii="Arial" w:hAnsi="Arial" w:cs="Arial"/>
          <w:color w:val="808080"/>
          <w:sz w:val="16"/>
          <w:szCs w:val="16"/>
        </w:rPr>
        <w:t>(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>t2</w:t>
      </w:r>
      <w:r w:rsidR="00DC6DFD" w:rsidRPr="001614CA">
        <w:rPr>
          <w:rFonts w:ascii="Arial" w:hAnsi="Arial" w:cs="Arial"/>
          <w:color w:val="808080"/>
          <w:sz w:val="16"/>
          <w:szCs w:val="16"/>
        </w:rPr>
        <w:t>.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>cnpj</w:t>
      </w:r>
      <w:r w:rsidR="00DC6DFD" w:rsidRPr="001614CA">
        <w:rPr>
          <w:rFonts w:ascii="Arial" w:hAnsi="Arial" w:cs="Arial"/>
          <w:color w:val="808080"/>
          <w:sz w:val="16"/>
          <w:szCs w:val="16"/>
        </w:rPr>
        <w:t>)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="00DC6DFD" w:rsidRPr="001614CA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="00DC6DFD" w:rsidRPr="001614CA">
        <w:rPr>
          <w:rFonts w:ascii="Arial" w:hAnsi="Arial" w:cs="Arial"/>
          <w:color w:val="000000"/>
          <w:sz w:val="16"/>
          <w:szCs w:val="16"/>
        </w:rPr>
        <w:tab/>
        <w:t xml:space="preserve"> </w:t>
      </w:r>
      <w:r w:rsidR="00DC6DFD" w:rsidRPr="001614CA">
        <w:rPr>
          <w:rFonts w:ascii="Arial" w:hAnsi="Arial" w:cs="Arial"/>
          <w:color w:val="0000FF"/>
          <w:sz w:val="16"/>
          <w:szCs w:val="16"/>
        </w:rPr>
        <w:t>as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DC6DFD" w:rsidRPr="001614CA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704CC426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D23A220" w14:textId="30D6B326" w:rsidR="00DC6DFD" w:rsidRPr="001614CA" w:rsidRDefault="00DC6DFD" w:rsidP="00133BC3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t1</w:t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inne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  t2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t2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odigo</w:t>
      </w:r>
    </w:p>
    <w:p w14:paraId="40960EB1" w14:textId="77777777" w:rsidR="00133BC3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="00133BC3">
        <w:rPr>
          <w:rFonts w:ascii="Arial" w:hAnsi="Arial" w:cs="Arial"/>
          <w:color w:val="0000FF"/>
          <w:sz w:val="16"/>
          <w:szCs w:val="16"/>
        </w:rPr>
        <w:tab/>
      </w:r>
      <w:r w:rsidR="00133BC3">
        <w:rPr>
          <w:rFonts w:ascii="Arial" w:hAnsi="Arial" w:cs="Arial"/>
          <w:color w:val="0000FF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>_loja</w:t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="00133BC3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DFC64FD" w14:textId="77777777" w:rsidR="00133BC3" w:rsidRDefault="00DC6DFD" w:rsidP="00133BC3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="00133BC3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65CA9FE" w14:textId="77777777" w:rsidR="00133BC3" w:rsidRDefault="00DC6DFD" w:rsidP="00133BC3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1614CA">
        <w:rPr>
          <w:rFonts w:ascii="Arial" w:hAnsi="Arial" w:cs="Arial"/>
          <w:color w:val="808080"/>
          <w:sz w:val="16"/>
          <w:szCs w:val="16"/>
        </w:rPr>
        <w:t>=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="00133BC3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133BC3">
        <w:rPr>
          <w:rFonts w:ascii="Arial" w:hAnsi="Arial" w:cs="Arial"/>
          <w:color w:val="808080"/>
          <w:sz w:val="16"/>
          <w:szCs w:val="16"/>
        </w:rPr>
        <w:t xml:space="preserve"> </w:t>
      </w:r>
    </w:p>
    <w:p w14:paraId="1581B2CB" w14:textId="2097D89E" w:rsidR="004B5141" w:rsidRDefault="00DC6DFD" w:rsidP="004B5141">
      <w:pPr>
        <w:autoSpaceDE w:val="0"/>
        <w:autoSpaceDN w:val="0"/>
        <w:adjustRightInd w:val="0"/>
        <w:spacing w:after="0" w:line="240" w:lineRule="auto"/>
        <w:ind w:left="851" w:firstLine="708"/>
        <w:rPr>
          <w:rFonts w:ascii="Arial" w:hAnsi="Arial" w:cs="Arial"/>
          <w:color w:val="0000FF"/>
          <w:sz w:val="16"/>
          <w:szCs w:val="16"/>
        </w:rPr>
      </w:pPr>
      <w:proofErr w:type="gramStart"/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FF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="00133BC3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00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1614CA">
        <w:rPr>
          <w:rFonts w:ascii="Arial" w:hAnsi="Arial" w:cs="Arial"/>
          <w:color w:val="0000FF"/>
          <w:sz w:val="16"/>
          <w:szCs w:val="16"/>
        </w:rPr>
        <w:t xml:space="preserve"> </w:t>
      </w:r>
    </w:p>
    <w:p w14:paraId="38337BDD" w14:textId="77777777" w:rsidR="004B5141" w:rsidRDefault="00DC6DFD" w:rsidP="00133BC3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50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BA579EA" w14:textId="77777777" w:rsidR="004B5141" w:rsidRDefault="00DC6DFD" w:rsidP="00133BC3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01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11844A9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35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2530838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36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47072A5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51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4D7C178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55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5846E65" w14:textId="77777777" w:rsidR="004B5141" w:rsidRDefault="004B5141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>(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="00DC6DFD" w:rsidRPr="001614CA">
        <w:rPr>
          <w:rFonts w:ascii="Arial" w:hAnsi="Arial" w:cs="Arial"/>
          <w:color w:val="000000"/>
          <w:sz w:val="16"/>
          <w:szCs w:val="16"/>
        </w:rPr>
        <w:t>1</w:t>
      </w:r>
      <w:r w:rsidR="00DC6DFD" w:rsidRPr="001614CA">
        <w:rPr>
          <w:rFonts w:ascii="Arial" w:hAnsi="Arial" w:cs="Arial"/>
          <w:color w:val="808080"/>
          <w:sz w:val="16"/>
          <w:szCs w:val="16"/>
        </w:rPr>
        <w:t>.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DC6DFD" w:rsidRPr="001614CA">
        <w:rPr>
          <w:rFonts w:ascii="Arial" w:hAnsi="Arial" w:cs="Arial"/>
          <w:color w:val="808080"/>
          <w:sz w:val="16"/>
          <w:szCs w:val="16"/>
        </w:rPr>
        <w:t>&lt;&gt;</w:t>
      </w:r>
      <w:r w:rsidR="00DC6DFD"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DC6DFD" w:rsidRPr="001614CA">
        <w:rPr>
          <w:rFonts w:ascii="Arial" w:hAnsi="Arial" w:cs="Arial"/>
          <w:color w:val="FF0000"/>
          <w:sz w:val="16"/>
          <w:szCs w:val="16"/>
        </w:rPr>
        <w:t>'CONT'</w:t>
      </w:r>
      <w:r w:rsidR="00DC6DFD" w:rsidRPr="001614CA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="00DC6DFD"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685037E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FSDA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="004B5141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593D354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24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8F7006A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301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5DA3493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302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CE9C33A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110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2DC702E" w14:textId="77777777" w:rsidR="004B5141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80808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EPEC'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12334FC" w14:textId="6EAE4924" w:rsidR="00DC6DFD" w:rsidRPr="001614CA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1614CA">
        <w:rPr>
          <w:rFonts w:ascii="Arial" w:hAnsi="Arial" w:cs="Arial"/>
          <w:color w:val="808080"/>
          <w:sz w:val="16"/>
          <w:szCs w:val="16"/>
        </w:rPr>
        <w:t>&lt;&gt;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FF0000"/>
          <w:sz w:val="16"/>
          <w:szCs w:val="16"/>
        </w:rPr>
        <w:t>'OFFL'</w:t>
      </w:r>
      <w:r w:rsidRPr="001614CA">
        <w:rPr>
          <w:rFonts w:ascii="Arial" w:hAnsi="Arial" w:cs="Arial"/>
          <w:color w:val="808080"/>
          <w:sz w:val="16"/>
          <w:szCs w:val="16"/>
        </w:rPr>
        <w:t>))</w:t>
      </w:r>
    </w:p>
    <w:p w14:paraId="5EB45E51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48934129" w14:textId="783AB766" w:rsidR="00DC6DFD" w:rsidRPr="001614CA" w:rsidRDefault="00DC6DFD" w:rsidP="004B5141">
      <w:pPr>
        <w:autoSpaceDE w:val="0"/>
        <w:autoSpaceDN w:val="0"/>
        <w:adjustRightInd w:val="0"/>
        <w:spacing w:after="0" w:line="240" w:lineRule="auto"/>
        <w:ind w:left="1559" w:firstLine="565"/>
        <w:rPr>
          <w:rFonts w:ascii="Arial" w:hAnsi="Arial" w:cs="Arial"/>
          <w:color w:val="000000"/>
          <w:sz w:val="16"/>
          <w:szCs w:val="16"/>
        </w:rPr>
      </w:pPr>
      <w:r w:rsidRPr="001614CA">
        <w:rPr>
          <w:rFonts w:ascii="Arial" w:hAnsi="Arial" w:cs="Arial"/>
          <w:color w:val="808080"/>
          <w:sz w:val="16"/>
          <w:szCs w:val="16"/>
        </w:rPr>
        <w:t>(</w:t>
      </w:r>
      <w:r w:rsidRPr="001614CA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1614CA">
        <w:rPr>
          <w:rFonts w:ascii="Arial" w:hAnsi="Arial" w:cs="Arial"/>
          <w:color w:val="808080"/>
          <w:sz w:val="16"/>
          <w:szCs w:val="16"/>
        </w:rPr>
        <w:t>)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r w:rsidRPr="001614CA">
        <w:rPr>
          <w:rFonts w:ascii="Arial" w:hAnsi="Arial" w:cs="Arial"/>
          <w:color w:val="808080"/>
          <w:sz w:val="16"/>
          <w:szCs w:val="16"/>
        </w:rPr>
        <w:t>)</w:t>
      </w:r>
    </w:p>
    <w:p w14:paraId="5437A5C6" w14:textId="77777777" w:rsidR="00DC6DFD" w:rsidRPr="001614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5DF7BA3" w14:textId="6AF91ED4" w:rsidR="00DC6DFD" w:rsidRPr="004B5141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1614CA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1614CA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1614CA">
        <w:rPr>
          <w:rFonts w:ascii="Arial" w:hAnsi="Arial" w:cs="Arial"/>
          <w:color w:val="000000"/>
          <w:sz w:val="16"/>
          <w:szCs w:val="16"/>
        </w:rPr>
        <w:t>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Serie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dEmi</w:t>
      </w:r>
      <w:r w:rsidRPr="001614CA">
        <w:rPr>
          <w:rFonts w:ascii="Arial" w:hAnsi="Arial" w:cs="Arial"/>
          <w:color w:val="808080"/>
          <w:sz w:val="16"/>
          <w:szCs w:val="16"/>
        </w:rPr>
        <w:t>,</w:t>
      </w:r>
      <w:r w:rsidRPr="001614CA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1614CA">
        <w:rPr>
          <w:rFonts w:ascii="Arial" w:hAnsi="Arial" w:cs="Arial"/>
          <w:color w:val="808080"/>
          <w:sz w:val="16"/>
          <w:szCs w:val="16"/>
        </w:rPr>
        <w:t>.</w:t>
      </w:r>
      <w:r w:rsidRPr="001614CA">
        <w:rPr>
          <w:rFonts w:ascii="Arial" w:hAnsi="Arial" w:cs="Arial"/>
          <w:color w:val="000000"/>
          <w:sz w:val="16"/>
          <w:szCs w:val="16"/>
        </w:rPr>
        <w:t>nNF</w:t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="004B5141">
        <w:rPr>
          <w:rFonts w:ascii="Arial" w:hAnsi="Arial" w:cs="Arial"/>
          <w:color w:val="000000"/>
          <w:sz w:val="16"/>
          <w:szCs w:val="16"/>
        </w:rPr>
        <w:tab/>
      </w:r>
      <w:r w:rsidRPr="004B5141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4B5141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4B5141">
        <w:rPr>
          <w:rFonts w:ascii="Arial" w:hAnsi="Arial" w:cs="Arial"/>
          <w:color w:val="008000"/>
          <w:sz w:val="12"/>
          <w:szCs w:val="12"/>
        </w:rPr>
        <w:t xml:space="preserve"> Edson Lima 11.2.2016</w:t>
      </w:r>
    </w:p>
    <w:p w14:paraId="4F9F1C4E" w14:textId="260DB49A" w:rsidR="00DC6DFD" w:rsidRDefault="00DC6DFD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6D650BB" w14:textId="77777777" w:rsidR="00DC6DFD" w:rsidRPr="00234F95" w:rsidRDefault="00DC6DFD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27D0497" w14:textId="747CBD33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10 </w:t>
      </w:r>
      <w:r w:rsidR="005A345F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5A345F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nfe_canceladas</w:t>
      </w:r>
      <w:proofErr w:type="spellEnd"/>
      <w:r w:rsidR="005A345F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0125E735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6238145" w14:textId="3C1EC90A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A52359F" w14:textId="1B93EF81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USE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>]</w:t>
      </w:r>
    </w:p>
    <w:p w14:paraId="0EDFC611" w14:textId="707342DD" w:rsid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GO</w:t>
      </w:r>
    </w:p>
    <w:p w14:paraId="10D90383" w14:textId="77777777" w:rsidR="005A345F" w:rsidRPr="00DC6DFD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9BE4195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DC6DFD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DC6DFD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DC6DFD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DC6DFD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DC6DFD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DC6DFD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DC6DFD">
        <w:rPr>
          <w:rFonts w:ascii="Arial" w:hAnsi="Arial" w:cs="Arial"/>
          <w:color w:val="008000"/>
          <w:sz w:val="16"/>
          <w:szCs w:val="16"/>
        </w:rPr>
        <w:t>sp_nfe_canceladas</w:t>
      </w:r>
      <w:proofErr w:type="spellEnd"/>
      <w:r w:rsidRPr="00DC6DFD">
        <w:rPr>
          <w:rFonts w:ascii="Arial" w:hAnsi="Arial" w:cs="Arial"/>
          <w:color w:val="008000"/>
          <w:sz w:val="16"/>
          <w:szCs w:val="16"/>
        </w:rPr>
        <w:t>]    Script Date: 10/11/2020 16:57:40 ******/</w:t>
      </w:r>
    </w:p>
    <w:p w14:paraId="66558C79" w14:textId="77777777" w:rsidR="005A345F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52E6CEF0" w14:textId="1557DA11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SET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ANSI_NULL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ON</w:t>
      </w:r>
    </w:p>
    <w:p w14:paraId="7B9DB6E8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GO</w:t>
      </w:r>
    </w:p>
    <w:p w14:paraId="08E428DB" w14:textId="77777777" w:rsidR="005A345F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C7EEDCC" w14:textId="7AFAF70A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SET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QUOTED_IDENTIFIER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OFF</w:t>
      </w:r>
    </w:p>
    <w:p w14:paraId="5C758D57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GO</w:t>
      </w:r>
    </w:p>
    <w:p w14:paraId="02205703" w14:textId="77777777" w:rsidR="005A345F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EFF42A7" w14:textId="4DBD69C0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71ACC7EC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C7E9EFA" w14:textId="1EF4ACF0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7F1CCC" w:rsidRPr="00DC6DFD">
        <w:rPr>
          <w:rFonts w:ascii="Arial" w:hAnsi="Arial" w:cs="Arial"/>
          <w:color w:val="008000"/>
          <w:sz w:val="16"/>
          <w:szCs w:val="16"/>
        </w:rPr>
        <w:t>sp_nfe_canceladas</w:t>
      </w:r>
      <w:proofErr w:type="spellEnd"/>
    </w:p>
    <w:p w14:paraId="70A58235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18811D99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2C593141" w14:textId="32309A68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7F1CCC">
        <w:rPr>
          <w:rFonts w:ascii="Consolas" w:hAnsi="Consolas" w:cs="Consolas"/>
          <w:color w:val="008000"/>
          <w:sz w:val="19"/>
          <w:szCs w:val="19"/>
        </w:rPr>
        <w:t xml:space="preserve">Gera query com as notas canceladas para serem visualizadas na </w:t>
      </w:r>
      <w:proofErr w:type="spellStart"/>
      <w:r w:rsidR="007F1CCC">
        <w:rPr>
          <w:rFonts w:ascii="Consolas" w:hAnsi="Consolas" w:cs="Consolas"/>
          <w:color w:val="008000"/>
          <w:sz w:val="19"/>
          <w:szCs w:val="19"/>
        </w:rPr>
        <w:t>gride</w:t>
      </w:r>
      <w:proofErr w:type="spellEnd"/>
    </w:p>
    <w:p w14:paraId="74C346B4" w14:textId="2D71BDC1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5D7CE8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7F1CCC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7F1CCC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027C5B29" w14:textId="77777777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77C1D96E" w14:textId="768ED06D" w:rsidR="00665DA6" w:rsidRDefault="00665DA6" w:rsidP="007F1CCC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24BC218B" w14:textId="7944AC55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ALTER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                  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]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sp_nfe_canceladas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ata_inicio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ata_final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estinatario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DC6DFD">
        <w:rPr>
          <w:rFonts w:ascii="Arial" w:hAnsi="Arial" w:cs="Arial"/>
          <w:color w:val="0000FF"/>
          <w:sz w:val="16"/>
          <w:szCs w:val="16"/>
        </w:rPr>
        <w:t>char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2</w:t>
      </w:r>
      <w:r w:rsidRPr="00DC6DFD">
        <w:rPr>
          <w:rFonts w:ascii="Arial" w:hAnsi="Arial" w:cs="Arial"/>
          <w:color w:val="808080"/>
          <w:sz w:val="16"/>
          <w:szCs w:val="16"/>
        </w:rPr>
        <w:t>)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DC6DFD">
        <w:rPr>
          <w:rFonts w:ascii="Arial" w:hAnsi="Arial" w:cs="Arial"/>
          <w:color w:val="0000FF"/>
          <w:sz w:val="16"/>
          <w:szCs w:val="16"/>
        </w:rPr>
        <w:t>char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3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</w:p>
    <w:p w14:paraId="605F8A4A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as</w:t>
      </w:r>
    </w:p>
    <w:p w14:paraId="4C492CF2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E4E279E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lastRenderedPageBreak/>
        <w:t>set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07529ADD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70BC82F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6A0B79E1" w14:textId="7766A4D1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Checado</w:t>
      </w:r>
    </w:p>
    <w:p w14:paraId="554F9F87" w14:textId="37CDDA84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atOp</w:t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6AA7E25F" w14:textId="6F44C5B4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_loja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odigo_loja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19.3.2013 --&gt;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Incluida</w:t>
      </w:r>
      <w:proofErr w:type="spellEnd"/>
    </w:p>
    <w:p w14:paraId="45A438AB" w14:textId="3C617CBB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erie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3.2.2012 ---&gt; linha inserida</w:t>
      </w:r>
    </w:p>
    <w:p w14:paraId="481ED003" w14:textId="02FAF2F8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NF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611EDF66" w14:textId="7047D02F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del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786D43DD" w14:textId="0E0A8ED8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Emi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12D16023" w14:textId="502BB6C3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total_nf</w:t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0561D318" w14:textId="380F2BBC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protocol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14EBF1EC" w14:textId="390D9D6B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recib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3AACB909" w14:textId="5A5CEEB5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have_nfe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0F4360FE" w14:textId="3A3E719E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_destinatari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26ECB822" w14:textId="0899886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6260AB3E" w14:textId="05128E45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tiv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19660E3" w14:textId="33E89F0B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ata_hora_recebimento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710FA580" w14:textId="7E2A48C0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_dpec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004D12D2" w14:textId="3735F333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atNFCe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; 01.02.2016 ; 08:00</w:t>
      </w:r>
    </w:p>
    <w:p w14:paraId="27D7A462" w14:textId="2BBFB256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alcHoraNFCe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; 20.01.2016 ; 15:370</w:t>
      </w:r>
    </w:p>
    <w:p w14:paraId="16CA0FE2" w14:textId="51DFF302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indFinal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60D00F84" w14:textId="177A72AA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indPres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28F0208F" w14:textId="4F8D9C8E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UsuTrs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P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1F1DCD1E" w14:textId="06BBC14A" w:rsidR="00DC6DFD" w:rsidRPr="005F39A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UsuCnc</w:t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F70266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0000"/>
          <w:sz w:val="16"/>
          <w:szCs w:val="16"/>
        </w:rPr>
        <w:tab/>
      </w:r>
      <w:r w:rsidR="005F39A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39A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39AA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5552B018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03A6B66" w14:textId="19A875C8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razao_social</w:t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3C370A5C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6955140" w14:textId="438A629B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="006D3AE2"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npj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6D3AE2">
        <w:rPr>
          <w:rFonts w:ascii="Arial" w:hAnsi="Arial" w:cs="Arial"/>
          <w:color w:val="808080"/>
          <w:sz w:val="16"/>
          <w:szCs w:val="16"/>
        </w:rPr>
        <w:tab/>
      </w:r>
      <w:r w:rsidR="006D3AE2">
        <w:rPr>
          <w:rFonts w:ascii="Arial" w:hAnsi="Arial" w:cs="Arial"/>
          <w:color w:val="80808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&gt;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11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bo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npj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             </w:t>
      </w:r>
    </w:p>
    <w:p w14:paraId="495AD852" w14:textId="784F8D76" w:rsidR="00DC6DFD" w:rsidRPr="00DC6DFD" w:rsidRDefault="006D3AE2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DC6DFD" w:rsidRPr="00DC6DFD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DC6DFD" w:rsidRPr="00DC6DFD">
        <w:rPr>
          <w:rFonts w:ascii="Arial" w:hAnsi="Arial" w:cs="Arial"/>
          <w:color w:val="000000"/>
          <w:sz w:val="16"/>
          <w:szCs w:val="16"/>
        </w:rPr>
        <w:t>dbo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.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="00DC6DFD" w:rsidRPr="00DC6DFD">
        <w:rPr>
          <w:rFonts w:ascii="Arial" w:hAnsi="Arial" w:cs="Arial"/>
          <w:color w:val="808080"/>
          <w:sz w:val="16"/>
          <w:szCs w:val="16"/>
        </w:rPr>
        <w:t>(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>t2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.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>cnpj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)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DC6DFD" w:rsidRPr="00DC6DFD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      </w:t>
      </w:r>
      <w:r w:rsidR="00DC6DFD" w:rsidRPr="00DC6DFD">
        <w:rPr>
          <w:rFonts w:ascii="Arial" w:hAnsi="Arial" w:cs="Arial"/>
          <w:color w:val="0000FF"/>
          <w:sz w:val="16"/>
          <w:szCs w:val="16"/>
        </w:rPr>
        <w:t>as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DC6DFD" w:rsidRPr="00DC6DFD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3D2993FC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F1F0E59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65766A6F" w14:textId="199A19F7" w:rsidR="00DC6DFD" w:rsidRDefault="00DC6DFD" w:rsidP="006D3AE2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inne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="006D3AE2">
        <w:rPr>
          <w:rFonts w:ascii="Arial" w:hAnsi="Arial" w:cs="Arial"/>
          <w:color w:val="000000"/>
          <w:sz w:val="16"/>
          <w:szCs w:val="16"/>
        </w:rPr>
        <w:t>destinatário</w:t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00"/>
          <w:sz w:val="16"/>
          <w:szCs w:val="16"/>
        </w:rPr>
        <w:t xml:space="preserve">t2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</w:t>
      </w:r>
    </w:p>
    <w:p w14:paraId="687B83C0" w14:textId="77777777" w:rsidR="006D3AE2" w:rsidRPr="00DC6DFD" w:rsidRDefault="006D3AE2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ADE1924" w14:textId="769CB8FD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DC6DFD">
        <w:rPr>
          <w:rFonts w:ascii="Arial" w:hAnsi="Arial" w:cs="Arial"/>
          <w:color w:val="0000FF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_loja</w:t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</w:p>
    <w:p w14:paraId="05773460" w14:textId="5D644848" w:rsidR="00DC6DFD" w:rsidRPr="006D3AE2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have_nfe</w:t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r w:rsidR="006D3AE2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6D3AE2">
        <w:rPr>
          <w:rFonts w:ascii="Arial" w:hAnsi="Arial" w:cs="Arial"/>
          <w:color w:val="808080"/>
          <w:sz w:val="16"/>
          <w:szCs w:val="16"/>
        </w:rPr>
        <w:tab/>
      </w:r>
      <w:r w:rsidR="006D3AE2">
        <w:rPr>
          <w:rFonts w:ascii="Arial" w:hAnsi="Arial" w:cs="Arial"/>
          <w:color w:val="808080"/>
          <w:sz w:val="16"/>
          <w:szCs w:val="16"/>
        </w:rPr>
        <w:tab/>
      </w:r>
      <w:r w:rsidR="006D3AE2">
        <w:rPr>
          <w:rFonts w:ascii="Arial" w:hAnsi="Arial" w:cs="Arial"/>
          <w:color w:val="808080"/>
          <w:sz w:val="16"/>
          <w:szCs w:val="16"/>
        </w:rPr>
        <w:tab/>
      </w:r>
      <w:r w:rsidRPr="006D3AE2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D3AE2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D3AE2">
        <w:rPr>
          <w:rFonts w:ascii="Arial" w:hAnsi="Arial" w:cs="Arial"/>
          <w:color w:val="008000"/>
          <w:sz w:val="12"/>
          <w:szCs w:val="12"/>
        </w:rPr>
        <w:t xml:space="preserve"> Edson Lima 6.2.2012 ---&gt;  Linha Inserida</w:t>
      </w:r>
    </w:p>
    <w:p w14:paraId="4921067D" w14:textId="4FBFF5B2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Emi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&gt;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ata_inicio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@nota </w:t>
      </w:r>
      <w:r w:rsidRPr="00DC6DFD">
        <w:rPr>
          <w:rFonts w:ascii="Arial" w:hAnsi="Arial" w:cs="Arial"/>
          <w:color w:val="808080"/>
          <w:sz w:val="16"/>
          <w:szCs w:val="16"/>
        </w:rPr>
        <w:t>&lt;&gt;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0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6.2.2012 ---&gt;  Linha Inserida</w:t>
      </w:r>
    </w:p>
    <w:p w14:paraId="1302CB6B" w14:textId="30BC4F12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Emi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&lt;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ata_final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@nota </w:t>
      </w:r>
      <w:r w:rsidRPr="00DC6DFD">
        <w:rPr>
          <w:rFonts w:ascii="Arial" w:hAnsi="Arial" w:cs="Arial"/>
          <w:color w:val="808080"/>
          <w:sz w:val="16"/>
          <w:szCs w:val="16"/>
        </w:rPr>
        <w:t>&lt;&gt;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0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6.2.2012 ---&gt;  Linha Inserida</w:t>
      </w:r>
    </w:p>
    <w:p w14:paraId="6D4291D3" w14:textId="0B81A352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nf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@nota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0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6.2.2012 ---&gt;  Linha Inserida</w:t>
      </w:r>
    </w:p>
    <w:p w14:paraId="2DE13035" w14:textId="4D362024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_destinatario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estinatario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@destinatario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0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; 2012/03/06 ---&gt; filtra por </w:t>
      </w:r>
      <w:r w:rsidR="002D6BCA" w:rsidRPr="002D6BCA">
        <w:rPr>
          <w:rFonts w:ascii="Arial" w:hAnsi="Arial" w:cs="Arial"/>
          <w:color w:val="008000"/>
          <w:sz w:val="12"/>
          <w:szCs w:val="12"/>
        </w:rPr>
        <w:t>destinatário</w:t>
      </w:r>
    </w:p>
    <w:p w14:paraId="3303321A" w14:textId="292B8271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delo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; 2015/11/27 ---&gt; filtra por Modelo</w:t>
      </w:r>
    </w:p>
    <w:p w14:paraId="1CA5E8EA" w14:textId="711FEAE9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erie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; 2016/02/11 ---&gt; filtra por Serie</w:t>
      </w:r>
    </w:p>
    <w:p w14:paraId="7FF493E9" w14:textId="7DB16D2D" w:rsid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Start"/>
      <w:r w:rsidRPr="00DC6DFD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101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FF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49A3E8D3" w14:textId="77777777" w:rsidR="002D6BCA" w:rsidRDefault="00DC6DFD" w:rsidP="002D6BCA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135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FF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3E507D7" w14:textId="64DB3C44" w:rsidR="00DC6DFD" w:rsidRPr="00DC6DFD" w:rsidRDefault="00DC6DFD" w:rsidP="002D6BCA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136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1629F4A6" w14:textId="77777777" w:rsidR="002D6BCA" w:rsidRDefault="00DC6DFD" w:rsidP="002D6BCA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151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FF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E94C55A" w14:textId="77777777" w:rsidR="002D6BCA" w:rsidRDefault="00DC6DFD" w:rsidP="002D6BCA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008000"/>
          <w:sz w:val="12"/>
          <w:szCs w:val="12"/>
        </w:rPr>
      </w:pP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155'</w:t>
      </w: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="002D6BCA">
        <w:rPr>
          <w:rFonts w:ascii="Arial" w:hAnsi="Arial" w:cs="Arial"/>
          <w:color w:val="808080"/>
          <w:sz w:val="16"/>
          <w:szCs w:val="16"/>
        </w:rPr>
        <w:tab/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="002D6BCA">
        <w:rPr>
          <w:rFonts w:ascii="Arial" w:hAnsi="Arial" w:cs="Arial"/>
          <w:color w:val="80808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; 2013/03/19 ; 14:49 ; o Status 101 continua somente</w:t>
      </w:r>
    </w:p>
    <w:p w14:paraId="26594104" w14:textId="28C8AC6B" w:rsidR="00DC6DFD" w:rsidRDefault="002D6BCA" w:rsidP="002D6BCA">
      <w:pPr>
        <w:autoSpaceDE w:val="0"/>
        <w:autoSpaceDN w:val="0"/>
        <w:adjustRightInd w:val="0"/>
        <w:spacing w:after="0" w:line="240" w:lineRule="auto"/>
        <w:ind w:left="6379"/>
        <w:rPr>
          <w:rFonts w:ascii="Arial" w:hAnsi="Arial" w:cs="Arial"/>
          <w:color w:val="008000"/>
          <w:sz w:val="12"/>
          <w:szCs w:val="12"/>
        </w:rPr>
      </w:pPr>
      <w:r>
        <w:rPr>
          <w:rFonts w:ascii="Arial" w:hAnsi="Arial" w:cs="Arial"/>
          <w:color w:val="008000"/>
          <w:sz w:val="12"/>
          <w:szCs w:val="12"/>
        </w:rPr>
        <w:t xml:space="preserve">-- </w:t>
      </w:r>
      <w:r w:rsidR="00DC6DFD" w:rsidRPr="002D6BCA">
        <w:rPr>
          <w:rFonts w:ascii="Arial" w:hAnsi="Arial" w:cs="Arial"/>
          <w:color w:val="008000"/>
          <w:sz w:val="12"/>
          <w:szCs w:val="12"/>
        </w:rPr>
        <w:t xml:space="preserve">para efeito de compatibilidade </w:t>
      </w:r>
    </w:p>
    <w:p w14:paraId="358B43A9" w14:textId="77777777" w:rsidR="002D6BCA" w:rsidRPr="002D6BCA" w:rsidRDefault="002D6BCA" w:rsidP="002D6BCA">
      <w:pPr>
        <w:autoSpaceDE w:val="0"/>
        <w:autoSpaceDN w:val="0"/>
        <w:adjustRightInd w:val="0"/>
        <w:spacing w:after="0" w:line="240" w:lineRule="auto"/>
        <w:ind w:left="6379"/>
        <w:rPr>
          <w:rFonts w:ascii="Arial" w:hAnsi="Arial" w:cs="Arial"/>
          <w:color w:val="000000"/>
          <w:sz w:val="12"/>
          <w:szCs w:val="12"/>
        </w:rPr>
      </w:pPr>
    </w:p>
    <w:p w14:paraId="491FED73" w14:textId="4672D224" w:rsidR="00DC6DFD" w:rsidRPr="002D6BC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erie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Emi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NF</w:t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="002D6BCA">
        <w:rPr>
          <w:rFonts w:ascii="Arial" w:hAnsi="Arial" w:cs="Arial"/>
          <w:color w:val="000000"/>
          <w:sz w:val="16"/>
          <w:szCs w:val="16"/>
        </w:rPr>
        <w:tab/>
      </w:r>
      <w:r w:rsidRPr="002D6BC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2D6BC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2D6BCA">
        <w:rPr>
          <w:rFonts w:ascii="Arial" w:hAnsi="Arial" w:cs="Arial"/>
          <w:color w:val="008000"/>
          <w:sz w:val="12"/>
          <w:szCs w:val="12"/>
        </w:rPr>
        <w:t xml:space="preserve"> Edson Lima 11.2.2016</w:t>
      </w:r>
    </w:p>
    <w:p w14:paraId="041365F8" w14:textId="77777777" w:rsidR="00DC6DFD" w:rsidRDefault="00DC6DFD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88FB4FA" w14:textId="77777777" w:rsidR="00DC6DFD" w:rsidRPr="00234F95" w:rsidRDefault="00DC6DFD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B230391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94CAC4D" w14:textId="689508B5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11 </w:t>
      </w:r>
      <w:r w:rsidR="005A345F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5A345F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nfe_denegadas</w:t>
      </w:r>
      <w:proofErr w:type="spellEnd"/>
      <w:r w:rsidR="005A345F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1D7AE73B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5D0B52F" w14:textId="1A1A01FD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USE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>]</w:t>
      </w:r>
    </w:p>
    <w:p w14:paraId="22C3925C" w14:textId="72CAF6C9" w:rsid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GO</w:t>
      </w:r>
    </w:p>
    <w:p w14:paraId="6F6A7FD7" w14:textId="77777777" w:rsidR="005A345F" w:rsidRPr="00DC6DFD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3D2956F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DC6DFD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DC6DFD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DC6DFD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DC6DFD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DC6DFD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DC6DFD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DC6DFD">
        <w:rPr>
          <w:rFonts w:ascii="Arial" w:hAnsi="Arial" w:cs="Arial"/>
          <w:color w:val="008000"/>
          <w:sz w:val="16"/>
          <w:szCs w:val="16"/>
        </w:rPr>
        <w:t>sp_nfe_denegadas</w:t>
      </w:r>
      <w:proofErr w:type="spellEnd"/>
      <w:r w:rsidRPr="00DC6DFD">
        <w:rPr>
          <w:rFonts w:ascii="Arial" w:hAnsi="Arial" w:cs="Arial"/>
          <w:color w:val="008000"/>
          <w:sz w:val="16"/>
          <w:szCs w:val="16"/>
        </w:rPr>
        <w:t>]    Script Date: 10/11/2020 16:56:37 ******/</w:t>
      </w:r>
    </w:p>
    <w:p w14:paraId="0D112D9F" w14:textId="77777777" w:rsidR="005A345F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0BB9E24" w14:textId="63B76100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SET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ANSI_NULL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OFF</w:t>
      </w:r>
    </w:p>
    <w:p w14:paraId="38AE8440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GO</w:t>
      </w:r>
    </w:p>
    <w:p w14:paraId="6722F571" w14:textId="77777777" w:rsidR="005A345F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1A14556F" w14:textId="670FE076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SET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QUOTED_IDENTIFIER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OFF</w:t>
      </w:r>
    </w:p>
    <w:p w14:paraId="191E3B86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GO</w:t>
      </w:r>
    </w:p>
    <w:p w14:paraId="78D83566" w14:textId="77777777" w:rsidR="005A345F" w:rsidRDefault="005A345F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62BF513D" w14:textId="0867AF42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</w:t>
      </w:r>
    </w:p>
    <w:p w14:paraId="609C80E0" w14:textId="77777777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6F090AE8" w14:textId="439C4A99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A534FF" w:rsidRPr="00DC6DFD">
        <w:rPr>
          <w:rFonts w:ascii="Arial" w:hAnsi="Arial" w:cs="Arial"/>
          <w:color w:val="008000"/>
          <w:sz w:val="16"/>
          <w:szCs w:val="16"/>
        </w:rPr>
        <w:t>sp_nfe_denegadas</w:t>
      </w:r>
      <w:proofErr w:type="spellEnd"/>
    </w:p>
    <w:p w14:paraId="48F457F2" w14:textId="77777777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60DECDE2" w14:textId="77777777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5E8D3150" w14:textId="57CC22A6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A534FF">
        <w:rPr>
          <w:rFonts w:ascii="Consolas" w:hAnsi="Consolas" w:cs="Consolas"/>
          <w:color w:val="008000"/>
          <w:sz w:val="19"/>
          <w:szCs w:val="19"/>
        </w:rPr>
        <w:t>Gera query com notas denegadas</w:t>
      </w:r>
    </w:p>
    <w:p w14:paraId="69A9BE93" w14:textId="6BCA934C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2D6BCA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A534FF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A534FF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3000F88D" w14:textId="77777777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304C0953" w14:textId="0CBB2AC1" w:rsidR="00665DA6" w:rsidRDefault="00665DA6" w:rsidP="00A534FF">
      <w:pPr>
        <w:autoSpaceDE w:val="0"/>
        <w:autoSpaceDN w:val="0"/>
        <w:adjustRightInd w:val="0"/>
        <w:spacing w:after="0" w:line="240" w:lineRule="auto"/>
        <w:ind w:left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/</w:t>
      </w:r>
    </w:p>
    <w:p w14:paraId="37DE3FFF" w14:textId="30D645BB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ALTER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                 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]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sp_nfe_denegadas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ata_inicio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ata_final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estinatario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DC6DFD">
        <w:rPr>
          <w:rFonts w:ascii="Arial" w:hAnsi="Arial" w:cs="Arial"/>
          <w:color w:val="0000FF"/>
          <w:sz w:val="16"/>
          <w:szCs w:val="16"/>
        </w:rPr>
        <w:t>char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2</w:t>
      </w:r>
      <w:r w:rsidRPr="00DC6DFD">
        <w:rPr>
          <w:rFonts w:ascii="Arial" w:hAnsi="Arial" w:cs="Arial"/>
          <w:color w:val="808080"/>
          <w:sz w:val="16"/>
          <w:szCs w:val="16"/>
        </w:rPr>
        <w:t>)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DC6DFD">
        <w:rPr>
          <w:rFonts w:ascii="Arial" w:hAnsi="Arial" w:cs="Arial"/>
          <w:color w:val="0000FF"/>
          <w:sz w:val="16"/>
          <w:szCs w:val="16"/>
        </w:rPr>
        <w:t>char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3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</w:p>
    <w:p w14:paraId="6449FBF1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as</w:t>
      </w:r>
    </w:p>
    <w:p w14:paraId="05533262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3C0874E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FF"/>
          <w:sz w:val="16"/>
          <w:szCs w:val="16"/>
        </w:rPr>
        <w:t>set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6C13B3E5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AE93BFF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70AF7D60" w14:textId="7EDDAAF4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Checado</w:t>
      </w:r>
    </w:p>
    <w:p w14:paraId="1769C09E" w14:textId="77CB6E81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lastRenderedPageBreak/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atOp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4F0F20E0" w14:textId="7345272E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erie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126D030D" w14:textId="45731C80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NF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7B1ABCBF" w14:textId="732B9B0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del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4BC7DFFA" w14:textId="33AE2880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Emi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4DE84593" w14:textId="545501FB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total_nf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62C1E461" w14:textId="12969B13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protocol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43633E1F" w14:textId="278A3F98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recib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5152FFC8" w14:textId="5E8D9D43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have_nfe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782B714C" w14:textId="6C493D35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_destinatari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35A6620D" w14:textId="2FB76E44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4B0C66DC" w14:textId="7A64C604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tiv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5D2F378" w14:textId="68C2A886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ata_hora_recebimento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78D30B7F" w14:textId="24660953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_dpec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536CFD39" w14:textId="2D822FBF" w:rsidR="00DC6DFD" w:rsidRPr="0072022B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atNFCe</w:t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="0072022B">
        <w:rPr>
          <w:rFonts w:ascii="Arial" w:hAnsi="Arial" w:cs="Arial"/>
          <w:color w:val="000000"/>
          <w:sz w:val="16"/>
          <w:szCs w:val="16"/>
        </w:rPr>
        <w:tab/>
      </w:r>
      <w:r w:rsidRPr="0072022B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72022B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72022B">
        <w:rPr>
          <w:rFonts w:ascii="Arial" w:hAnsi="Arial" w:cs="Arial"/>
          <w:color w:val="008000"/>
          <w:sz w:val="12"/>
          <w:szCs w:val="12"/>
        </w:rPr>
        <w:t xml:space="preserve"> Edson Lima ; 01.02.2016 ; 08:00</w:t>
      </w:r>
    </w:p>
    <w:p w14:paraId="173B57BD" w14:textId="79098817" w:rsidR="00DC6DFD" w:rsidRPr="00BC7C2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alcHoraNFCe</w:t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BC7C2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C7C2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C7C2A">
        <w:rPr>
          <w:rFonts w:ascii="Arial" w:hAnsi="Arial" w:cs="Arial"/>
          <w:color w:val="008000"/>
          <w:sz w:val="12"/>
          <w:szCs w:val="12"/>
        </w:rPr>
        <w:t xml:space="preserve"> Edson Lima ; 20.01.2016 ; 15:370</w:t>
      </w:r>
    </w:p>
    <w:p w14:paraId="5AA1B3F1" w14:textId="2A43D4E8" w:rsidR="00DC6DFD" w:rsidRPr="00BC7C2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indFinal</w:t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BC7C2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C7C2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C7C2A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08810CEE" w14:textId="0C263DE4" w:rsidR="00DC6DFD" w:rsidRPr="00BC7C2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indPres</w:t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BC7C2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C7C2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C7C2A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59D9BAE9" w14:textId="321FF657" w:rsidR="00DC6DFD" w:rsidRPr="00BC7C2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UsuTrs</w:t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BC7C2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C7C2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C7C2A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10E45C2E" w14:textId="4C6AD423" w:rsidR="00DC6DFD" w:rsidRPr="00BC7C2A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UsuCnc</w:t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BC7C2A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C7C2A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C7C2A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23B11AE4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5C616FEC" w14:textId="26711265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razao_social</w:t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210F9B6F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ECABDF9" w14:textId="3268E538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="00BC7C2A"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npj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BC7C2A">
        <w:rPr>
          <w:rFonts w:ascii="Arial" w:hAnsi="Arial" w:cs="Arial"/>
          <w:color w:val="808080"/>
          <w:sz w:val="16"/>
          <w:szCs w:val="16"/>
        </w:rPr>
        <w:tab/>
      </w:r>
      <w:r w:rsidR="00BC7C2A">
        <w:rPr>
          <w:rFonts w:ascii="Arial" w:hAnsi="Arial" w:cs="Arial"/>
          <w:color w:val="80808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&gt;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11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bo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npj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             </w:t>
      </w:r>
    </w:p>
    <w:p w14:paraId="72E6F2B0" w14:textId="21E13D4C" w:rsidR="00DC6DFD" w:rsidRPr="00DC6DFD" w:rsidRDefault="00DC6DFD" w:rsidP="00BC7C2A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dbo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npj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="00BC7C2A">
        <w:rPr>
          <w:rFonts w:ascii="Arial" w:hAnsi="Arial" w:cs="Arial"/>
          <w:color w:val="0000FF"/>
          <w:sz w:val="16"/>
          <w:szCs w:val="16"/>
        </w:rPr>
        <w:t xml:space="preserve"> </w:t>
      </w:r>
      <w:r w:rsidRPr="00DC6DFD">
        <w:rPr>
          <w:rFonts w:ascii="Arial" w:hAnsi="Arial" w:cs="Arial"/>
          <w:color w:val="0000FF"/>
          <w:sz w:val="16"/>
          <w:szCs w:val="16"/>
        </w:rPr>
        <w:t>as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20F9463F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6089F8D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40233E64" w14:textId="77777777" w:rsidR="00BC7C2A" w:rsidRDefault="00DC6DFD" w:rsidP="00BC7C2A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FF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inne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="00BC7C2A">
        <w:rPr>
          <w:rFonts w:ascii="Arial" w:hAnsi="Arial" w:cs="Arial"/>
          <w:color w:val="000000"/>
          <w:sz w:val="16"/>
          <w:szCs w:val="16"/>
        </w:rPr>
        <w:tab/>
      </w:r>
      <w:r w:rsidRPr="00DC6DFD">
        <w:rPr>
          <w:rFonts w:ascii="Arial" w:hAnsi="Arial" w:cs="Arial"/>
          <w:color w:val="000000"/>
          <w:sz w:val="16"/>
          <w:szCs w:val="16"/>
        </w:rPr>
        <w:t xml:space="preserve">t2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63DDB4B2" w14:textId="55BAE7AA" w:rsidR="00DC6DFD" w:rsidRPr="00DC6DFD" w:rsidRDefault="00DC6DFD" w:rsidP="00BC7C2A">
      <w:pPr>
        <w:autoSpaceDE w:val="0"/>
        <w:autoSpaceDN w:val="0"/>
        <w:adjustRightInd w:val="0"/>
        <w:spacing w:after="0" w:line="240" w:lineRule="auto"/>
        <w:ind w:left="2975" w:firstLine="565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_destinatario</w:t>
      </w:r>
      <w:r w:rsidR="00BC7C2A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2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</w:t>
      </w:r>
    </w:p>
    <w:p w14:paraId="397D98B4" w14:textId="77777777" w:rsidR="00BC7C2A" w:rsidRDefault="00BC7C2A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2A2A9F35" w14:textId="402A8002" w:rsidR="00BC7C2A" w:rsidRDefault="00BC7C2A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W</w:t>
      </w:r>
      <w:r w:rsidR="00DC6DFD" w:rsidRPr="00DC6DFD">
        <w:rPr>
          <w:rFonts w:ascii="Arial" w:hAnsi="Arial" w:cs="Arial"/>
          <w:color w:val="0000FF"/>
          <w:sz w:val="16"/>
          <w:szCs w:val="16"/>
        </w:rPr>
        <w:t>here</w:t>
      </w:r>
      <w:proofErr w:type="spellEnd"/>
      <w:r>
        <w:rPr>
          <w:rFonts w:ascii="Arial" w:hAnsi="Arial" w:cs="Arial"/>
          <w:color w:val="0000FF"/>
          <w:sz w:val="16"/>
          <w:szCs w:val="16"/>
        </w:rPr>
        <w:tab/>
      </w:r>
      <w:r>
        <w:rPr>
          <w:rFonts w:ascii="Arial" w:hAnsi="Arial" w:cs="Arial"/>
          <w:color w:val="0000FF"/>
          <w:sz w:val="16"/>
          <w:szCs w:val="16"/>
        </w:rPr>
        <w:tab/>
      </w:r>
      <w:r>
        <w:rPr>
          <w:rFonts w:ascii="Arial" w:hAnsi="Arial" w:cs="Arial"/>
          <w:color w:val="0000FF"/>
          <w:sz w:val="16"/>
          <w:szCs w:val="16"/>
        </w:rPr>
        <w:tab/>
      </w:r>
      <w:r>
        <w:rPr>
          <w:rFonts w:ascii="Arial" w:hAnsi="Arial" w:cs="Arial"/>
          <w:color w:val="0000FF"/>
          <w:sz w:val="16"/>
          <w:szCs w:val="16"/>
        </w:rPr>
        <w:tab/>
      </w:r>
      <w:r w:rsidR="00DC6DFD" w:rsidRPr="00DC6DFD">
        <w:rPr>
          <w:rFonts w:ascii="Arial" w:hAnsi="Arial" w:cs="Arial"/>
          <w:color w:val="000000"/>
          <w:sz w:val="16"/>
          <w:szCs w:val="16"/>
        </w:rPr>
        <w:t>t1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.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codigo_loja 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=</w:t>
      </w:r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 @codigo_loja</w:t>
      </w:r>
      <w:r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DC6DFD"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DC6DFD"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F44ED3F" w14:textId="77777777" w:rsid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0000FF"/>
          <w:sz w:val="16"/>
          <w:szCs w:val="16"/>
        </w:rPr>
      </w:pP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="001F0651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DC6DFD">
        <w:rPr>
          <w:rFonts w:ascii="Arial" w:hAnsi="Arial" w:cs="Arial"/>
          <w:color w:val="0000FF"/>
          <w:sz w:val="16"/>
          <w:szCs w:val="16"/>
        </w:rPr>
        <w:t xml:space="preserve"> </w:t>
      </w:r>
    </w:p>
    <w:p w14:paraId="72AEB745" w14:textId="77777777" w:rsid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nota</w:t>
      </w:r>
      <w:r w:rsidR="001F0651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FFE2B23" w14:textId="2A53FA1B" w:rsid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80808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0947EAD0" w14:textId="77777777" w:rsid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808080"/>
          <w:sz w:val="16"/>
          <w:szCs w:val="16"/>
        </w:rPr>
      </w:pPr>
      <w:r w:rsidRPr="00DC6DFD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0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1F0651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A123AD4" w14:textId="77777777" w:rsid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destinatario </w:t>
      </w:r>
    </w:p>
    <w:p w14:paraId="706AF034" w14:textId="33B9CDA0" w:rsid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80808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7C15C493" w14:textId="53E75D6C" w:rsidR="00DC6DFD" w:rsidRPr="001F0651" w:rsidRDefault="00DC6DFD" w:rsidP="001F0651">
      <w:pPr>
        <w:autoSpaceDE w:val="0"/>
        <w:autoSpaceDN w:val="0"/>
        <w:adjustRightInd w:val="0"/>
        <w:spacing w:after="0" w:line="240" w:lineRule="auto"/>
        <w:ind w:left="3540"/>
        <w:rPr>
          <w:rFonts w:ascii="Arial" w:hAnsi="Arial" w:cs="Arial"/>
          <w:color w:val="000000"/>
          <w:sz w:val="12"/>
          <w:szCs w:val="12"/>
        </w:rPr>
      </w:pPr>
      <w:r w:rsidRPr="00DC6DFD">
        <w:rPr>
          <w:rFonts w:ascii="Arial" w:hAnsi="Arial" w:cs="Arial"/>
          <w:color w:val="000000"/>
          <w:sz w:val="16"/>
          <w:szCs w:val="16"/>
        </w:rPr>
        <w:t xml:space="preserve">@destinatario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0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1F0651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="001F065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1F0651">
        <w:rPr>
          <w:rFonts w:ascii="Arial" w:hAnsi="Arial" w:cs="Arial"/>
          <w:color w:val="808080"/>
          <w:sz w:val="16"/>
          <w:szCs w:val="16"/>
        </w:rPr>
        <w:tab/>
      </w:r>
      <w:r w:rsidR="001F0651">
        <w:rPr>
          <w:rFonts w:ascii="Arial" w:hAnsi="Arial" w:cs="Arial"/>
          <w:color w:val="808080"/>
          <w:sz w:val="16"/>
          <w:szCs w:val="16"/>
        </w:rPr>
        <w:tab/>
      </w:r>
      <w:r w:rsidRPr="001F0651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1F0651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1F0651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1F0651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1F0651">
        <w:rPr>
          <w:rFonts w:ascii="Arial" w:hAnsi="Arial" w:cs="Arial"/>
          <w:color w:val="008000"/>
          <w:sz w:val="12"/>
          <w:szCs w:val="12"/>
        </w:rPr>
        <w:t xml:space="preserve"> 2012/03/06 ---&gt; filtra por destinat</w:t>
      </w:r>
      <w:r w:rsidR="001F0651">
        <w:rPr>
          <w:rFonts w:ascii="Arial" w:hAnsi="Arial" w:cs="Arial"/>
          <w:color w:val="008000"/>
          <w:sz w:val="12"/>
          <w:szCs w:val="12"/>
        </w:rPr>
        <w:t>á</w:t>
      </w:r>
      <w:r w:rsidRPr="001F0651">
        <w:rPr>
          <w:rFonts w:ascii="Arial" w:hAnsi="Arial" w:cs="Arial"/>
          <w:color w:val="008000"/>
          <w:sz w:val="12"/>
          <w:szCs w:val="12"/>
        </w:rPr>
        <w:t>rio</w:t>
      </w:r>
    </w:p>
    <w:p w14:paraId="31BE3C45" w14:textId="77777777" w:rsidR="001F0651" w:rsidRDefault="00DC6DFD" w:rsidP="001F0651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="001F0651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Modelo </w:t>
      </w:r>
    </w:p>
    <w:p w14:paraId="36BA762A" w14:textId="2867D0B3" w:rsidR="001F0651" w:rsidRDefault="00DC6DFD" w:rsidP="001F0651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A232533" w14:textId="32AF0801" w:rsidR="00DC6DFD" w:rsidRPr="00086CD9" w:rsidRDefault="00DC6DFD" w:rsidP="001F0651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2"/>
          <w:szCs w:val="12"/>
        </w:rPr>
      </w:pPr>
      <w:r w:rsidRPr="00DC6DFD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086CD9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="00086CD9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086CD9">
        <w:rPr>
          <w:rFonts w:ascii="Arial" w:hAnsi="Arial" w:cs="Arial"/>
          <w:color w:val="000000"/>
          <w:sz w:val="16"/>
          <w:szCs w:val="16"/>
        </w:rPr>
        <w:tab/>
      </w:r>
      <w:r w:rsidR="00086CD9">
        <w:rPr>
          <w:rFonts w:ascii="Arial" w:hAnsi="Arial" w:cs="Arial"/>
          <w:color w:val="000000"/>
          <w:sz w:val="16"/>
          <w:szCs w:val="16"/>
        </w:rPr>
        <w:tab/>
      </w:r>
      <w:r w:rsidR="00086CD9">
        <w:rPr>
          <w:rFonts w:ascii="Arial" w:hAnsi="Arial" w:cs="Arial"/>
          <w:color w:val="000000"/>
          <w:sz w:val="16"/>
          <w:szCs w:val="16"/>
        </w:rPr>
        <w:tab/>
      </w:r>
      <w:r w:rsidRPr="00086CD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086CD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086CD9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086CD9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086CD9">
        <w:rPr>
          <w:rFonts w:ascii="Arial" w:hAnsi="Arial" w:cs="Arial"/>
          <w:color w:val="008000"/>
          <w:sz w:val="12"/>
          <w:szCs w:val="12"/>
        </w:rPr>
        <w:t xml:space="preserve"> 2015/11/27 ---&gt; filtra por Modelo</w:t>
      </w:r>
    </w:p>
    <w:p w14:paraId="07B7F7DF" w14:textId="77777777" w:rsidR="00086CD9" w:rsidRDefault="00DC6DFD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@Serie </w:t>
      </w:r>
    </w:p>
    <w:p w14:paraId="7DD29A0F" w14:textId="77777777" w:rsidR="00086CD9" w:rsidRDefault="00DC6DFD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15701A6" w14:textId="7418E435" w:rsidR="00DC6DFD" w:rsidRPr="00086CD9" w:rsidRDefault="00DC6DFD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2"/>
          <w:szCs w:val="12"/>
        </w:rPr>
      </w:pPr>
      <w:r w:rsidRPr="00DC6DFD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="00086CD9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="00086CD9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086CD9">
        <w:rPr>
          <w:rFonts w:ascii="Arial" w:hAnsi="Arial" w:cs="Arial"/>
          <w:color w:val="808080"/>
          <w:sz w:val="16"/>
          <w:szCs w:val="16"/>
        </w:rPr>
        <w:tab/>
      </w:r>
      <w:r w:rsidR="00086CD9">
        <w:rPr>
          <w:rFonts w:ascii="Arial" w:hAnsi="Arial" w:cs="Arial"/>
          <w:color w:val="808080"/>
          <w:sz w:val="16"/>
          <w:szCs w:val="16"/>
        </w:rPr>
        <w:tab/>
      </w:r>
      <w:r w:rsidR="00086CD9">
        <w:rPr>
          <w:rFonts w:ascii="Arial" w:hAnsi="Arial" w:cs="Arial"/>
          <w:color w:val="808080"/>
          <w:sz w:val="16"/>
          <w:szCs w:val="16"/>
        </w:rPr>
        <w:tab/>
      </w:r>
      <w:r w:rsidRPr="00086CD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086CD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086CD9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086CD9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086CD9">
        <w:rPr>
          <w:rFonts w:ascii="Arial" w:hAnsi="Arial" w:cs="Arial"/>
          <w:color w:val="008000"/>
          <w:sz w:val="12"/>
          <w:szCs w:val="12"/>
        </w:rPr>
        <w:t xml:space="preserve"> 2015/11/27 ---&gt; filtra por Serie</w:t>
      </w:r>
    </w:p>
    <w:p w14:paraId="17F3DEC0" w14:textId="77777777" w:rsidR="00086CD9" w:rsidRDefault="00DC6DFD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808080"/>
          <w:sz w:val="16"/>
          <w:szCs w:val="16"/>
        </w:rPr>
      </w:pPr>
      <w:proofErr w:type="gramStart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FF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301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</w:p>
    <w:p w14:paraId="1BCC6DA2" w14:textId="0ABB225F" w:rsidR="00086CD9" w:rsidRDefault="00086CD9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80808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r</w:t>
      </w:r>
      <w:proofErr w:type="spellEnd"/>
    </w:p>
    <w:p w14:paraId="5994B523" w14:textId="77777777" w:rsidR="00086CD9" w:rsidRDefault="00DC6DFD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80808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302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</w:p>
    <w:p w14:paraId="4999BA6A" w14:textId="46F5F850" w:rsidR="00086CD9" w:rsidRDefault="00086CD9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808080"/>
          <w:sz w:val="16"/>
          <w:szCs w:val="16"/>
        </w:rPr>
      </w:pPr>
      <w:proofErr w:type="spellStart"/>
      <w:r w:rsidRPr="00DC6DFD">
        <w:rPr>
          <w:rFonts w:ascii="Arial" w:hAnsi="Arial" w:cs="Arial"/>
          <w:color w:val="808080"/>
          <w:sz w:val="16"/>
          <w:szCs w:val="16"/>
        </w:rPr>
        <w:t>O</w:t>
      </w:r>
      <w:r w:rsidR="00DC6DFD" w:rsidRPr="00DC6DFD">
        <w:rPr>
          <w:rFonts w:ascii="Arial" w:hAnsi="Arial" w:cs="Arial"/>
          <w:color w:val="808080"/>
          <w:sz w:val="16"/>
          <w:szCs w:val="16"/>
        </w:rPr>
        <w:t>r</w:t>
      </w:r>
      <w:proofErr w:type="spellEnd"/>
    </w:p>
    <w:p w14:paraId="61E71B43" w14:textId="6543F8F1" w:rsidR="00DC6DFD" w:rsidRPr="00DC6DFD" w:rsidRDefault="00DC6DFD" w:rsidP="00086CD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Arial" w:hAnsi="Arial" w:cs="Arial"/>
          <w:color w:val="000000"/>
          <w:sz w:val="16"/>
          <w:szCs w:val="16"/>
        </w:rPr>
      </w:pPr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Pr="00DC6DFD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DC6DF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ituaca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=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FF0000"/>
          <w:sz w:val="16"/>
          <w:szCs w:val="16"/>
        </w:rPr>
        <w:t>'110'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r w:rsidRPr="00DC6DFD">
        <w:rPr>
          <w:rFonts w:ascii="Arial" w:hAnsi="Arial" w:cs="Arial"/>
          <w:color w:val="808080"/>
          <w:sz w:val="16"/>
          <w:szCs w:val="16"/>
        </w:rPr>
        <w:t>)</w:t>
      </w:r>
    </w:p>
    <w:p w14:paraId="7A0DD0FF" w14:textId="77777777" w:rsidR="00DC6DFD" w:rsidRPr="00DC6DFD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F17C9E8" w14:textId="52035B98" w:rsidR="00DC6DFD" w:rsidRPr="00086CD9" w:rsidRDefault="00DC6DFD" w:rsidP="00DC6DF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DC6DF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DC6DFD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="00086CD9">
        <w:rPr>
          <w:rFonts w:ascii="Arial" w:hAnsi="Arial" w:cs="Arial"/>
          <w:color w:val="0000FF"/>
          <w:sz w:val="16"/>
          <w:szCs w:val="16"/>
        </w:rPr>
        <w:tab/>
      </w:r>
      <w:r w:rsidR="00086CD9">
        <w:rPr>
          <w:rFonts w:ascii="Arial" w:hAnsi="Arial" w:cs="Arial"/>
          <w:color w:val="0000FF"/>
          <w:sz w:val="16"/>
          <w:szCs w:val="16"/>
        </w:rPr>
        <w:tab/>
      </w:r>
      <w:r w:rsidR="00086CD9">
        <w:rPr>
          <w:rFonts w:ascii="Arial" w:hAnsi="Arial" w:cs="Arial"/>
          <w:color w:val="0000FF"/>
          <w:sz w:val="16"/>
          <w:szCs w:val="16"/>
        </w:rPr>
        <w:tab/>
      </w:r>
      <w:r w:rsidRPr="00DC6DFD">
        <w:rPr>
          <w:rFonts w:ascii="Arial" w:hAnsi="Arial" w:cs="Arial"/>
          <w:color w:val="000000"/>
          <w:sz w:val="16"/>
          <w:szCs w:val="16"/>
        </w:rPr>
        <w:t>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Modelo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DC6DFD">
        <w:rPr>
          <w:rFonts w:ascii="Arial" w:hAnsi="Arial" w:cs="Arial"/>
          <w:color w:val="000000"/>
          <w:sz w:val="16"/>
          <w:szCs w:val="16"/>
        </w:rPr>
        <w:t>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dEmi</w:t>
      </w:r>
      <w:r w:rsidRPr="00DC6DFD">
        <w:rPr>
          <w:rFonts w:ascii="Arial" w:hAnsi="Arial" w:cs="Arial"/>
          <w:color w:val="808080"/>
          <w:sz w:val="16"/>
          <w:szCs w:val="16"/>
        </w:rPr>
        <w:t>,</w:t>
      </w:r>
      <w:r w:rsidRPr="00DC6DFD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DC6DFD">
        <w:rPr>
          <w:rFonts w:ascii="Arial" w:hAnsi="Arial" w:cs="Arial"/>
          <w:color w:val="808080"/>
          <w:sz w:val="16"/>
          <w:szCs w:val="16"/>
        </w:rPr>
        <w:t>.</w:t>
      </w:r>
      <w:r w:rsidRPr="00DC6DFD">
        <w:rPr>
          <w:rFonts w:ascii="Arial" w:hAnsi="Arial" w:cs="Arial"/>
          <w:color w:val="000000"/>
          <w:sz w:val="16"/>
          <w:szCs w:val="16"/>
        </w:rPr>
        <w:t>nNF</w:t>
      </w:r>
      <w:r w:rsidR="00086CD9">
        <w:rPr>
          <w:rFonts w:ascii="Arial" w:hAnsi="Arial" w:cs="Arial"/>
          <w:color w:val="000000"/>
          <w:sz w:val="16"/>
          <w:szCs w:val="16"/>
        </w:rPr>
        <w:tab/>
      </w:r>
      <w:r w:rsidRPr="00086CD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086CD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086CD9">
        <w:rPr>
          <w:rFonts w:ascii="Arial" w:hAnsi="Arial" w:cs="Arial"/>
          <w:color w:val="008000"/>
          <w:sz w:val="12"/>
          <w:szCs w:val="12"/>
        </w:rPr>
        <w:t xml:space="preserve"> Edson Lima 11.2.2016</w:t>
      </w:r>
    </w:p>
    <w:p w14:paraId="0F05936F" w14:textId="4EA9D279" w:rsidR="00234F95" w:rsidRPr="00DC6DFD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3F5CA5C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7611EBC" w14:textId="75224031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12 </w:t>
      </w:r>
      <w:r w:rsidR="001248B5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1248B5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nfe_em_contingencia</w:t>
      </w:r>
      <w:proofErr w:type="spellEnd"/>
      <w:r w:rsidR="001248B5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13E5010B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8C3E7C1" w14:textId="4D7248B6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USE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>]</w:t>
      </w:r>
    </w:p>
    <w:p w14:paraId="2E9E9EBF" w14:textId="2E8E2FD2" w:rsid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GO</w:t>
      </w:r>
    </w:p>
    <w:p w14:paraId="1FCD4523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63CD1BE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E0490E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E0490E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E0490E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E0490E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E0490E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E0490E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E0490E">
        <w:rPr>
          <w:rFonts w:ascii="Arial" w:hAnsi="Arial" w:cs="Arial"/>
          <w:color w:val="008000"/>
          <w:sz w:val="16"/>
          <w:szCs w:val="16"/>
        </w:rPr>
        <w:t>sp_nfe_em_contingencia</w:t>
      </w:r>
      <w:proofErr w:type="spellEnd"/>
      <w:r w:rsidRPr="00E0490E">
        <w:rPr>
          <w:rFonts w:ascii="Arial" w:hAnsi="Arial" w:cs="Arial"/>
          <w:color w:val="008000"/>
          <w:sz w:val="16"/>
          <w:szCs w:val="16"/>
        </w:rPr>
        <w:t>]    Script Date: 06/11/2020 21:02:56 ******/</w:t>
      </w:r>
    </w:p>
    <w:p w14:paraId="1AEEB179" w14:textId="77777777" w:rsid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36471D06" w14:textId="20E20BE2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SET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0000FF"/>
          <w:sz w:val="16"/>
          <w:szCs w:val="16"/>
        </w:rPr>
        <w:t>ANSI_NULL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0000FF"/>
          <w:sz w:val="16"/>
          <w:szCs w:val="16"/>
        </w:rPr>
        <w:t>ON</w:t>
      </w:r>
    </w:p>
    <w:p w14:paraId="61312F18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GO</w:t>
      </w:r>
    </w:p>
    <w:p w14:paraId="790CEB13" w14:textId="77777777" w:rsid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36E8833C" w14:textId="521B36AA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SET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0000FF"/>
          <w:sz w:val="16"/>
          <w:szCs w:val="16"/>
        </w:rPr>
        <w:t>QUOTED_IDENTIFIER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0000FF"/>
          <w:sz w:val="16"/>
          <w:szCs w:val="16"/>
        </w:rPr>
        <w:t>OFF</w:t>
      </w:r>
    </w:p>
    <w:p w14:paraId="10FF74A2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GO</w:t>
      </w:r>
    </w:p>
    <w:p w14:paraId="33953697" w14:textId="3E05857F" w:rsid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700E6F4B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*</w:t>
      </w:r>
    </w:p>
    <w:p w14:paraId="74D08EA6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7FFD60A0" w14:textId="64967DCB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D72672" w:rsidRPr="00E0490E">
        <w:rPr>
          <w:rFonts w:ascii="Arial" w:hAnsi="Arial" w:cs="Arial"/>
          <w:color w:val="008000"/>
          <w:sz w:val="16"/>
          <w:szCs w:val="16"/>
        </w:rPr>
        <w:t>sp_nfe_em_contingencia</w:t>
      </w:r>
      <w:proofErr w:type="spellEnd"/>
    </w:p>
    <w:p w14:paraId="3670D0BD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2104AAD1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4B19EAB1" w14:textId="01709EC2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D72672">
        <w:rPr>
          <w:rFonts w:ascii="Consolas" w:hAnsi="Consolas" w:cs="Consolas"/>
          <w:color w:val="008000"/>
          <w:sz w:val="19"/>
          <w:szCs w:val="19"/>
        </w:rPr>
        <w:t>Gera uma query com as notas de contingência</w:t>
      </w:r>
    </w:p>
    <w:p w14:paraId="3C4D6F2E" w14:textId="551FFA4B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C927B9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C927B9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C927B9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01AEFA40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30C3281E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*/</w:t>
      </w:r>
    </w:p>
    <w:p w14:paraId="332A2A8B" w14:textId="7FA33780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ALTER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                       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]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sp_nfe_em_contingencia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E0490E">
        <w:rPr>
          <w:rFonts w:ascii="Arial" w:hAnsi="Arial" w:cs="Arial"/>
          <w:color w:val="0000FF"/>
          <w:sz w:val="16"/>
          <w:szCs w:val="16"/>
        </w:rPr>
        <w:t>char</w:t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2</w:t>
      </w:r>
      <w:r w:rsidRPr="00E0490E">
        <w:rPr>
          <w:rFonts w:ascii="Arial" w:hAnsi="Arial" w:cs="Arial"/>
          <w:color w:val="808080"/>
          <w:sz w:val="16"/>
          <w:szCs w:val="16"/>
        </w:rPr>
        <w:t>),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E0490E">
        <w:rPr>
          <w:rFonts w:ascii="Arial" w:hAnsi="Arial" w:cs="Arial"/>
          <w:color w:val="0000FF"/>
          <w:sz w:val="16"/>
          <w:szCs w:val="16"/>
        </w:rPr>
        <w:t>char</w:t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3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</w:p>
    <w:p w14:paraId="73AED91B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as</w:t>
      </w:r>
    </w:p>
    <w:p w14:paraId="15CBCD02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684844B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FF"/>
          <w:sz w:val="16"/>
          <w:szCs w:val="16"/>
        </w:rPr>
        <w:t>set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64D3FE6C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3D45285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736E979F" w14:textId="3D4E5FB4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FF0000"/>
          <w:sz w:val="16"/>
          <w:szCs w:val="16"/>
        </w:rPr>
        <w:t>''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checado</w:t>
      </w:r>
    </w:p>
    <w:p w14:paraId="74BBB0C2" w14:textId="3AA67073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natOp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5F79085F" w14:textId="0B3677BE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lastRenderedPageBreak/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Serie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3.2.2012 ---&gt; linha inserida</w:t>
      </w:r>
    </w:p>
    <w:p w14:paraId="41431521" w14:textId="7D7A3188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nNF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458E6D0D" w14:textId="037C5158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Model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03FA724E" w14:textId="7C8CEFA1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dEmi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39FFC100" w14:textId="385CB670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total_nf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239BEC5A" w14:textId="6CE7279E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protocol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2FC6F9E2" w14:textId="46A881F6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recib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7F6D2DFC" w14:textId="4956C7F0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have_nfe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1A8A296A" w14:textId="7C7B7968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odigo_destinatari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41638D91" w14:textId="0F7E0556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situaca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233AC726" w14:textId="2A19B0B9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motiv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0F6BD9F" w14:textId="1BCEB56C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data_hora_recebiment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34D534CF" w14:textId="441624AE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_dpec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7257BDF1" w14:textId="08B8EB54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DatNFCe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; 01.02.2016 ; 08:00</w:t>
      </w:r>
    </w:p>
    <w:p w14:paraId="2B1EB11A" w14:textId="311C6C74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alcHoraNFCe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; 20.01.2016 ; 15:370</w:t>
      </w:r>
    </w:p>
    <w:p w14:paraId="537CF14F" w14:textId="1768C464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indFinal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7B424CBF" w14:textId="2623B338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indPres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39872E8D" w14:textId="03323CDB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UsuTrs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1211B81C" w14:textId="097B369E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UsuCnc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E0490E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E0490E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4CD0B854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E3C4428" w14:textId="747A7DFB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2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razao_social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690FA3F8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8126199" w14:textId="4A6F2DA1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E0490E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2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npj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&gt;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11</w:t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dbo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2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npj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             </w:t>
      </w:r>
    </w:p>
    <w:p w14:paraId="1436F1C4" w14:textId="2CFB65A5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dbo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2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npj</w:t>
      </w:r>
      <w:proofErr w:type="gramEnd"/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>
        <w:rPr>
          <w:rFonts w:ascii="Arial" w:hAnsi="Arial" w:cs="Arial"/>
          <w:color w:val="0000FF"/>
          <w:sz w:val="16"/>
          <w:szCs w:val="16"/>
        </w:rPr>
        <w:tab/>
      </w:r>
      <w:r w:rsidRPr="00E0490E">
        <w:rPr>
          <w:rFonts w:ascii="Arial" w:hAnsi="Arial" w:cs="Arial"/>
          <w:color w:val="0000FF"/>
          <w:sz w:val="16"/>
          <w:szCs w:val="16"/>
        </w:rPr>
        <w:t>as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4CFBF35A" w14:textId="77777777" w:rsid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1AE5B51C" w14:textId="78B39EBB" w:rsid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1DDD6060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C30A155" w14:textId="57A86212" w:rsidR="006F2819" w:rsidRDefault="00E0490E" w:rsidP="006F2819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8000"/>
          <w:sz w:val="12"/>
          <w:szCs w:val="12"/>
        </w:rPr>
      </w:pP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inner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  </w:t>
      </w:r>
      <w:r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000000"/>
          <w:sz w:val="16"/>
          <w:szCs w:val="16"/>
        </w:rPr>
        <w:t xml:space="preserve">t2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t2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odigo</w:t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Pr="006F2819">
        <w:rPr>
          <w:rFonts w:ascii="Arial" w:hAnsi="Arial" w:cs="Arial"/>
          <w:color w:val="008000"/>
          <w:sz w:val="12"/>
          <w:szCs w:val="12"/>
        </w:rPr>
        <w:t>--</w:t>
      </w:r>
      <w:r w:rsidR="006F2819">
        <w:rPr>
          <w:rFonts w:ascii="Arial" w:hAnsi="Arial" w:cs="Arial"/>
          <w:color w:val="008000"/>
          <w:sz w:val="12"/>
          <w:szCs w:val="12"/>
        </w:rPr>
        <w:t xml:space="preserve">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left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join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notas_inutilizadas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t3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on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 t3.codigo_loja = </w:t>
      </w:r>
    </w:p>
    <w:p w14:paraId="367EAF39" w14:textId="71F1E501" w:rsidR="00E0490E" w:rsidRPr="006F2819" w:rsidRDefault="006F2819" w:rsidP="006F2819">
      <w:pPr>
        <w:autoSpaceDE w:val="0"/>
        <w:autoSpaceDN w:val="0"/>
        <w:adjustRightInd w:val="0"/>
        <w:spacing w:after="0" w:line="240" w:lineRule="auto"/>
        <w:ind w:left="7088"/>
        <w:rPr>
          <w:rFonts w:ascii="Arial" w:hAnsi="Arial" w:cs="Arial"/>
          <w:color w:val="000000"/>
          <w:sz w:val="12"/>
          <w:szCs w:val="12"/>
        </w:rPr>
      </w:pPr>
      <w:r>
        <w:rPr>
          <w:rFonts w:ascii="Arial" w:hAnsi="Arial" w:cs="Arial"/>
          <w:color w:val="808080"/>
          <w:sz w:val="16"/>
          <w:szCs w:val="16"/>
        </w:rPr>
        <w:t xml:space="preserve">   </w:t>
      </w:r>
      <w:r w:rsidR="00E0490E" w:rsidRPr="006F2819">
        <w:rPr>
          <w:rFonts w:ascii="Arial" w:hAnsi="Arial" w:cs="Arial"/>
          <w:color w:val="008000"/>
          <w:sz w:val="12"/>
          <w:szCs w:val="12"/>
        </w:rPr>
        <w:t>t</w:t>
      </w:r>
      <w:proofErr w:type="gramStart"/>
      <w:r w:rsidR="00E0490E" w:rsidRPr="006F2819">
        <w:rPr>
          <w:rFonts w:ascii="Arial" w:hAnsi="Arial" w:cs="Arial"/>
          <w:color w:val="008000"/>
          <w:sz w:val="12"/>
          <w:szCs w:val="12"/>
        </w:rPr>
        <w:t>1.codigo</w:t>
      </w:r>
      <w:proofErr w:type="gramEnd"/>
      <w:r w:rsidR="00E0490E" w:rsidRPr="006F2819">
        <w:rPr>
          <w:rFonts w:ascii="Arial" w:hAnsi="Arial" w:cs="Arial"/>
          <w:color w:val="008000"/>
          <w:sz w:val="12"/>
          <w:szCs w:val="12"/>
        </w:rPr>
        <w:t xml:space="preserve">_loja </w:t>
      </w:r>
      <w:proofErr w:type="spellStart"/>
      <w:r w:rsidR="00E0490E" w:rsidRPr="006F2819">
        <w:rPr>
          <w:rFonts w:ascii="Arial" w:hAnsi="Arial" w:cs="Arial"/>
          <w:color w:val="008000"/>
          <w:sz w:val="12"/>
          <w:szCs w:val="12"/>
        </w:rPr>
        <w:t>and</w:t>
      </w:r>
      <w:proofErr w:type="spellEnd"/>
      <w:r w:rsidR="00E0490E" w:rsidRPr="006F2819">
        <w:rPr>
          <w:rFonts w:ascii="Arial" w:hAnsi="Arial" w:cs="Arial"/>
          <w:color w:val="008000"/>
          <w:sz w:val="12"/>
          <w:szCs w:val="12"/>
        </w:rPr>
        <w:t xml:space="preserve"> t3.nota = t1.nnf </w:t>
      </w:r>
    </w:p>
    <w:p w14:paraId="3514E411" w14:textId="608BEA49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="006F2819">
        <w:rPr>
          <w:rFonts w:ascii="Arial" w:hAnsi="Arial" w:cs="Arial"/>
          <w:color w:val="0000FF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E0490E">
        <w:rPr>
          <w:rFonts w:ascii="Arial" w:hAnsi="Arial" w:cs="Arial"/>
          <w:color w:val="000000"/>
          <w:sz w:val="16"/>
          <w:szCs w:val="16"/>
        </w:rPr>
        <w:t>_loja</w:t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</w:p>
    <w:p w14:paraId="7D7E2927" w14:textId="307C3390" w:rsidR="00E0490E" w:rsidRPr="006F2819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6F2819">
        <w:rPr>
          <w:rFonts w:ascii="Arial" w:hAnsi="Arial" w:cs="Arial"/>
          <w:color w:val="80808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FF0000"/>
          <w:sz w:val="16"/>
          <w:szCs w:val="16"/>
        </w:rPr>
        <w:t>''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Pr="006F281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Edson Lima 27.11.2015 ---&gt; filtra pelo Modelo</w:t>
      </w:r>
    </w:p>
    <w:p w14:paraId="6BFDBA39" w14:textId="12474289" w:rsidR="00E0490E" w:rsidRPr="006F2819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6F2819">
        <w:rPr>
          <w:rFonts w:ascii="Arial" w:hAnsi="Arial" w:cs="Arial"/>
          <w:color w:val="80808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FF0000"/>
          <w:sz w:val="16"/>
          <w:szCs w:val="16"/>
        </w:rPr>
        <w:t>''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Pr="006F281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Edson Lima 11.02.2016 ---&gt; filtra pelo Serie</w:t>
      </w:r>
    </w:p>
    <w:p w14:paraId="58238A8F" w14:textId="77777777" w:rsidR="006F2819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0490E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="006F2819">
        <w:rPr>
          <w:rFonts w:ascii="Arial" w:hAnsi="Arial" w:cs="Arial"/>
          <w:color w:val="0000FF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FF"/>
          <w:sz w:val="16"/>
          <w:szCs w:val="16"/>
        </w:rPr>
        <w:t xml:space="preserve"> </w:t>
      </w:r>
      <w:r w:rsidRPr="00E0490E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E0490E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E0490E">
        <w:rPr>
          <w:rFonts w:ascii="Arial" w:hAnsi="Arial" w:cs="Arial"/>
          <w:color w:val="808080"/>
          <w:sz w:val="16"/>
          <w:szCs w:val="16"/>
        </w:rPr>
        <w:t>(</w:t>
      </w:r>
      <w:r w:rsidRPr="00E0490E">
        <w:rPr>
          <w:rFonts w:ascii="Arial" w:hAnsi="Arial" w:cs="Arial"/>
          <w:color w:val="000000"/>
          <w:sz w:val="16"/>
          <w:szCs w:val="16"/>
        </w:rPr>
        <w:t>t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situacao</w:t>
      </w:r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FF0000"/>
          <w:sz w:val="16"/>
          <w:szCs w:val="16"/>
        </w:rPr>
        <w:t>''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="006F2819">
        <w:rPr>
          <w:rFonts w:ascii="Arial" w:hAnsi="Arial" w:cs="Arial"/>
          <w:color w:val="808080"/>
          <w:sz w:val="16"/>
          <w:szCs w:val="16"/>
        </w:rPr>
        <w:tab/>
      </w:r>
      <w:r w:rsidRPr="00E0490E">
        <w:rPr>
          <w:rFonts w:ascii="Arial" w:hAnsi="Arial" w:cs="Arial"/>
          <w:color w:val="808080"/>
          <w:sz w:val="16"/>
          <w:szCs w:val="16"/>
        </w:rPr>
        <w:t>=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Pr="00E0490E">
        <w:rPr>
          <w:rFonts w:ascii="Arial" w:hAnsi="Arial" w:cs="Arial"/>
          <w:color w:val="FF0000"/>
          <w:sz w:val="16"/>
          <w:szCs w:val="16"/>
        </w:rPr>
        <w:t>'124'</w:t>
      </w:r>
      <w:r w:rsidRPr="00E0490E">
        <w:rPr>
          <w:rFonts w:ascii="Arial" w:hAnsi="Arial" w:cs="Arial"/>
          <w:color w:val="808080"/>
          <w:sz w:val="16"/>
          <w:szCs w:val="16"/>
        </w:rPr>
        <w:t>)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E0490E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0490E">
        <w:rPr>
          <w:rFonts w:ascii="Arial" w:hAnsi="Arial" w:cs="Arial"/>
          <w:color w:val="0000FF"/>
          <w:sz w:val="16"/>
          <w:szCs w:val="16"/>
        </w:rPr>
        <w:t xml:space="preserve"> </w:t>
      </w:r>
    </w:p>
    <w:p w14:paraId="042F68AA" w14:textId="77777777" w:rsidR="006F2819" w:rsidRDefault="006F2819" w:rsidP="006F2819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808080"/>
          <w:sz w:val="16"/>
          <w:szCs w:val="16"/>
        </w:rPr>
        <w:t xml:space="preserve">  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="00E0490E" w:rsidRPr="00E0490E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E0490E" w:rsidRPr="00E0490E">
        <w:rPr>
          <w:rFonts w:ascii="Arial" w:hAnsi="Arial" w:cs="Arial"/>
          <w:color w:val="000000"/>
          <w:sz w:val="16"/>
          <w:szCs w:val="16"/>
        </w:rPr>
        <w:t>t1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.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>situacao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,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E0490E" w:rsidRPr="00E0490E">
        <w:rPr>
          <w:rFonts w:ascii="Arial" w:hAnsi="Arial" w:cs="Arial"/>
          <w:color w:val="808080"/>
          <w:sz w:val="16"/>
          <w:szCs w:val="16"/>
        </w:rPr>
        <w:t>=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CONT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E0490E" w:rsidRPr="00E0490E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630358F4" w14:textId="77777777" w:rsidR="006F2819" w:rsidRDefault="006F2819" w:rsidP="006F2819">
      <w:pPr>
        <w:autoSpaceDE w:val="0"/>
        <w:autoSpaceDN w:val="0"/>
        <w:adjustRightInd w:val="0"/>
        <w:spacing w:after="0" w:line="240" w:lineRule="auto"/>
        <w:ind w:left="1416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808080"/>
          <w:sz w:val="16"/>
          <w:szCs w:val="16"/>
        </w:rPr>
        <w:t xml:space="preserve">  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="00E0490E" w:rsidRPr="00E0490E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E0490E" w:rsidRPr="00E0490E">
        <w:rPr>
          <w:rFonts w:ascii="Arial" w:hAnsi="Arial" w:cs="Arial"/>
          <w:color w:val="000000"/>
          <w:sz w:val="16"/>
          <w:szCs w:val="16"/>
        </w:rPr>
        <w:t>t1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.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>situacao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,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E0490E" w:rsidRPr="00E0490E">
        <w:rPr>
          <w:rFonts w:ascii="Arial" w:hAnsi="Arial" w:cs="Arial"/>
          <w:color w:val="808080"/>
          <w:sz w:val="16"/>
          <w:szCs w:val="16"/>
        </w:rPr>
        <w:t>=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FSDA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="00E0490E" w:rsidRPr="00E0490E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26B0033C" w14:textId="77777777" w:rsidR="006F2819" w:rsidRDefault="006F2819" w:rsidP="006F2819">
      <w:pPr>
        <w:autoSpaceDE w:val="0"/>
        <w:autoSpaceDN w:val="0"/>
        <w:adjustRightInd w:val="0"/>
        <w:spacing w:after="0" w:line="240" w:lineRule="auto"/>
        <w:ind w:left="1416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80808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0000FF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="00E0490E" w:rsidRPr="00E0490E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E0490E" w:rsidRPr="00E0490E">
        <w:rPr>
          <w:rFonts w:ascii="Arial" w:hAnsi="Arial" w:cs="Arial"/>
          <w:color w:val="000000"/>
          <w:sz w:val="16"/>
          <w:szCs w:val="16"/>
        </w:rPr>
        <w:t>t1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.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>situacao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,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E0490E" w:rsidRPr="00E0490E">
        <w:rPr>
          <w:rFonts w:ascii="Arial" w:hAnsi="Arial" w:cs="Arial"/>
          <w:color w:val="808080"/>
          <w:sz w:val="16"/>
          <w:szCs w:val="16"/>
        </w:rPr>
        <w:t>=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EPEC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E0490E" w:rsidRPr="00E0490E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1B2547C7" w14:textId="6319C366" w:rsidR="00E0490E" w:rsidRPr="006F2819" w:rsidRDefault="006F2819" w:rsidP="006F2819">
      <w:pPr>
        <w:autoSpaceDE w:val="0"/>
        <w:autoSpaceDN w:val="0"/>
        <w:adjustRightInd w:val="0"/>
        <w:spacing w:after="0" w:line="240" w:lineRule="auto"/>
        <w:ind w:left="1416"/>
        <w:rPr>
          <w:rFonts w:ascii="Arial" w:hAnsi="Arial" w:cs="Arial"/>
          <w:color w:val="000000"/>
          <w:sz w:val="12"/>
          <w:szCs w:val="12"/>
        </w:rPr>
      </w:pPr>
      <w:r>
        <w:rPr>
          <w:rFonts w:ascii="Arial" w:hAnsi="Arial" w:cs="Arial"/>
          <w:color w:val="80808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0000FF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Start"/>
      <w:r w:rsidR="00E0490E" w:rsidRPr="00E0490E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="00E0490E" w:rsidRPr="00E0490E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="00E0490E" w:rsidRPr="00E0490E">
        <w:rPr>
          <w:rFonts w:ascii="Arial" w:hAnsi="Arial" w:cs="Arial"/>
          <w:color w:val="000000"/>
          <w:sz w:val="16"/>
          <w:szCs w:val="16"/>
        </w:rPr>
        <w:t>t1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.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>situacao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,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 w:rsidR="00E0490E" w:rsidRPr="00E0490E">
        <w:rPr>
          <w:rFonts w:ascii="Arial" w:hAnsi="Arial" w:cs="Arial"/>
          <w:color w:val="808080"/>
          <w:sz w:val="16"/>
          <w:szCs w:val="16"/>
        </w:rPr>
        <w:t>=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FF0000"/>
          <w:sz w:val="16"/>
          <w:szCs w:val="16"/>
        </w:rPr>
        <w:t>'OFFL'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 w:rsidR="00E0490E"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r w:rsidR="00E0490E" w:rsidRPr="00E0490E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>
        <w:rPr>
          <w:rFonts w:ascii="Arial" w:hAnsi="Arial" w:cs="Arial"/>
          <w:color w:val="808080"/>
          <w:sz w:val="16"/>
          <w:szCs w:val="16"/>
        </w:rPr>
        <w:tab/>
      </w:r>
      <w:r>
        <w:rPr>
          <w:rFonts w:ascii="Arial" w:hAnsi="Arial" w:cs="Arial"/>
          <w:color w:val="808080"/>
          <w:sz w:val="16"/>
          <w:szCs w:val="16"/>
        </w:rPr>
        <w:tab/>
      </w:r>
      <w:r>
        <w:rPr>
          <w:rFonts w:ascii="Arial" w:hAnsi="Arial" w:cs="Arial"/>
          <w:color w:val="808080"/>
          <w:sz w:val="16"/>
          <w:szCs w:val="16"/>
        </w:rPr>
        <w:tab/>
      </w:r>
      <w:r w:rsidR="00E0490E" w:rsidRPr="006F2819">
        <w:rPr>
          <w:rFonts w:ascii="Arial" w:hAnsi="Arial" w:cs="Arial"/>
          <w:color w:val="008000"/>
          <w:sz w:val="12"/>
          <w:szCs w:val="12"/>
        </w:rPr>
        <w:t>--</w:t>
      </w:r>
      <w:proofErr w:type="spellStart"/>
      <w:r w:rsidR="00E0490E" w:rsidRPr="006F2819">
        <w:rPr>
          <w:rFonts w:ascii="Arial" w:hAnsi="Arial" w:cs="Arial"/>
          <w:color w:val="008000"/>
          <w:sz w:val="12"/>
          <w:szCs w:val="12"/>
        </w:rPr>
        <w:t>and</w:t>
      </w:r>
      <w:proofErr w:type="spellEnd"/>
      <w:r w:rsidR="00E0490E" w:rsidRPr="006F2819">
        <w:rPr>
          <w:rFonts w:ascii="Arial" w:hAnsi="Arial" w:cs="Arial"/>
          <w:color w:val="008000"/>
          <w:sz w:val="12"/>
          <w:szCs w:val="12"/>
        </w:rPr>
        <w:t xml:space="preserve"> t3.nota </w:t>
      </w:r>
      <w:proofErr w:type="spellStart"/>
      <w:r w:rsidR="00E0490E" w:rsidRPr="006F2819">
        <w:rPr>
          <w:rFonts w:ascii="Arial" w:hAnsi="Arial" w:cs="Arial"/>
          <w:color w:val="008000"/>
          <w:sz w:val="12"/>
          <w:szCs w:val="12"/>
        </w:rPr>
        <w:t>is</w:t>
      </w:r>
      <w:proofErr w:type="spellEnd"/>
      <w:r w:rsidR="00E0490E" w:rsidRPr="006F2819">
        <w:rPr>
          <w:rFonts w:ascii="Arial" w:hAnsi="Arial" w:cs="Arial"/>
          <w:color w:val="008000"/>
          <w:sz w:val="12"/>
          <w:szCs w:val="12"/>
        </w:rPr>
        <w:t xml:space="preserve"> </w:t>
      </w:r>
      <w:proofErr w:type="spellStart"/>
      <w:r w:rsidR="00E0490E" w:rsidRPr="006F2819">
        <w:rPr>
          <w:rFonts w:ascii="Arial" w:hAnsi="Arial" w:cs="Arial"/>
          <w:color w:val="008000"/>
          <w:sz w:val="12"/>
          <w:szCs w:val="12"/>
        </w:rPr>
        <w:t>null</w:t>
      </w:r>
      <w:proofErr w:type="spellEnd"/>
    </w:p>
    <w:p w14:paraId="003F66BB" w14:textId="77777777" w:rsidR="00E0490E" w:rsidRPr="00E0490E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B54B85A" w14:textId="6203F8F2" w:rsidR="00E0490E" w:rsidRPr="006F2819" w:rsidRDefault="00E0490E" w:rsidP="00E0490E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0490E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E0490E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E0490E">
        <w:rPr>
          <w:rFonts w:ascii="Arial" w:hAnsi="Arial" w:cs="Arial"/>
          <w:color w:val="000000"/>
          <w:sz w:val="16"/>
          <w:szCs w:val="16"/>
        </w:rPr>
        <w:t>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Serie</w:t>
      </w:r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dEmi</w:t>
      </w:r>
      <w:r w:rsidRPr="00E0490E">
        <w:rPr>
          <w:rFonts w:ascii="Arial" w:hAnsi="Arial" w:cs="Arial"/>
          <w:color w:val="808080"/>
          <w:sz w:val="16"/>
          <w:szCs w:val="16"/>
        </w:rPr>
        <w:t>,</w:t>
      </w:r>
      <w:r w:rsidRPr="00E0490E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E0490E">
        <w:rPr>
          <w:rFonts w:ascii="Arial" w:hAnsi="Arial" w:cs="Arial"/>
          <w:color w:val="808080"/>
          <w:sz w:val="16"/>
          <w:szCs w:val="16"/>
        </w:rPr>
        <w:t>.</w:t>
      </w:r>
      <w:r w:rsidRPr="00E0490E">
        <w:rPr>
          <w:rFonts w:ascii="Arial" w:hAnsi="Arial" w:cs="Arial"/>
          <w:color w:val="000000"/>
          <w:sz w:val="16"/>
          <w:szCs w:val="16"/>
        </w:rPr>
        <w:t>nNF</w:t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="006F2819">
        <w:rPr>
          <w:rFonts w:ascii="Arial" w:hAnsi="Arial" w:cs="Arial"/>
          <w:color w:val="000000"/>
          <w:sz w:val="16"/>
          <w:szCs w:val="16"/>
        </w:rPr>
        <w:tab/>
      </w:r>
      <w:r w:rsidRPr="006F281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6F281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6F2819">
        <w:rPr>
          <w:rFonts w:ascii="Arial" w:hAnsi="Arial" w:cs="Arial"/>
          <w:color w:val="008000"/>
          <w:sz w:val="12"/>
          <w:szCs w:val="12"/>
        </w:rPr>
        <w:t xml:space="preserve"> Edson Lima 11.2.2016</w:t>
      </w:r>
    </w:p>
    <w:p w14:paraId="5365C84E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2C232DA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F2598DA" w14:textId="709F68F8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13 </w:t>
      </w:r>
      <w:r w:rsidR="001248B5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1248B5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nfe_inutilizadas</w:t>
      </w:r>
      <w:proofErr w:type="spellEnd"/>
      <w:r w:rsidR="001248B5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1065E43A" w14:textId="77777777" w:rsidR="00234F95" w:rsidRP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8837CE6" w14:textId="385F3A0D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USE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5F0716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>]</w:t>
      </w:r>
    </w:p>
    <w:p w14:paraId="375B2EA4" w14:textId="72CA3309" w:rsid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GO</w:t>
      </w:r>
    </w:p>
    <w:p w14:paraId="5214CBDE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0190E10" w14:textId="77195AB9" w:rsid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000"/>
          <w:sz w:val="16"/>
          <w:szCs w:val="16"/>
        </w:rPr>
      </w:pPr>
      <w:r w:rsidRPr="005F0716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5F0716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5F0716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5F0716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5F0716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5F0716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5F0716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5F0716">
        <w:rPr>
          <w:rFonts w:ascii="Arial" w:hAnsi="Arial" w:cs="Arial"/>
          <w:color w:val="008000"/>
          <w:sz w:val="16"/>
          <w:szCs w:val="16"/>
        </w:rPr>
        <w:t>sp_nfe_inutilizadas</w:t>
      </w:r>
      <w:proofErr w:type="spellEnd"/>
      <w:r w:rsidRPr="005F0716">
        <w:rPr>
          <w:rFonts w:ascii="Arial" w:hAnsi="Arial" w:cs="Arial"/>
          <w:color w:val="008000"/>
          <w:sz w:val="16"/>
          <w:szCs w:val="16"/>
        </w:rPr>
        <w:t>]    Script Date: 06/11/2020 20:56:37 ******/</w:t>
      </w:r>
    </w:p>
    <w:p w14:paraId="22BA7467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1C3D5667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SET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r w:rsidRPr="005F0716">
        <w:rPr>
          <w:rFonts w:ascii="Arial" w:hAnsi="Arial" w:cs="Arial"/>
          <w:color w:val="0000FF"/>
          <w:sz w:val="16"/>
          <w:szCs w:val="16"/>
        </w:rPr>
        <w:t>ANSI_NULLS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r w:rsidRPr="005F0716">
        <w:rPr>
          <w:rFonts w:ascii="Arial" w:hAnsi="Arial" w:cs="Arial"/>
          <w:color w:val="0000FF"/>
          <w:sz w:val="16"/>
          <w:szCs w:val="16"/>
        </w:rPr>
        <w:t>ON</w:t>
      </w:r>
    </w:p>
    <w:p w14:paraId="7828780B" w14:textId="02DDD733" w:rsid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GO</w:t>
      </w:r>
    </w:p>
    <w:p w14:paraId="139560F3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3923AE7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SET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r w:rsidRPr="005F0716">
        <w:rPr>
          <w:rFonts w:ascii="Arial" w:hAnsi="Arial" w:cs="Arial"/>
          <w:color w:val="0000FF"/>
          <w:sz w:val="16"/>
          <w:szCs w:val="16"/>
        </w:rPr>
        <w:t>QUOTED_IDENTIFIER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r w:rsidRPr="005F0716">
        <w:rPr>
          <w:rFonts w:ascii="Arial" w:hAnsi="Arial" w:cs="Arial"/>
          <w:color w:val="0000FF"/>
          <w:sz w:val="16"/>
          <w:szCs w:val="16"/>
        </w:rPr>
        <w:t>OFF</w:t>
      </w:r>
    </w:p>
    <w:p w14:paraId="5BEA81F7" w14:textId="64B4FE34" w:rsid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GO</w:t>
      </w:r>
    </w:p>
    <w:p w14:paraId="0E88FD04" w14:textId="2E8ADA65" w:rsid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9E6C996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*</w:t>
      </w:r>
    </w:p>
    <w:p w14:paraId="35D0634C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167E325A" w14:textId="11EFF266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C927B9" w:rsidRPr="005F0716">
        <w:rPr>
          <w:rFonts w:ascii="Arial" w:hAnsi="Arial" w:cs="Arial"/>
          <w:color w:val="008000"/>
          <w:sz w:val="16"/>
          <w:szCs w:val="16"/>
        </w:rPr>
        <w:t>sp_nfe_inutilizadas</w:t>
      </w:r>
      <w:proofErr w:type="spellEnd"/>
    </w:p>
    <w:p w14:paraId="025E7513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7CBE0D3A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220E542C" w14:textId="64848F6E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C927B9">
        <w:rPr>
          <w:rFonts w:ascii="Consolas" w:hAnsi="Consolas" w:cs="Consolas"/>
          <w:color w:val="008000"/>
          <w:sz w:val="19"/>
          <w:szCs w:val="19"/>
        </w:rPr>
        <w:t>Gera uma query com as notas inutilizadas</w:t>
      </w:r>
    </w:p>
    <w:p w14:paraId="1ABFEE55" w14:textId="5EA409E9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</w:t>
      </w:r>
      <w:r w:rsidR="00C927B9">
        <w:rPr>
          <w:rFonts w:ascii="Consolas" w:hAnsi="Consolas" w:cs="Consolas"/>
          <w:color w:val="008000"/>
          <w:sz w:val="19"/>
          <w:szCs w:val="19"/>
        </w:rPr>
        <w:t>s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C927B9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C927B9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5026FE42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2F4F97B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*/</w:t>
      </w:r>
    </w:p>
    <w:p w14:paraId="4E88B699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ALTER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5F0716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F0716">
        <w:rPr>
          <w:rFonts w:ascii="Arial" w:hAnsi="Arial" w:cs="Arial"/>
          <w:color w:val="000000"/>
          <w:sz w:val="16"/>
          <w:szCs w:val="16"/>
        </w:rPr>
        <w:t>]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sp_nfe_inutilizadas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6DD1EB90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as</w:t>
      </w:r>
    </w:p>
    <w:p w14:paraId="2946E74E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02455B5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FF"/>
          <w:sz w:val="16"/>
          <w:szCs w:val="16"/>
        </w:rPr>
        <w:t>set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2CF8C756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F040C20" w14:textId="45CF7E2B" w:rsid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4428156E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9521851" w14:textId="6A4E32F2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r w:rsidRPr="005F0716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_loja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5F0716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0716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0716">
        <w:rPr>
          <w:rFonts w:ascii="Arial" w:hAnsi="Arial" w:cs="Arial"/>
          <w:color w:val="008000"/>
          <w:sz w:val="12"/>
          <w:szCs w:val="12"/>
        </w:rPr>
        <w:t xml:space="preserve"> EL 22.2.2012 - linha </w:t>
      </w:r>
      <w:proofErr w:type="spellStart"/>
      <w:r w:rsidRPr="005F0716">
        <w:rPr>
          <w:rFonts w:ascii="Arial" w:hAnsi="Arial" w:cs="Arial"/>
          <w:color w:val="008000"/>
          <w:sz w:val="12"/>
          <w:szCs w:val="12"/>
        </w:rPr>
        <w:t>incluida</w:t>
      </w:r>
      <w:proofErr w:type="spellEnd"/>
    </w:p>
    <w:p w14:paraId="1D7BBC76" w14:textId="542AE3FF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Nota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5F0716">
        <w:rPr>
          <w:rFonts w:ascii="Arial" w:hAnsi="Arial" w:cs="Arial"/>
          <w:color w:val="0000FF"/>
          <w:sz w:val="16"/>
          <w:szCs w:val="16"/>
        </w:rPr>
        <w:t>as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2EF9B6F6" w14:textId="5E823F9E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data_inclusa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5F0716">
        <w:rPr>
          <w:rFonts w:ascii="Arial" w:hAnsi="Arial" w:cs="Arial"/>
          <w:color w:val="0000FF"/>
          <w:sz w:val="16"/>
          <w:szCs w:val="16"/>
        </w:rPr>
        <w:t>as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3CECC8C5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justificativa</w:t>
      </w:r>
    </w:p>
    <w:p w14:paraId="62DEF964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ano</w:t>
      </w:r>
      <w:proofErr w:type="gramEnd"/>
    </w:p>
    <w:p w14:paraId="1F126AA4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modelo</w:t>
      </w:r>
    </w:p>
    <w:p w14:paraId="2091CBFA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serie</w:t>
      </w:r>
    </w:p>
    <w:p w14:paraId="144B0AB8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tpAmb</w:t>
      </w:r>
    </w:p>
    <w:p w14:paraId="1DE6E09B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verAplic</w:t>
      </w:r>
    </w:p>
    <w:p w14:paraId="3D4350C8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cStat</w:t>
      </w:r>
    </w:p>
    <w:p w14:paraId="5A7EE484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xMotivo</w:t>
      </w:r>
    </w:p>
    <w:p w14:paraId="51119051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cUF</w:t>
      </w:r>
    </w:p>
    <w:p w14:paraId="29DA50A3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CNPJ</w:t>
      </w:r>
    </w:p>
    <w:p w14:paraId="3754558E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lastRenderedPageBreak/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nProt</w:t>
      </w:r>
    </w:p>
    <w:p w14:paraId="39630858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UsuInu</w:t>
      </w:r>
    </w:p>
    <w:p w14:paraId="2743F70E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5699AD1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 t3</w:t>
      </w:r>
    </w:p>
    <w:p w14:paraId="778664F4" w14:textId="77777777" w:rsidR="00A83D1D" w:rsidRDefault="00A83D1D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13AE300" w14:textId="77777777" w:rsidR="00A83D1D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F652FBF" w14:textId="1F0CFABB" w:rsidR="005F0716" w:rsidRPr="00A83D1D" w:rsidRDefault="005F0716" w:rsidP="00A83D1D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2"/>
          <w:szCs w:val="12"/>
        </w:rPr>
      </w:pPr>
      <w:r w:rsidRPr="005F0716">
        <w:rPr>
          <w:rFonts w:ascii="Arial" w:hAnsi="Arial" w:cs="Arial"/>
          <w:color w:val="808080"/>
          <w:sz w:val="16"/>
          <w:szCs w:val="16"/>
        </w:rPr>
        <w:t>(</w:t>
      </w:r>
      <w:r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5F0716">
        <w:rPr>
          <w:rFonts w:ascii="Arial" w:hAnsi="Arial" w:cs="Arial"/>
          <w:color w:val="000000"/>
          <w:sz w:val="16"/>
          <w:szCs w:val="16"/>
        </w:rPr>
        <w:t xml:space="preserve">_loja </w:t>
      </w:r>
      <w:r w:rsidR="00A83D1D">
        <w:rPr>
          <w:rFonts w:ascii="Arial" w:hAnsi="Arial" w:cs="Arial"/>
          <w:color w:val="000000"/>
          <w:sz w:val="16"/>
          <w:szCs w:val="16"/>
        </w:rPr>
        <w:tab/>
      </w:r>
      <w:r w:rsidRPr="005F0716">
        <w:rPr>
          <w:rFonts w:ascii="Arial" w:hAnsi="Arial" w:cs="Arial"/>
          <w:color w:val="808080"/>
          <w:sz w:val="16"/>
          <w:szCs w:val="16"/>
        </w:rPr>
        <w:t>=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5F0716">
        <w:rPr>
          <w:rFonts w:ascii="Arial" w:hAnsi="Arial" w:cs="Arial"/>
          <w:color w:val="808080"/>
          <w:sz w:val="16"/>
          <w:szCs w:val="16"/>
        </w:rPr>
        <w:t>)</w:t>
      </w:r>
      <w:r w:rsidR="00C927B9">
        <w:rPr>
          <w:rFonts w:ascii="Arial" w:hAnsi="Arial" w:cs="Arial"/>
          <w:color w:val="808080"/>
          <w:sz w:val="16"/>
          <w:szCs w:val="16"/>
        </w:rPr>
        <w:t xml:space="preserve"> </w:t>
      </w:r>
      <w:proofErr w:type="spellStart"/>
      <w:r w:rsidR="00C927B9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="00C927B9">
        <w:rPr>
          <w:rFonts w:ascii="Arial" w:hAnsi="Arial" w:cs="Arial"/>
          <w:color w:val="808080"/>
          <w:sz w:val="16"/>
          <w:szCs w:val="16"/>
        </w:rPr>
        <w:tab/>
      </w:r>
      <w:r w:rsidR="00A83D1D">
        <w:rPr>
          <w:rFonts w:ascii="Arial" w:hAnsi="Arial" w:cs="Arial"/>
          <w:color w:val="808080"/>
          <w:sz w:val="16"/>
          <w:szCs w:val="16"/>
        </w:rPr>
        <w:tab/>
      </w:r>
      <w:r w:rsidRPr="00A83D1D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A83D1D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A83D1D">
        <w:rPr>
          <w:rFonts w:ascii="Arial" w:hAnsi="Arial" w:cs="Arial"/>
          <w:color w:val="008000"/>
          <w:sz w:val="12"/>
          <w:szCs w:val="12"/>
        </w:rPr>
        <w:t xml:space="preserve"> EL 22.2.2012 - linha </w:t>
      </w:r>
      <w:r w:rsidR="00A83D1D" w:rsidRPr="00A83D1D">
        <w:rPr>
          <w:rFonts w:ascii="Arial" w:hAnsi="Arial" w:cs="Arial"/>
          <w:color w:val="008000"/>
          <w:sz w:val="12"/>
          <w:szCs w:val="12"/>
        </w:rPr>
        <w:t>incluída</w:t>
      </w:r>
    </w:p>
    <w:p w14:paraId="17E59AEA" w14:textId="41614031" w:rsidR="005F0716" w:rsidRPr="00A83D1D" w:rsidRDefault="00A83D1D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r>
        <w:rPr>
          <w:rFonts w:ascii="Arial" w:hAnsi="Arial" w:cs="Arial"/>
          <w:color w:val="808080"/>
          <w:sz w:val="16"/>
          <w:szCs w:val="16"/>
        </w:rPr>
        <w:tab/>
      </w:r>
      <w:r w:rsidR="005F0716" w:rsidRPr="005F0716">
        <w:rPr>
          <w:rFonts w:ascii="Arial" w:hAnsi="Arial" w:cs="Arial"/>
          <w:color w:val="808080"/>
          <w:sz w:val="16"/>
          <w:szCs w:val="16"/>
        </w:rPr>
        <w:t>(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="005F0716" w:rsidRPr="005F0716">
        <w:rPr>
          <w:rFonts w:ascii="Arial" w:hAnsi="Arial" w:cs="Arial"/>
          <w:color w:val="000000"/>
          <w:sz w:val="16"/>
          <w:szCs w:val="16"/>
        </w:rPr>
        <w:t>3</w:t>
      </w:r>
      <w:r w:rsidR="005F0716" w:rsidRPr="005F0716">
        <w:rPr>
          <w:rFonts w:ascii="Arial" w:hAnsi="Arial" w:cs="Arial"/>
          <w:color w:val="808080"/>
          <w:sz w:val="16"/>
          <w:szCs w:val="16"/>
        </w:rPr>
        <w:t>.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>
        <w:rPr>
          <w:rFonts w:ascii="Arial" w:hAnsi="Arial" w:cs="Arial"/>
          <w:color w:val="000000"/>
          <w:sz w:val="16"/>
          <w:szCs w:val="16"/>
        </w:rPr>
        <w:tab/>
      </w:r>
      <w:r w:rsidR="005F0716" w:rsidRPr="005F0716">
        <w:rPr>
          <w:rFonts w:ascii="Arial" w:hAnsi="Arial" w:cs="Arial"/>
          <w:color w:val="808080"/>
          <w:sz w:val="16"/>
          <w:szCs w:val="16"/>
        </w:rPr>
        <w:t>=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="005F0716" w:rsidRPr="005F0716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="005F0716" w:rsidRPr="005F0716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="005F0716" w:rsidRPr="005F0716">
        <w:rPr>
          <w:rFonts w:ascii="Arial" w:hAnsi="Arial" w:cs="Arial"/>
          <w:color w:val="808080"/>
          <w:sz w:val="16"/>
          <w:szCs w:val="16"/>
        </w:rPr>
        <w:t>=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 xml:space="preserve"> 0</w:t>
      </w:r>
      <w:r w:rsidR="005F0716" w:rsidRPr="005F0716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="00C927B9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>
        <w:rPr>
          <w:rFonts w:ascii="Arial" w:hAnsi="Arial" w:cs="Arial"/>
          <w:color w:val="808080"/>
          <w:sz w:val="16"/>
          <w:szCs w:val="16"/>
        </w:rPr>
        <w:tab/>
      </w:r>
      <w:r w:rsidR="005F0716" w:rsidRPr="00A83D1D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="005F0716" w:rsidRPr="00A83D1D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="005F0716" w:rsidRPr="00A83D1D">
        <w:rPr>
          <w:rFonts w:ascii="Arial" w:hAnsi="Arial" w:cs="Arial"/>
          <w:color w:val="008000"/>
          <w:sz w:val="12"/>
          <w:szCs w:val="12"/>
        </w:rPr>
        <w:t xml:space="preserve"> EL 27.11.2015 - filtra pelo Modelo</w:t>
      </w:r>
    </w:p>
    <w:p w14:paraId="5E74C578" w14:textId="7FB8D32B" w:rsidR="005F0716" w:rsidRPr="00A83D1D" w:rsidRDefault="00A83D1D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r>
        <w:rPr>
          <w:rFonts w:ascii="Arial" w:hAnsi="Arial" w:cs="Arial"/>
          <w:color w:val="808080"/>
          <w:sz w:val="16"/>
          <w:szCs w:val="16"/>
        </w:rPr>
        <w:tab/>
      </w:r>
      <w:r w:rsidR="005F0716" w:rsidRPr="005F0716">
        <w:rPr>
          <w:rFonts w:ascii="Arial" w:hAnsi="Arial" w:cs="Arial"/>
          <w:color w:val="808080"/>
          <w:sz w:val="16"/>
          <w:szCs w:val="16"/>
        </w:rPr>
        <w:t>(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="005F0716" w:rsidRPr="005F0716">
        <w:rPr>
          <w:rFonts w:ascii="Arial" w:hAnsi="Arial" w:cs="Arial"/>
          <w:color w:val="000000"/>
          <w:sz w:val="16"/>
          <w:szCs w:val="16"/>
        </w:rPr>
        <w:t>3</w:t>
      </w:r>
      <w:r w:rsidR="005F0716" w:rsidRPr="005F0716">
        <w:rPr>
          <w:rFonts w:ascii="Arial" w:hAnsi="Arial" w:cs="Arial"/>
          <w:color w:val="808080"/>
          <w:sz w:val="16"/>
          <w:szCs w:val="16"/>
        </w:rPr>
        <w:t>.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="005F0716" w:rsidRPr="005F0716">
        <w:rPr>
          <w:rFonts w:ascii="Arial" w:hAnsi="Arial" w:cs="Arial"/>
          <w:color w:val="808080"/>
          <w:sz w:val="16"/>
          <w:szCs w:val="16"/>
        </w:rPr>
        <w:t>=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="005F0716" w:rsidRPr="005F0716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="005F0716" w:rsidRPr="005F0716">
        <w:rPr>
          <w:rFonts w:ascii="Arial" w:hAnsi="Arial" w:cs="Arial"/>
          <w:color w:val="000000"/>
          <w:sz w:val="16"/>
          <w:szCs w:val="16"/>
        </w:rPr>
        <w:t xml:space="preserve"> @Serie </w:t>
      </w:r>
      <w:r w:rsidR="005F0716" w:rsidRPr="005F0716">
        <w:rPr>
          <w:rFonts w:ascii="Arial" w:hAnsi="Arial" w:cs="Arial"/>
          <w:color w:val="808080"/>
          <w:sz w:val="16"/>
          <w:szCs w:val="16"/>
        </w:rPr>
        <w:t>=</w:t>
      </w:r>
      <w:r w:rsidR="005F0716" w:rsidRPr="005F0716">
        <w:rPr>
          <w:rFonts w:ascii="Arial" w:hAnsi="Arial" w:cs="Arial"/>
          <w:color w:val="000000"/>
          <w:sz w:val="16"/>
          <w:szCs w:val="16"/>
        </w:rPr>
        <w:t xml:space="preserve"> 0</w:t>
      </w:r>
      <w:r w:rsidR="005F0716" w:rsidRPr="005F0716">
        <w:rPr>
          <w:rFonts w:ascii="Arial" w:hAnsi="Arial" w:cs="Arial"/>
          <w:color w:val="808080"/>
          <w:sz w:val="16"/>
          <w:szCs w:val="16"/>
        </w:rPr>
        <w:t>)</w:t>
      </w:r>
      <w:r>
        <w:rPr>
          <w:rFonts w:ascii="Arial" w:hAnsi="Arial" w:cs="Arial"/>
          <w:color w:val="808080"/>
          <w:sz w:val="16"/>
          <w:szCs w:val="16"/>
        </w:rPr>
        <w:tab/>
      </w:r>
      <w:r>
        <w:rPr>
          <w:rFonts w:ascii="Arial" w:hAnsi="Arial" w:cs="Arial"/>
          <w:color w:val="808080"/>
          <w:sz w:val="16"/>
          <w:szCs w:val="16"/>
        </w:rPr>
        <w:tab/>
      </w:r>
      <w:r w:rsidR="005F0716" w:rsidRPr="00A83D1D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="005F0716" w:rsidRPr="00A83D1D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="005F0716" w:rsidRPr="00A83D1D">
        <w:rPr>
          <w:rFonts w:ascii="Arial" w:hAnsi="Arial" w:cs="Arial"/>
          <w:color w:val="008000"/>
          <w:sz w:val="12"/>
          <w:szCs w:val="12"/>
        </w:rPr>
        <w:t xml:space="preserve"> EL 11.02.2016 - filtra pelo Serie</w:t>
      </w:r>
    </w:p>
    <w:p w14:paraId="40C86ADB" w14:textId="77777777" w:rsidR="005F0716" w:rsidRPr="005F0716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B4A79D9" w14:textId="77777777" w:rsidR="00A83D1D" w:rsidRDefault="005F0716" w:rsidP="005F0716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5F0716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F0716">
        <w:rPr>
          <w:rFonts w:ascii="Arial" w:hAnsi="Arial" w:cs="Arial"/>
          <w:color w:val="0000FF"/>
          <w:sz w:val="16"/>
          <w:szCs w:val="16"/>
        </w:rPr>
        <w:t>by</w:t>
      </w:r>
      <w:proofErr w:type="spellEnd"/>
    </w:p>
    <w:p w14:paraId="63B81A5D" w14:textId="0331698E" w:rsidR="005F0716" w:rsidRPr="005F0716" w:rsidRDefault="005F0716" w:rsidP="00A83D1D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r w:rsidRPr="005F0716">
        <w:rPr>
          <w:rFonts w:ascii="Arial" w:hAnsi="Arial" w:cs="Arial"/>
          <w:color w:val="000000"/>
          <w:sz w:val="16"/>
          <w:szCs w:val="16"/>
        </w:rPr>
        <w:t>t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data_inclusao</w:t>
      </w:r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5F0716">
        <w:rPr>
          <w:rFonts w:ascii="Arial" w:hAnsi="Arial" w:cs="Arial"/>
          <w:color w:val="000000"/>
          <w:sz w:val="16"/>
          <w:szCs w:val="16"/>
        </w:rPr>
        <w:t>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5F0716">
        <w:rPr>
          <w:rFonts w:ascii="Arial" w:hAnsi="Arial" w:cs="Arial"/>
          <w:color w:val="808080"/>
          <w:sz w:val="16"/>
          <w:szCs w:val="16"/>
        </w:rPr>
        <w:t>,</w:t>
      </w:r>
      <w:r w:rsidRPr="005F0716">
        <w:rPr>
          <w:rFonts w:ascii="Arial" w:hAnsi="Arial" w:cs="Arial"/>
          <w:color w:val="000000"/>
          <w:sz w:val="16"/>
          <w:szCs w:val="16"/>
        </w:rPr>
        <w:t xml:space="preserve"> t3</w:t>
      </w:r>
      <w:r w:rsidRPr="005F0716">
        <w:rPr>
          <w:rFonts w:ascii="Arial" w:hAnsi="Arial" w:cs="Arial"/>
          <w:color w:val="808080"/>
          <w:sz w:val="16"/>
          <w:szCs w:val="16"/>
        </w:rPr>
        <w:t>.</w:t>
      </w:r>
      <w:r w:rsidRPr="005F0716">
        <w:rPr>
          <w:rFonts w:ascii="Arial" w:hAnsi="Arial" w:cs="Arial"/>
          <w:color w:val="000000"/>
          <w:sz w:val="16"/>
          <w:szCs w:val="16"/>
        </w:rPr>
        <w:t>Serie</w:t>
      </w:r>
    </w:p>
    <w:p w14:paraId="2FF14762" w14:textId="77777777" w:rsidR="00234F95" w:rsidRPr="005F0716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64C4AEC" w14:textId="77777777" w:rsidR="00234F95" w:rsidRPr="005F0716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7E33526" w14:textId="42D19E60" w:rsidR="00234F95" w:rsidRPr="00234F95" w:rsidRDefault="00234F95" w:rsidP="00234F9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  <w:r w:rsidRPr="00234F95">
        <w:rPr>
          <w:rFonts w:ascii="Arial" w:hAnsi="Arial" w:cs="Arial"/>
          <w:b/>
          <w:bCs/>
          <w:sz w:val="20"/>
          <w:szCs w:val="20"/>
        </w:rPr>
        <w:tab/>
        <w:t xml:space="preserve">02.14 </w:t>
      </w:r>
      <w:r w:rsidR="001248B5">
        <w:rPr>
          <w:rFonts w:ascii="Arial" w:hAnsi="Arial" w:cs="Arial"/>
          <w:b/>
          <w:bCs/>
          <w:sz w:val="20"/>
          <w:szCs w:val="20"/>
        </w:rPr>
        <w:t>–</w:t>
      </w:r>
      <w:r w:rsidRPr="00234F95">
        <w:rPr>
          <w:rFonts w:ascii="Arial" w:hAnsi="Arial" w:cs="Arial"/>
          <w:b/>
          <w:bCs/>
          <w:sz w:val="20"/>
          <w:szCs w:val="20"/>
        </w:rPr>
        <w:t xml:space="preserve"> </w:t>
      </w:r>
      <w:r w:rsidR="001248B5">
        <w:rPr>
          <w:rFonts w:ascii="Arial" w:hAnsi="Arial" w:cs="Arial"/>
          <w:b/>
          <w:bCs/>
          <w:sz w:val="20"/>
          <w:szCs w:val="20"/>
        </w:rPr>
        <w:t>[</w:t>
      </w:r>
      <w:proofErr w:type="spellStart"/>
      <w:r w:rsidR="003A3C59" w:rsidRPr="003A3C59">
        <w:rPr>
          <w:rFonts w:ascii="Arial" w:hAnsi="Arial" w:cs="Arial"/>
          <w:b/>
          <w:bCs/>
          <w:color w:val="000000"/>
          <w:sz w:val="20"/>
          <w:szCs w:val="20"/>
        </w:rPr>
        <w:t>sp_nfe_transmitidas</w:t>
      </w:r>
      <w:proofErr w:type="spellEnd"/>
      <w:r w:rsidR="001248B5"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234F95"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</w:p>
    <w:p w14:paraId="727ABE7B" w14:textId="107EA26F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52A34D1" w14:textId="77777777" w:rsidR="007D6827" w:rsidRPr="00234F95" w:rsidRDefault="007D682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D35920A" w14:textId="3842D605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USE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>]</w:t>
      </w:r>
    </w:p>
    <w:p w14:paraId="0B308006" w14:textId="429F62AC" w:rsid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GO</w:t>
      </w:r>
    </w:p>
    <w:p w14:paraId="7799482F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EAC195B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E82781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E82781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E82781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E82781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E82781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E82781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E82781">
        <w:rPr>
          <w:rFonts w:ascii="Arial" w:hAnsi="Arial" w:cs="Arial"/>
          <w:color w:val="008000"/>
          <w:sz w:val="16"/>
          <w:szCs w:val="16"/>
        </w:rPr>
        <w:t>sp_nfe_transmitidas</w:t>
      </w:r>
      <w:proofErr w:type="spellEnd"/>
      <w:r w:rsidRPr="00E82781">
        <w:rPr>
          <w:rFonts w:ascii="Arial" w:hAnsi="Arial" w:cs="Arial"/>
          <w:color w:val="008000"/>
          <w:sz w:val="16"/>
          <w:szCs w:val="16"/>
        </w:rPr>
        <w:t>]    Script Date: 06/11/2020 19:18:56 ******/</w:t>
      </w:r>
    </w:p>
    <w:p w14:paraId="310224E4" w14:textId="77777777" w:rsid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B559439" w14:textId="4E731BE6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SET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0000FF"/>
          <w:sz w:val="16"/>
          <w:szCs w:val="16"/>
        </w:rPr>
        <w:t>ANSI_NULL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0000FF"/>
          <w:sz w:val="16"/>
          <w:szCs w:val="16"/>
        </w:rPr>
        <w:t>ON</w:t>
      </w:r>
    </w:p>
    <w:p w14:paraId="6D241237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GO</w:t>
      </w:r>
    </w:p>
    <w:p w14:paraId="5F465E9D" w14:textId="77777777" w:rsid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1BDBBB13" w14:textId="3A4E0C9B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SET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0000FF"/>
          <w:sz w:val="16"/>
          <w:szCs w:val="16"/>
        </w:rPr>
        <w:t>QUOTED_IDENTIFIER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0000FF"/>
          <w:sz w:val="16"/>
          <w:szCs w:val="16"/>
        </w:rPr>
        <w:t>OFF</w:t>
      </w:r>
    </w:p>
    <w:p w14:paraId="57A47B61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GO</w:t>
      </w:r>
    </w:p>
    <w:p w14:paraId="42EBDE4B" w14:textId="7EB5A6D5" w:rsid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B138C73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*</w:t>
      </w:r>
    </w:p>
    <w:p w14:paraId="07FFC411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7A1171B1" w14:textId="557C9032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cedure...: </w:t>
      </w:r>
      <w:proofErr w:type="spellStart"/>
      <w:r w:rsidR="00C927B9" w:rsidRPr="00E82781">
        <w:rPr>
          <w:rFonts w:ascii="Arial" w:hAnsi="Arial" w:cs="Arial"/>
          <w:color w:val="008000"/>
          <w:sz w:val="16"/>
          <w:szCs w:val="16"/>
        </w:rPr>
        <w:t>sp_nfe_transmitidas</w:t>
      </w:r>
      <w:proofErr w:type="spellEnd"/>
    </w:p>
    <w:p w14:paraId="0A4386B9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5B9417AF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5B5D826B" w14:textId="4A44565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</w:t>
      </w:r>
      <w:r w:rsidR="00C927B9">
        <w:rPr>
          <w:rFonts w:ascii="Consolas" w:hAnsi="Consolas" w:cs="Consolas"/>
          <w:color w:val="008000"/>
          <w:sz w:val="19"/>
          <w:szCs w:val="19"/>
        </w:rPr>
        <w:t>Gera uma query com as notas transmitidas</w:t>
      </w:r>
    </w:p>
    <w:p w14:paraId="2D6127A7" w14:textId="725AD086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</w:t>
      </w:r>
      <w:r w:rsidR="00C927B9">
        <w:rPr>
          <w:rFonts w:ascii="Consolas" w:hAnsi="Consolas" w:cs="Consolas"/>
          <w:color w:val="008000"/>
          <w:sz w:val="19"/>
          <w:szCs w:val="19"/>
        </w:rPr>
        <w:t>ã</w:t>
      </w:r>
      <w:r>
        <w:rPr>
          <w:rFonts w:ascii="Consolas" w:hAnsi="Consolas" w:cs="Consolas"/>
          <w:color w:val="008000"/>
          <w:sz w:val="19"/>
          <w:szCs w:val="19"/>
        </w:rPr>
        <w:t>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 w:rsidR="00C927B9"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 w:rsidR="00C927B9"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033AF0E9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738D9D0" w14:textId="77777777" w:rsidR="00665DA6" w:rsidRDefault="00665DA6" w:rsidP="00665DA6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*/</w:t>
      </w:r>
    </w:p>
    <w:p w14:paraId="5C1E09E9" w14:textId="0EA0027F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ALTER</w:t>
      </w:r>
      <w:r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>]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sp_nfe_transmitidas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data_inicio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data_final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nota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destinatario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E82781">
        <w:rPr>
          <w:rFonts w:ascii="Arial" w:hAnsi="Arial" w:cs="Arial"/>
          <w:color w:val="0000FF"/>
          <w:sz w:val="16"/>
          <w:szCs w:val="16"/>
        </w:rPr>
        <w:t>char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2</w:t>
      </w:r>
      <w:r w:rsidRPr="00E82781">
        <w:rPr>
          <w:rFonts w:ascii="Arial" w:hAnsi="Arial" w:cs="Arial"/>
          <w:color w:val="808080"/>
          <w:sz w:val="16"/>
          <w:szCs w:val="16"/>
        </w:rPr>
        <w:t>)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E82781">
        <w:rPr>
          <w:rFonts w:ascii="Arial" w:hAnsi="Arial" w:cs="Arial"/>
          <w:color w:val="0000FF"/>
          <w:sz w:val="16"/>
          <w:szCs w:val="16"/>
        </w:rPr>
        <w:t>char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3</w:t>
      </w:r>
      <w:r w:rsidRPr="00E82781">
        <w:rPr>
          <w:rFonts w:ascii="Arial" w:hAnsi="Arial" w:cs="Arial"/>
          <w:color w:val="808080"/>
          <w:sz w:val="16"/>
          <w:szCs w:val="16"/>
        </w:rPr>
        <w:t>)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Chave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44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</w:p>
    <w:p w14:paraId="076F090A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as</w:t>
      </w:r>
    </w:p>
    <w:p w14:paraId="49BA6C7F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FE10FE4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>set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482B69CE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4486E4B8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06013B5E" w14:textId="0DBEA1F9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checado</w:t>
      </w:r>
    </w:p>
    <w:p w14:paraId="784F346D" w14:textId="65588880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natOp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119B2B0B" w14:textId="0A1ABC30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_loja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codigo_loja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19.3.2013 --&gt; Inclu</w:t>
      </w:r>
      <w:r w:rsidR="00C927B9">
        <w:rPr>
          <w:rFonts w:ascii="Arial" w:hAnsi="Arial" w:cs="Arial"/>
          <w:color w:val="008000"/>
          <w:sz w:val="12"/>
          <w:szCs w:val="12"/>
        </w:rPr>
        <w:t>í</w:t>
      </w:r>
      <w:r w:rsidRPr="00C927B9">
        <w:rPr>
          <w:rFonts w:ascii="Arial" w:hAnsi="Arial" w:cs="Arial"/>
          <w:color w:val="008000"/>
          <w:sz w:val="12"/>
          <w:szCs w:val="12"/>
        </w:rPr>
        <w:t>da</w:t>
      </w:r>
    </w:p>
    <w:p w14:paraId="08CEF8C6" w14:textId="3EB243A5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Serie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3.2.2012 ---&gt; linha inserida</w:t>
      </w:r>
    </w:p>
    <w:p w14:paraId="072A8B1E" w14:textId="3BBB1CC0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nNF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0627A072" w14:textId="144AB31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Model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3942DEC6" w14:textId="10C53BD2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dEmi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556935F5" w14:textId="2E51A89F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total_nf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4047E4A6" w14:textId="69138E94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protocol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211B9CAF" w14:textId="418010DC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recibo</w:t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3B569A06" w14:textId="60D98ED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have_nf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045FB7B8" w14:textId="0EF9C7E0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_destinatario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6717B1A8" w14:textId="234703F9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situacao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1307737E" w14:textId="43AD42BF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motivo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1FE66D1C" w14:textId="521A9663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data_hora_recebimento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65F497D2" w14:textId="12E33863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_dpec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73714C85" w14:textId="474352DD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evento_C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evento_C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4.01.2013 ; 08:00</w:t>
      </w:r>
    </w:p>
    <w:p w14:paraId="5C918679" w14:textId="7CCEB5FB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xCorrecao_C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xCorrecao_C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4.01.2013 ; 08:00</w:t>
      </w:r>
    </w:p>
    <w:p w14:paraId="55E0A90C" w14:textId="21286C40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Stat_C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cStat_C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4.01.2013 ; 08:00</w:t>
      </w:r>
    </w:p>
    <w:p w14:paraId="26C20A14" w14:textId="26CD95B7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xMotivo_C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xMotivo_C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4.01.2013 ; 08:00</w:t>
      </w:r>
    </w:p>
    <w:p w14:paraId="7D095723" w14:textId="37F54561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dhRegEvento_C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dhRegEvento_CCe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    </w:t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4.01.2013 ; 08:00</w:t>
      </w:r>
    </w:p>
    <w:p w14:paraId="6A60CA8E" w14:textId="5773610B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nProt_C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nProt_C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4.01.2013 ; 08:00</w:t>
      </w:r>
    </w:p>
    <w:p w14:paraId="1E4798B5" w14:textId="005ED5CA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DatNF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1.02.2016 ; 08:00</w:t>
      </w:r>
    </w:p>
    <w:p w14:paraId="3BBA198B" w14:textId="513C6459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alcHoraNFCe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19.05.2017 ; 08:25</w:t>
      </w:r>
    </w:p>
    <w:p w14:paraId="6D72AF67" w14:textId="42C6A074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indFinal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63BFEE50" w14:textId="590661F9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indPres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21.01.2016 ; 17:28</w:t>
      </w:r>
    </w:p>
    <w:p w14:paraId="5526627B" w14:textId="64E97382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Ped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CodPed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05.01.2017 ; 16:12</w:t>
      </w:r>
    </w:p>
    <w:p w14:paraId="3C9CE658" w14:textId="6B012B33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UsuTrs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6A3D99C1" w14:textId="26E32FBA" w:rsidR="00E82781" w:rsidRPr="00C927B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UsuCnc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C927B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C927B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C927B9">
        <w:rPr>
          <w:rFonts w:ascii="Arial" w:hAnsi="Arial" w:cs="Arial"/>
          <w:color w:val="008000"/>
          <w:sz w:val="12"/>
          <w:szCs w:val="12"/>
        </w:rPr>
        <w:t xml:space="preserve"> Edson Lima ; 28.08.2019 ; 09:16</w:t>
      </w:r>
    </w:p>
    <w:p w14:paraId="58406E82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ADC528F" w14:textId="5FD02654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2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razao_social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31580FEB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3B1A1A35" w14:textId="1A98D195" w:rsidR="004D0BD8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="004D0BD8">
        <w:rPr>
          <w:rFonts w:ascii="Arial" w:hAnsi="Arial" w:cs="Arial"/>
          <w:color w:val="0000FF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t2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npj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&gt;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11</w:t>
      </w:r>
    </w:p>
    <w:p w14:paraId="582FD588" w14:textId="77777777" w:rsidR="004D0BD8" w:rsidRDefault="00C335AC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E82781" w:rsidRPr="00E82781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="00E82781"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="00E82781" w:rsidRPr="00E82781">
        <w:rPr>
          <w:rFonts w:ascii="Arial" w:hAnsi="Arial" w:cs="Arial"/>
          <w:color w:val="000000"/>
          <w:sz w:val="16"/>
          <w:szCs w:val="16"/>
        </w:rPr>
        <w:t>dbo</w:t>
      </w:r>
      <w:r w:rsidR="00E82781" w:rsidRPr="00E82781">
        <w:rPr>
          <w:rFonts w:ascii="Arial" w:hAnsi="Arial" w:cs="Arial"/>
          <w:color w:val="808080"/>
          <w:sz w:val="16"/>
          <w:szCs w:val="16"/>
        </w:rPr>
        <w:t>.</w:t>
      </w:r>
      <w:r w:rsidR="00E82781" w:rsidRPr="00E82781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proofErr w:type="gramEnd"/>
      <w:r w:rsidR="00E82781" w:rsidRPr="00E82781">
        <w:rPr>
          <w:rFonts w:ascii="Arial" w:hAnsi="Arial" w:cs="Arial"/>
          <w:color w:val="808080"/>
          <w:sz w:val="16"/>
          <w:szCs w:val="16"/>
        </w:rPr>
        <w:t>(</w:t>
      </w:r>
      <w:r w:rsidR="00E82781" w:rsidRPr="00E82781">
        <w:rPr>
          <w:rFonts w:ascii="Arial" w:hAnsi="Arial" w:cs="Arial"/>
          <w:color w:val="000000"/>
          <w:sz w:val="16"/>
          <w:szCs w:val="16"/>
        </w:rPr>
        <w:t>t2</w:t>
      </w:r>
      <w:r w:rsidR="00E82781" w:rsidRPr="00E82781">
        <w:rPr>
          <w:rFonts w:ascii="Arial" w:hAnsi="Arial" w:cs="Arial"/>
          <w:color w:val="808080"/>
          <w:sz w:val="16"/>
          <w:szCs w:val="16"/>
        </w:rPr>
        <w:t>.</w:t>
      </w:r>
      <w:r w:rsidR="00E82781" w:rsidRPr="00E82781">
        <w:rPr>
          <w:rFonts w:ascii="Arial" w:hAnsi="Arial" w:cs="Arial"/>
          <w:color w:val="000000"/>
          <w:sz w:val="16"/>
          <w:szCs w:val="16"/>
        </w:rPr>
        <w:t>cnpj</w:t>
      </w:r>
      <w:r w:rsidR="00E82781" w:rsidRPr="00E82781">
        <w:rPr>
          <w:rFonts w:ascii="Arial" w:hAnsi="Arial" w:cs="Arial"/>
          <w:color w:val="808080"/>
          <w:sz w:val="16"/>
          <w:szCs w:val="16"/>
        </w:rPr>
        <w:t>)</w:t>
      </w:r>
    </w:p>
    <w:p w14:paraId="0BF24F36" w14:textId="2E42C488" w:rsidR="00E82781" w:rsidRDefault="00E82781" w:rsidP="004D0BD8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proofErr w:type="spellStart"/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>dbo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t2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npj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0000FF"/>
          <w:sz w:val="16"/>
          <w:szCs w:val="16"/>
        </w:rPr>
        <w:t>as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527A5E63" w14:textId="77777777" w:rsidR="004D0BD8" w:rsidRPr="00E82781" w:rsidRDefault="004D0BD8" w:rsidP="004D0BD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16"/>
          <w:szCs w:val="16"/>
        </w:rPr>
      </w:pPr>
    </w:p>
    <w:p w14:paraId="69D58F79" w14:textId="77777777" w:rsidR="00E82781" w:rsidRPr="00E82781" w:rsidRDefault="00E82781" w:rsidP="004D0BD8">
      <w:pPr>
        <w:autoSpaceDE w:val="0"/>
        <w:autoSpaceDN w:val="0"/>
        <w:adjustRightInd w:val="0"/>
        <w:spacing w:after="0" w:line="240" w:lineRule="auto"/>
        <w:ind w:left="851" w:hanging="4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40EE1263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8443C5B" w14:textId="7B7EB8C1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inner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  </w:t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="004D0BD8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 xml:space="preserve">t2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t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t2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</w:t>
      </w:r>
    </w:p>
    <w:p w14:paraId="3CCC211C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E1F15E5" w14:textId="608E7421" w:rsid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540A101F" w14:textId="77777777" w:rsidR="00C335AC" w:rsidRPr="00E82781" w:rsidRDefault="00C335AC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997F385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 xml:space="preserve">  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</w:p>
    <w:p w14:paraId="7CF9BEB3" w14:textId="6F959582" w:rsidR="00C335AC" w:rsidRDefault="00C335AC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ab/>
      </w:r>
      <w:r w:rsidR="00E82781"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="00E82781" w:rsidRPr="00E82781">
        <w:rPr>
          <w:rFonts w:ascii="Arial" w:hAnsi="Arial" w:cs="Arial"/>
          <w:color w:val="000000"/>
          <w:sz w:val="16"/>
          <w:szCs w:val="16"/>
        </w:rPr>
        <w:t>1</w:t>
      </w:r>
      <w:r w:rsidR="00E82781" w:rsidRPr="00E82781">
        <w:rPr>
          <w:rFonts w:ascii="Arial" w:hAnsi="Arial" w:cs="Arial"/>
          <w:color w:val="808080"/>
          <w:sz w:val="16"/>
          <w:szCs w:val="16"/>
        </w:rPr>
        <w:t>.</w:t>
      </w:r>
      <w:r w:rsidR="00E82781" w:rsidRPr="00E82781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="00E82781" w:rsidRPr="00E82781">
        <w:rPr>
          <w:rFonts w:ascii="Arial" w:hAnsi="Arial" w:cs="Arial"/>
          <w:color w:val="000000"/>
          <w:sz w:val="16"/>
          <w:szCs w:val="16"/>
        </w:rPr>
        <w:t>_loja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="00E82781" w:rsidRPr="00E82781">
        <w:rPr>
          <w:rFonts w:ascii="Arial" w:hAnsi="Arial" w:cs="Arial"/>
          <w:color w:val="808080"/>
          <w:sz w:val="16"/>
          <w:szCs w:val="16"/>
        </w:rPr>
        <w:t>=</w:t>
      </w:r>
      <w:r w:rsidR="00E82781" w:rsidRPr="00E82781">
        <w:rPr>
          <w:rFonts w:ascii="Arial" w:hAnsi="Arial" w:cs="Arial"/>
          <w:color w:val="000000"/>
          <w:sz w:val="16"/>
          <w:szCs w:val="16"/>
        </w:rPr>
        <w:t xml:space="preserve"> @codigo_loja</w:t>
      </w:r>
      <w:r>
        <w:rPr>
          <w:rFonts w:ascii="Arial" w:hAnsi="Arial" w:cs="Arial"/>
          <w:color w:val="000000"/>
          <w:sz w:val="16"/>
          <w:szCs w:val="16"/>
        </w:rPr>
        <w:tab/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E82781"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3844D8A" w14:textId="7E75283D" w:rsidR="00C335AC" w:rsidRDefault="00C335AC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r>
        <w:rPr>
          <w:rFonts w:ascii="Arial" w:hAnsi="Arial" w:cs="Arial"/>
          <w:color w:val="808080"/>
          <w:sz w:val="16"/>
          <w:szCs w:val="16"/>
        </w:rPr>
        <w:tab/>
      </w:r>
      <w:r w:rsidR="00E82781"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="00E82781" w:rsidRPr="00E82781">
        <w:rPr>
          <w:rFonts w:ascii="Arial" w:hAnsi="Arial" w:cs="Arial"/>
          <w:color w:val="000000"/>
          <w:sz w:val="16"/>
          <w:szCs w:val="16"/>
        </w:rPr>
        <w:t>1</w:t>
      </w:r>
      <w:r w:rsidR="00E82781" w:rsidRPr="00E82781">
        <w:rPr>
          <w:rFonts w:ascii="Arial" w:hAnsi="Arial" w:cs="Arial"/>
          <w:color w:val="808080"/>
          <w:sz w:val="16"/>
          <w:szCs w:val="16"/>
        </w:rPr>
        <w:t>.</w:t>
      </w:r>
      <w:r w:rsidR="00E82781" w:rsidRPr="00E82781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="00E82781" w:rsidRPr="00E82781">
        <w:rPr>
          <w:rFonts w:ascii="Arial" w:hAnsi="Arial" w:cs="Arial"/>
          <w:color w:val="000000"/>
          <w:sz w:val="16"/>
          <w:szCs w:val="16"/>
        </w:rPr>
        <w:t>_nfe</w:t>
      </w:r>
      <w:r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="00E82781" w:rsidRPr="00E82781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="00E82781"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E82781" w:rsidRPr="00E82781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="00E82781"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="00E82781" w:rsidRPr="00E82781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="00E82781"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B1E220E" w14:textId="77777777" w:rsidR="00BD2379" w:rsidRDefault="00E82781" w:rsidP="00BD2379">
      <w:pPr>
        <w:autoSpaceDE w:val="0"/>
        <w:autoSpaceDN w:val="0"/>
        <w:adjustRightInd w:val="0"/>
        <w:spacing w:after="0" w:line="240" w:lineRule="auto"/>
        <w:ind w:left="143" w:firstLine="708"/>
        <w:rPr>
          <w:rFonts w:ascii="Arial" w:hAnsi="Arial" w:cs="Arial"/>
          <w:color w:val="80808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="00C335AC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dEmi 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between</w:t>
      </w:r>
      <w:proofErr w:type="spellEnd"/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@data_inicio</w:t>
      </w:r>
      <w:r w:rsidR="00C335AC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C75D2BD" w14:textId="5895850D" w:rsidR="00C335AC" w:rsidRDefault="00E82781" w:rsidP="00BD2379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Arial" w:hAnsi="Arial" w:cs="Arial"/>
          <w:color w:val="808080"/>
          <w:sz w:val="16"/>
          <w:szCs w:val="16"/>
        </w:rPr>
      </w:pP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@data_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 xml:space="preserve">final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="00BD2379"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60EAF55" w14:textId="77777777" w:rsidR="00BD2379" w:rsidRDefault="00E82781" w:rsidP="00BD2379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color w:val="808080"/>
          <w:sz w:val="16"/>
          <w:szCs w:val="16"/>
        </w:rPr>
      </w:pP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 xml:space="preserve">0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="00BD2379"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EC86665" w14:textId="352DE6E8" w:rsidR="00E82781" w:rsidRDefault="00E82781" w:rsidP="00BD2379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color w:val="808080"/>
          <w:sz w:val="16"/>
          <w:szCs w:val="16"/>
        </w:rPr>
      </w:pP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 xml:space="preserve">@destinatario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 xml:space="preserve">0 </w:t>
      </w:r>
      <w:r w:rsidRPr="00E82781">
        <w:rPr>
          <w:rFonts w:ascii="Arial" w:hAnsi="Arial" w:cs="Arial"/>
          <w:color w:val="808080"/>
          <w:sz w:val="16"/>
          <w:szCs w:val="16"/>
        </w:rPr>
        <w:t>))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proofErr w:type="spellStart"/>
      <w:proofErr w:type="gramEnd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085BFDC1" w14:textId="77777777" w:rsidR="00BD2379" w:rsidRDefault="00E82781" w:rsidP="00BD2379">
      <w:pPr>
        <w:autoSpaceDE w:val="0"/>
        <w:autoSpaceDN w:val="0"/>
        <w:adjustRightInd w:val="0"/>
        <w:spacing w:after="0" w:line="240" w:lineRule="auto"/>
        <w:ind w:left="143" w:firstLine="708"/>
        <w:rPr>
          <w:rFonts w:ascii="Arial" w:hAnsi="Arial" w:cs="Arial"/>
          <w:color w:val="808080"/>
          <w:sz w:val="16"/>
          <w:szCs w:val="16"/>
        </w:rPr>
      </w:pP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((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nota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_destinatario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</w:p>
    <w:p w14:paraId="790D1518" w14:textId="57F4B4F6" w:rsidR="00E82781" w:rsidRDefault="00E82781" w:rsidP="00BD2379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color w:val="808080"/>
          <w:sz w:val="16"/>
          <w:szCs w:val="16"/>
        </w:rPr>
      </w:pPr>
      <w:r w:rsidRPr="00E82781">
        <w:rPr>
          <w:rFonts w:ascii="Arial" w:hAnsi="Arial" w:cs="Arial"/>
          <w:color w:val="000000"/>
          <w:sz w:val="16"/>
          <w:szCs w:val="16"/>
        </w:rPr>
        <w:t>@destinatario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@destinatario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 xml:space="preserve">0 </w:t>
      </w:r>
      <w:r w:rsidRPr="00E82781">
        <w:rPr>
          <w:rFonts w:ascii="Arial" w:hAnsi="Arial" w:cs="Arial"/>
          <w:color w:val="808080"/>
          <w:sz w:val="16"/>
          <w:szCs w:val="16"/>
        </w:rPr>
        <w:t>))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proofErr w:type="spellStart"/>
      <w:proofErr w:type="gramEnd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656F6087" w14:textId="77777777" w:rsidR="00BD237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08080"/>
          <w:sz w:val="16"/>
          <w:szCs w:val="16"/>
        </w:rPr>
      </w:pPr>
      <w:r w:rsidRPr="00E82781">
        <w:rPr>
          <w:rFonts w:ascii="Arial" w:hAnsi="Arial" w:cs="Arial"/>
          <w:color w:val="808080"/>
          <w:sz w:val="16"/>
          <w:szCs w:val="16"/>
        </w:rPr>
        <w:t>((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nota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 xml:space="preserve">0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="00BD2379">
        <w:rPr>
          <w:rFonts w:ascii="Arial" w:hAnsi="Arial" w:cs="Arial"/>
          <w:color w:val="808080"/>
          <w:sz w:val="16"/>
          <w:szCs w:val="16"/>
        </w:rPr>
        <w:tab/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93C492A" w14:textId="77777777" w:rsidR="00BD2379" w:rsidRDefault="00E82781" w:rsidP="00BD2379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000"/>
          <w:sz w:val="12"/>
          <w:szCs w:val="12"/>
        </w:rPr>
      </w:pPr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_destinatario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destinatario </w:t>
      </w:r>
      <w:r w:rsidRPr="00E82781">
        <w:rPr>
          <w:rFonts w:ascii="Arial" w:hAnsi="Arial" w:cs="Arial"/>
          <w:color w:val="808080"/>
          <w:sz w:val="16"/>
          <w:szCs w:val="16"/>
        </w:rPr>
        <w:t>)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BD237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D237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D2379">
        <w:rPr>
          <w:rFonts w:ascii="Arial" w:hAnsi="Arial" w:cs="Arial"/>
          <w:color w:val="008000"/>
          <w:sz w:val="12"/>
          <w:szCs w:val="12"/>
        </w:rPr>
        <w:t xml:space="preserve"> Edson Lima ; 2017/10/17 ---&gt; Filtra período, nota e</w:t>
      </w:r>
    </w:p>
    <w:p w14:paraId="05EF22D9" w14:textId="3C3A7BA8" w:rsidR="00E82781" w:rsidRPr="00E82781" w:rsidRDefault="004D0BD8" w:rsidP="00BD2379">
      <w:pPr>
        <w:autoSpaceDE w:val="0"/>
        <w:autoSpaceDN w:val="0"/>
        <w:adjustRightInd w:val="0"/>
        <w:spacing w:after="0" w:line="240" w:lineRule="auto"/>
        <w:ind w:left="6379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8000"/>
          <w:sz w:val="12"/>
          <w:szCs w:val="12"/>
        </w:rPr>
        <w:t>--</w:t>
      </w:r>
      <w:r w:rsidR="00E82781" w:rsidRPr="00BD2379">
        <w:rPr>
          <w:rFonts w:ascii="Arial" w:hAnsi="Arial" w:cs="Arial"/>
          <w:color w:val="008000"/>
          <w:sz w:val="12"/>
          <w:szCs w:val="12"/>
        </w:rPr>
        <w:t xml:space="preserve"> </w:t>
      </w:r>
      <w:r w:rsidR="00A83D1D" w:rsidRPr="00BD2379">
        <w:rPr>
          <w:rFonts w:ascii="Arial" w:hAnsi="Arial" w:cs="Arial"/>
          <w:color w:val="008000"/>
          <w:sz w:val="12"/>
          <w:szCs w:val="12"/>
        </w:rPr>
        <w:t>destinatário</w:t>
      </w:r>
      <w:r w:rsidR="00E82781" w:rsidRPr="00BD2379">
        <w:rPr>
          <w:rFonts w:ascii="Arial" w:hAnsi="Arial" w:cs="Arial"/>
          <w:color w:val="008000"/>
          <w:sz w:val="12"/>
          <w:szCs w:val="12"/>
        </w:rPr>
        <w:t xml:space="preserve"> sem </w:t>
      </w:r>
      <w:r w:rsidR="00A83D1D" w:rsidRPr="00BD2379">
        <w:rPr>
          <w:rFonts w:ascii="Arial" w:hAnsi="Arial" w:cs="Arial"/>
          <w:color w:val="008000"/>
          <w:sz w:val="12"/>
          <w:szCs w:val="12"/>
        </w:rPr>
        <w:t>período</w:t>
      </w:r>
      <w:r w:rsidR="00E82781" w:rsidRPr="00E82781">
        <w:rPr>
          <w:rFonts w:ascii="Arial" w:hAnsi="Arial" w:cs="Arial"/>
          <w:color w:val="008000"/>
          <w:sz w:val="16"/>
          <w:szCs w:val="16"/>
        </w:rPr>
        <w:t xml:space="preserve"> </w:t>
      </w:r>
    </w:p>
    <w:p w14:paraId="42188C50" w14:textId="7026C7B0" w:rsidR="00E82781" w:rsidRPr="00BD2379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Modelo                 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Modelo </w:t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@Modelo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BD2379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BD2379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BD2379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BD2379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BD2379">
        <w:rPr>
          <w:rFonts w:ascii="Arial" w:hAnsi="Arial" w:cs="Arial"/>
          <w:color w:val="008000"/>
          <w:sz w:val="12"/>
          <w:szCs w:val="12"/>
        </w:rPr>
        <w:t xml:space="preserve"> 2015/11/27 ---&gt; filtra por Modelo</w:t>
      </w:r>
    </w:p>
    <w:p w14:paraId="42CBBCB8" w14:textId="0D36BD34" w:rsidR="00E82781" w:rsidRPr="005F0716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Serie</w:t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="00BD2379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Serie </w:t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@Serie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="00BD2379">
        <w:rPr>
          <w:rFonts w:ascii="Arial" w:hAnsi="Arial" w:cs="Arial"/>
          <w:color w:val="808080"/>
          <w:sz w:val="16"/>
          <w:szCs w:val="16"/>
        </w:rPr>
        <w:tab/>
      </w:r>
      <w:r w:rsidRPr="005F0716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0716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0716">
        <w:rPr>
          <w:rFonts w:ascii="Arial" w:hAnsi="Arial" w:cs="Arial"/>
          <w:color w:val="008000"/>
          <w:sz w:val="12"/>
          <w:szCs w:val="12"/>
        </w:rPr>
        <w:t xml:space="preserve"> Edson </w:t>
      </w:r>
      <w:proofErr w:type="gramStart"/>
      <w:r w:rsidRPr="005F0716">
        <w:rPr>
          <w:rFonts w:ascii="Arial" w:hAnsi="Arial" w:cs="Arial"/>
          <w:color w:val="008000"/>
          <w:sz w:val="12"/>
          <w:szCs w:val="12"/>
        </w:rPr>
        <w:t>Lima ;</w:t>
      </w:r>
      <w:proofErr w:type="gramEnd"/>
      <w:r w:rsidRPr="005F0716">
        <w:rPr>
          <w:rFonts w:ascii="Arial" w:hAnsi="Arial" w:cs="Arial"/>
          <w:color w:val="008000"/>
          <w:sz w:val="12"/>
          <w:szCs w:val="12"/>
        </w:rPr>
        <w:t xml:space="preserve"> 2016/02/11 ---&gt; filtra por Serie</w:t>
      </w:r>
    </w:p>
    <w:p w14:paraId="1D13A8A7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proofErr w:type="gramEnd"/>
      <w:r w:rsidRPr="00E82781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situacao</w:t>
      </w:r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100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proofErr w:type="spellStart"/>
      <w:r w:rsidRPr="00E82781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situacao</w:t>
      </w:r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150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</w:p>
    <w:p w14:paraId="1639BEED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@Chave                    </w:t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r w:rsidRPr="00E82781">
        <w:rPr>
          <w:rFonts w:ascii="Arial" w:hAnsi="Arial" w:cs="Arial"/>
          <w:color w:val="FF0000"/>
          <w:sz w:val="16"/>
          <w:szCs w:val="16"/>
        </w:rPr>
        <w:t>''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</w:p>
    <w:p w14:paraId="405E3CAD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00"/>
          <w:sz w:val="16"/>
          <w:szCs w:val="16"/>
        </w:rPr>
        <w:t xml:space="preserve">   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A4A839F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or</w:t>
      </w:r>
      <w:proofErr w:type="spellEnd"/>
    </w:p>
    <w:p w14:paraId="17A8759B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FF"/>
          <w:sz w:val="16"/>
          <w:szCs w:val="16"/>
        </w:rPr>
        <w:t xml:space="preserve">    </w:t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</w:p>
    <w:p w14:paraId="34B4851D" w14:textId="751A6D96" w:rsidR="00E82781" w:rsidRPr="005F0716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r w:rsidRPr="00E82781">
        <w:rPr>
          <w:rFonts w:ascii="Arial" w:hAnsi="Arial" w:cs="Arial"/>
          <w:color w:val="0000FF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_loja</w:t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codigo_loja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Pr="005F0716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0716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0716">
        <w:rPr>
          <w:rFonts w:ascii="Arial" w:hAnsi="Arial" w:cs="Arial"/>
          <w:color w:val="008000"/>
          <w:sz w:val="12"/>
          <w:szCs w:val="12"/>
        </w:rPr>
        <w:t xml:space="preserve"> Edson Lima ; 2019/10/30 ---&gt; busca pelo código da empresa</w:t>
      </w:r>
    </w:p>
    <w:p w14:paraId="0C638028" w14:textId="338DD343" w:rsidR="00E82781" w:rsidRPr="005F0716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2"/>
          <w:szCs w:val="12"/>
        </w:rPr>
      </w:pPr>
      <w:proofErr w:type="spellStart"/>
      <w:r w:rsidRPr="00E82781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E82781">
        <w:rPr>
          <w:rFonts w:ascii="Arial" w:hAnsi="Arial" w:cs="Arial"/>
          <w:color w:val="0000FF"/>
          <w:sz w:val="16"/>
          <w:szCs w:val="16"/>
        </w:rPr>
        <w:t xml:space="preserve"> </w:t>
      </w:r>
      <w:r w:rsidR="005F0716">
        <w:rPr>
          <w:rFonts w:ascii="Arial" w:hAnsi="Arial" w:cs="Arial"/>
          <w:color w:val="0000FF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(</w:t>
      </w: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E82781">
        <w:rPr>
          <w:rFonts w:ascii="Arial" w:hAnsi="Arial" w:cs="Arial"/>
          <w:color w:val="000000"/>
          <w:sz w:val="16"/>
          <w:szCs w:val="16"/>
        </w:rPr>
        <w:t>_nfe</w:t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Pr="00E82781">
        <w:rPr>
          <w:rFonts w:ascii="Arial" w:hAnsi="Arial" w:cs="Arial"/>
          <w:color w:val="808080"/>
          <w:sz w:val="16"/>
          <w:szCs w:val="16"/>
        </w:rPr>
        <w:t>=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@Chave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  <w:r w:rsidR="005F0716">
        <w:rPr>
          <w:rFonts w:ascii="Arial" w:hAnsi="Arial" w:cs="Arial"/>
          <w:color w:val="808080"/>
          <w:sz w:val="16"/>
          <w:szCs w:val="16"/>
        </w:rPr>
        <w:tab/>
      </w:r>
      <w:r w:rsidR="005F0716">
        <w:rPr>
          <w:rFonts w:ascii="Arial" w:hAnsi="Arial" w:cs="Arial"/>
          <w:color w:val="808080"/>
          <w:sz w:val="16"/>
          <w:szCs w:val="16"/>
        </w:rPr>
        <w:tab/>
      </w:r>
      <w:r w:rsidR="005F0716">
        <w:rPr>
          <w:rFonts w:ascii="Arial" w:hAnsi="Arial" w:cs="Arial"/>
          <w:color w:val="808080"/>
          <w:sz w:val="16"/>
          <w:szCs w:val="16"/>
        </w:rPr>
        <w:tab/>
      </w:r>
      <w:r w:rsidR="005F0716">
        <w:rPr>
          <w:rFonts w:ascii="Arial" w:hAnsi="Arial" w:cs="Arial"/>
          <w:color w:val="808080"/>
          <w:sz w:val="16"/>
          <w:szCs w:val="16"/>
        </w:rPr>
        <w:tab/>
      </w:r>
      <w:r w:rsidRPr="005F0716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0716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0716">
        <w:rPr>
          <w:rFonts w:ascii="Arial" w:hAnsi="Arial" w:cs="Arial"/>
          <w:color w:val="008000"/>
          <w:sz w:val="12"/>
          <w:szCs w:val="12"/>
        </w:rPr>
        <w:t xml:space="preserve"> Edson Lima ; 2017/10/17 ---&gt; busca pela chave</w:t>
      </w:r>
    </w:p>
    <w:p w14:paraId="6038311B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E82781">
        <w:rPr>
          <w:rFonts w:ascii="Arial" w:hAnsi="Arial" w:cs="Arial"/>
          <w:color w:val="000000"/>
          <w:sz w:val="16"/>
          <w:szCs w:val="16"/>
        </w:rPr>
        <w:t xml:space="preserve">    </w:t>
      </w:r>
      <w:r w:rsidRPr="00E82781">
        <w:rPr>
          <w:rFonts w:ascii="Arial" w:hAnsi="Arial" w:cs="Arial"/>
          <w:color w:val="808080"/>
          <w:sz w:val="16"/>
          <w:szCs w:val="16"/>
        </w:rPr>
        <w:t>)</w:t>
      </w:r>
    </w:p>
    <w:p w14:paraId="66C0C9F3" w14:textId="77777777" w:rsidR="00E82781" w:rsidRPr="00E82781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3F0FA4B" w14:textId="77777777" w:rsidR="005F0716" w:rsidRDefault="00E82781" w:rsidP="00E82781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E82781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E82781">
        <w:rPr>
          <w:rFonts w:ascii="Arial" w:hAnsi="Arial" w:cs="Arial"/>
          <w:color w:val="0000FF"/>
          <w:sz w:val="16"/>
          <w:szCs w:val="16"/>
        </w:rPr>
        <w:t>by</w:t>
      </w:r>
      <w:proofErr w:type="spellEnd"/>
    </w:p>
    <w:p w14:paraId="0D1053C2" w14:textId="7280BEF8" w:rsidR="00E82781" w:rsidRPr="005F0716" w:rsidRDefault="00E82781" w:rsidP="005F0716">
      <w:pPr>
        <w:autoSpaceDE w:val="0"/>
        <w:autoSpaceDN w:val="0"/>
        <w:adjustRightInd w:val="0"/>
        <w:spacing w:after="0" w:line="240" w:lineRule="auto"/>
        <w:ind w:left="851" w:firstLine="565"/>
        <w:rPr>
          <w:rFonts w:ascii="Arial" w:hAnsi="Arial" w:cs="Arial"/>
          <w:color w:val="000000"/>
          <w:sz w:val="12"/>
          <w:szCs w:val="12"/>
        </w:rPr>
      </w:pPr>
      <w:r w:rsidRPr="00E82781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E82781">
        <w:rPr>
          <w:rFonts w:ascii="Arial" w:hAnsi="Arial" w:cs="Arial"/>
          <w:color w:val="000000"/>
          <w:sz w:val="16"/>
          <w:szCs w:val="16"/>
        </w:rPr>
        <w:t>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Serie</w:t>
      </w:r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dEmi</w:t>
      </w:r>
      <w:r w:rsidRPr="00E82781">
        <w:rPr>
          <w:rFonts w:ascii="Arial" w:hAnsi="Arial" w:cs="Arial"/>
          <w:color w:val="808080"/>
          <w:sz w:val="16"/>
          <w:szCs w:val="16"/>
        </w:rPr>
        <w:t>,</w:t>
      </w:r>
      <w:r w:rsidRPr="00E82781">
        <w:rPr>
          <w:rFonts w:ascii="Arial" w:hAnsi="Arial" w:cs="Arial"/>
          <w:color w:val="000000"/>
          <w:sz w:val="16"/>
          <w:szCs w:val="16"/>
        </w:rPr>
        <w:t xml:space="preserve"> t1</w:t>
      </w:r>
      <w:r w:rsidRPr="00E82781">
        <w:rPr>
          <w:rFonts w:ascii="Arial" w:hAnsi="Arial" w:cs="Arial"/>
          <w:color w:val="808080"/>
          <w:sz w:val="16"/>
          <w:szCs w:val="16"/>
        </w:rPr>
        <w:t>.</w:t>
      </w:r>
      <w:r w:rsidRPr="00E82781">
        <w:rPr>
          <w:rFonts w:ascii="Arial" w:hAnsi="Arial" w:cs="Arial"/>
          <w:color w:val="000000"/>
          <w:sz w:val="16"/>
          <w:szCs w:val="16"/>
        </w:rPr>
        <w:t>nNF</w:t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="005F0716">
        <w:rPr>
          <w:rFonts w:ascii="Arial" w:hAnsi="Arial" w:cs="Arial"/>
          <w:color w:val="000000"/>
          <w:sz w:val="16"/>
          <w:szCs w:val="16"/>
        </w:rPr>
        <w:tab/>
      </w:r>
      <w:r w:rsidRPr="005F0716">
        <w:rPr>
          <w:rFonts w:ascii="Arial" w:hAnsi="Arial" w:cs="Arial"/>
          <w:color w:val="008000"/>
          <w:sz w:val="12"/>
          <w:szCs w:val="12"/>
        </w:rPr>
        <w:t xml:space="preserve">-- </w:t>
      </w:r>
      <w:proofErr w:type="spellStart"/>
      <w:r w:rsidRPr="005F0716">
        <w:rPr>
          <w:rFonts w:ascii="Arial" w:hAnsi="Arial" w:cs="Arial"/>
          <w:color w:val="008000"/>
          <w:sz w:val="12"/>
          <w:szCs w:val="12"/>
        </w:rPr>
        <w:t>By</w:t>
      </w:r>
      <w:proofErr w:type="spellEnd"/>
      <w:r w:rsidRPr="005F0716">
        <w:rPr>
          <w:rFonts w:ascii="Arial" w:hAnsi="Arial" w:cs="Arial"/>
          <w:color w:val="008000"/>
          <w:sz w:val="12"/>
          <w:szCs w:val="12"/>
        </w:rPr>
        <w:t xml:space="preserve"> Edson Lima 11.2.2016</w:t>
      </w:r>
    </w:p>
    <w:p w14:paraId="7EA99860" w14:textId="66DF3EB3" w:rsidR="00234F95" w:rsidRDefault="00234F95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D753D35" w14:textId="35B9EE79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8FE7817" w14:textId="1551E5EC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1EE40DE" w14:textId="2C3B259E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41EF53D" w14:textId="62B32A02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E5F6A84" w14:textId="7D8610FB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B4674E2" w14:textId="78FEB3C7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E43C38A" w14:textId="68B174D9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ADCA25D" w14:textId="7D4DBB73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A1D19BF" w14:textId="39718EAD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47B57F7" w14:textId="1AEA85C2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21A33F3" w14:textId="3247CE44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7C0CA24" w14:textId="0A178CD7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482CBB4" w14:textId="68CD89B0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02801DA" w14:textId="09DBC4AB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F1477A3" w14:textId="5F3E85CC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C9FDE4A" w14:textId="1C1FAE67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6726017" w14:textId="6CDD0E72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7801F2D" w14:textId="0938F39E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8E6A806" w14:textId="73C8CDC9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98B8F87" w14:textId="7A0E2374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B730B43" w14:textId="5783AF07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1DE8764" w14:textId="00FCFE18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4AC8E74" w14:textId="6AE1A04D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CCF9D18" w14:textId="73CA8AB1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C379493" w14:textId="3B4B9103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D06F01D" w14:textId="6E366212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75D4F11" w14:textId="11AF02D7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20CA669" w14:textId="3A58B561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8331CA9" w14:textId="5BDF68BE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4C229DA" w14:textId="47CC4817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2F68788" w14:textId="46BA1278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B6369EC" w14:textId="5FE37BE4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514CF18" w14:textId="7A598975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7FB411E" w14:textId="5CFE003A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75B933B" w14:textId="2F2BEFF6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3A18CAE" w14:textId="279EC0A9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051D7E2" w14:textId="2ED3AD54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9AD3A26" w14:textId="559C73FC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E1A5C84" w14:textId="045C2938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EA60728" w14:textId="226D841E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E722CAB" w14:textId="5D2877AF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4844D10" w14:textId="128D4C83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1BCEE11" w14:textId="5805F005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6D5D498" w14:textId="0449B0D3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A114DD2" w14:textId="24E3297D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DA52EF6" w14:textId="04505363" w:rsidR="005A7E46" w:rsidRDefault="005A7E46" w:rsidP="005A7E46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lastRenderedPageBreak/>
        <w:t>0</w:t>
      </w:r>
      <w:r>
        <w:rPr>
          <w:rFonts w:ascii="Arial" w:hAnsi="Arial" w:cs="Arial"/>
          <w:b/>
          <w:bCs/>
          <w:sz w:val="20"/>
          <w:szCs w:val="20"/>
        </w:rPr>
        <w:t>3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– </w:t>
      </w:r>
      <w:proofErr w:type="spellStart"/>
      <w:r>
        <w:rPr>
          <w:rFonts w:ascii="Arial" w:hAnsi="Arial" w:cs="Arial"/>
          <w:b/>
          <w:bCs/>
          <w:sz w:val="20"/>
          <w:szCs w:val="20"/>
        </w:rPr>
        <w:t>Function</w:t>
      </w:r>
      <w:proofErr w:type="spellEnd"/>
    </w:p>
    <w:p w14:paraId="65076590" w14:textId="77777777" w:rsidR="005A7E46" w:rsidRDefault="005A7E46" w:rsidP="005A7E46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7D0291D" w14:textId="35A6BE08" w:rsidR="005A7E46" w:rsidRDefault="005A7E46" w:rsidP="005A7E4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2C7AEB">
        <w:rPr>
          <w:rFonts w:ascii="Arial" w:hAnsi="Arial" w:cs="Arial"/>
          <w:b/>
          <w:bCs/>
          <w:sz w:val="20"/>
          <w:szCs w:val="20"/>
        </w:rPr>
        <w:t>3</w:t>
      </w:r>
      <w:r>
        <w:rPr>
          <w:rFonts w:ascii="Arial" w:hAnsi="Arial" w:cs="Arial"/>
          <w:b/>
          <w:bCs/>
          <w:sz w:val="20"/>
          <w:szCs w:val="20"/>
        </w:rPr>
        <w:t>.1 – [</w:t>
      </w:r>
      <w:proofErr w:type="spellStart"/>
      <w:r w:rsidR="00B7406D" w:rsidRPr="00B7406D">
        <w:rPr>
          <w:rFonts w:ascii="Arial" w:hAnsi="Arial" w:cs="Arial"/>
          <w:color w:val="000000"/>
          <w:sz w:val="16"/>
          <w:szCs w:val="16"/>
        </w:rPr>
        <w:t>fn_data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37C63BA4" w14:textId="77777777" w:rsidR="005A7E46" w:rsidRPr="00B7406D" w:rsidRDefault="005A7E46" w:rsidP="005A7E4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EAD0F4" w14:textId="77777777" w:rsidR="005A7E46" w:rsidRPr="00B7406D" w:rsidRDefault="005A7E46" w:rsidP="005A7E4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C5E73AC" w14:textId="6BB29F8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USE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B7406D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>]</w:t>
      </w:r>
    </w:p>
    <w:p w14:paraId="3E884DA0" w14:textId="3E9EF6C1" w:rsid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GO</w:t>
      </w:r>
    </w:p>
    <w:p w14:paraId="736D1590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0E16B930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B7406D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B7406D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B7406D">
        <w:rPr>
          <w:rFonts w:ascii="Arial" w:hAnsi="Arial" w:cs="Arial"/>
          <w:color w:val="008000"/>
          <w:sz w:val="16"/>
          <w:szCs w:val="16"/>
        </w:rPr>
        <w:t>UserDefinedFunction</w:t>
      </w:r>
      <w:proofErr w:type="spellEnd"/>
      <w:r w:rsidRPr="00B7406D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B7406D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B7406D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B7406D">
        <w:rPr>
          <w:rFonts w:ascii="Arial" w:hAnsi="Arial" w:cs="Arial"/>
          <w:color w:val="008000"/>
          <w:sz w:val="16"/>
          <w:szCs w:val="16"/>
        </w:rPr>
        <w:t>fn_data</w:t>
      </w:r>
      <w:proofErr w:type="spellEnd"/>
      <w:r w:rsidRPr="00B7406D">
        <w:rPr>
          <w:rFonts w:ascii="Arial" w:hAnsi="Arial" w:cs="Arial"/>
          <w:color w:val="008000"/>
          <w:sz w:val="16"/>
          <w:szCs w:val="16"/>
        </w:rPr>
        <w:t>]    Script Date: 16/11/2020 11:56:37 ******/</w:t>
      </w:r>
    </w:p>
    <w:p w14:paraId="6C4D8098" w14:textId="77777777" w:rsid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18CB138C" w14:textId="3AE13225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0000FF"/>
          <w:sz w:val="16"/>
          <w:szCs w:val="16"/>
        </w:rPr>
        <w:t>ANSI_NULLS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0000FF"/>
          <w:sz w:val="16"/>
          <w:szCs w:val="16"/>
        </w:rPr>
        <w:t>ON</w:t>
      </w:r>
    </w:p>
    <w:p w14:paraId="41B9A2AC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GO</w:t>
      </w:r>
    </w:p>
    <w:p w14:paraId="025121FD" w14:textId="77777777" w:rsid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</w:p>
    <w:p w14:paraId="09A27EE6" w14:textId="744B282C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0000FF"/>
          <w:sz w:val="16"/>
          <w:szCs w:val="16"/>
        </w:rPr>
        <w:t>QUOTED_IDENTIFIER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0000FF"/>
          <w:sz w:val="16"/>
          <w:szCs w:val="16"/>
        </w:rPr>
        <w:t>ON</w:t>
      </w:r>
    </w:p>
    <w:p w14:paraId="39EAEBF0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GO</w:t>
      </w:r>
    </w:p>
    <w:p w14:paraId="046A1A60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642016D4" w14:textId="77777777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****************************************</w:t>
      </w:r>
    </w:p>
    <w:p w14:paraId="3E18BF8C" w14:textId="77777777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5679335A" w14:textId="09B39F65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unctio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....: </w:t>
      </w:r>
      <w:proofErr w:type="spellStart"/>
      <w:r w:rsidRPr="00B7406D">
        <w:rPr>
          <w:rFonts w:ascii="Arial" w:hAnsi="Arial" w:cs="Arial"/>
          <w:color w:val="008000"/>
          <w:sz w:val="16"/>
          <w:szCs w:val="16"/>
        </w:rPr>
        <w:t>fn_data</w:t>
      </w:r>
      <w:proofErr w:type="spellEnd"/>
    </w:p>
    <w:p w14:paraId="02B3E734" w14:textId="77777777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Programador.: Manoel</w:t>
      </w:r>
    </w:p>
    <w:p w14:paraId="4AB971C2" w14:textId="77777777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Data........: </w:t>
      </w:r>
    </w:p>
    <w:p w14:paraId="474DFE57" w14:textId="4E4C74BB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Objetivo....: Retorna a mesma variável data formatada tipo ‘YYYY/MM/DD’</w:t>
      </w:r>
    </w:p>
    <w:p w14:paraId="16231870" w14:textId="28D0D504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 Revisão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....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: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y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Edson Lima</w:t>
      </w:r>
    </w:p>
    <w:p w14:paraId="55354674" w14:textId="68AE1403" w:rsidR="00486567" w:rsidRDefault="00486567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*</w:t>
      </w:r>
    </w:p>
    <w:p w14:paraId="0AA75C34" w14:textId="005197B2" w:rsidR="00B7406D" w:rsidRDefault="00B7406D" w:rsidP="00B7406D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*************************************************************************************/</w:t>
      </w:r>
    </w:p>
    <w:p w14:paraId="2D64E2F8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ALTER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function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B7406D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B7406D">
        <w:rPr>
          <w:rFonts w:ascii="Arial" w:hAnsi="Arial" w:cs="Arial"/>
          <w:color w:val="000000"/>
          <w:sz w:val="16"/>
          <w:szCs w:val="16"/>
        </w:rPr>
        <w:t>]</w:t>
      </w:r>
      <w:r w:rsidRPr="00B7406D">
        <w:rPr>
          <w:rFonts w:ascii="Arial" w:hAnsi="Arial" w:cs="Arial"/>
          <w:color w:val="808080"/>
          <w:sz w:val="16"/>
          <w:szCs w:val="16"/>
        </w:rPr>
        <w:t>.</w:t>
      </w:r>
      <w:r w:rsidRPr="00B7406D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B7406D">
        <w:rPr>
          <w:rFonts w:ascii="Arial" w:hAnsi="Arial" w:cs="Arial"/>
          <w:color w:val="000000"/>
          <w:sz w:val="16"/>
          <w:szCs w:val="16"/>
        </w:rPr>
        <w:t>fn_data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>]</w:t>
      </w:r>
      <w:r w:rsidRPr="00B7406D">
        <w:rPr>
          <w:rFonts w:ascii="Arial" w:hAnsi="Arial" w:cs="Arial"/>
          <w:color w:val="0000FF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@data </w:t>
      </w: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10</w:t>
      </w:r>
      <w:r w:rsidRPr="00B7406D">
        <w:rPr>
          <w:rFonts w:ascii="Arial" w:hAnsi="Arial" w:cs="Arial"/>
          <w:color w:val="808080"/>
          <w:sz w:val="16"/>
          <w:szCs w:val="16"/>
        </w:rPr>
        <w:t>))</w:t>
      </w:r>
    </w:p>
    <w:p w14:paraId="12641924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returns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B7406D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B7406D">
        <w:rPr>
          <w:rFonts w:ascii="Arial" w:hAnsi="Arial" w:cs="Arial"/>
          <w:color w:val="000000"/>
          <w:sz w:val="16"/>
          <w:szCs w:val="16"/>
        </w:rPr>
        <w:t>10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</w:p>
    <w:p w14:paraId="252533C6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FF"/>
          <w:sz w:val="16"/>
          <w:szCs w:val="16"/>
        </w:rPr>
        <w:t>as</w:t>
      </w:r>
    </w:p>
    <w:p w14:paraId="1F400787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begin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ab/>
      </w:r>
    </w:p>
    <w:p w14:paraId="766D7C4A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 xml:space="preserve">    </w:t>
      </w: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FF0000"/>
          <w:sz w:val="16"/>
          <w:szCs w:val="16"/>
        </w:rPr>
        <w:t>'-'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FF0000"/>
          <w:sz w:val="16"/>
          <w:szCs w:val="16"/>
        </w:rPr>
        <w:t>'/'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</w:p>
    <w:p w14:paraId="61461034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B7406D">
        <w:rPr>
          <w:rFonts w:ascii="Arial" w:hAnsi="Arial" w:cs="Arial"/>
          <w:color w:val="0000FF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3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1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&lt;&gt;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FF0000"/>
          <w:sz w:val="16"/>
          <w:szCs w:val="16"/>
        </w:rPr>
        <w:t>'/'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FF0000"/>
          <w:sz w:val="16"/>
          <w:szCs w:val="16"/>
        </w:rPr>
        <w:t>'0'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</w:t>
      </w:r>
    </w:p>
    <w:p w14:paraId="57E87554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B7406D">
        <w:rPr>
          <w:rFonts w:ascii="Arial" w:hAnsi="Arial" w:cs="Arial"/>
          <w:color w:val="0000FF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6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1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&lt;&gt;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FF0000"/>
          <w:sz w:val="16"/>
          <w:szCs w:val="16"/>
        </w:rPr>
        <w:t>'/'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1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3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FF0000"/>
          <w:sz w:val="16"/>
          <w:szCs w:val="16"/>
        </w:rPr>
        <w:t>'0'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808080"/>
          <w:sz w:val="16"/>
          <w:szCs w:val="16"/>
        </w:rPr>
        <w:t>right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6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</w:p>
    <w:p w14:paraId="0BE9FA93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2A3E91D3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808080"/>
          <w:sz w:val="16"/>
          <w:szCs w:val="16"/>
        </w:rPr>
        <w:t>right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4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FF0000"/>
          <w:sz w:val="16"/>
          <w:szCs w:val="16"/>
        </w:rPr>
        <w:t>'/'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4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2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FF0000"/>
          <w:sz w:val="16"/>
          <w:szCs w:val="16"/>
        </w:rPr>
        <w:t>'/'</w:t>
      </w:r>
      <w:r w:rsidRPr="00B7406D">
        <w:rPr>
          <w:rFonts w:ascii="Arial" w:hAnsi="Arial" w:cs="Arial"/>
          <w:color w:val="808080"/>
          <w:sz w:val="16"/>
          <w:szCs w:val="16"/>
        </w:rPr>
        <w:t>+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808080"/>
          <w:sz w:val="16"/>
          <w:szCs w:val="16"/>
        </w:rPr>
        <w:t>left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000000"/>
          <w:sz w:val="16"/>
          <w:szCs w:val="16"/>
        </w:rPr>
        <w:t>2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</w:p>
    <w:p w14:paraId="3D6D1CE0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isdate</w:t>
      </w:r>
      <w:proofErr w:type="spellEnd"/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r w:rsidRPr="00B7406D">
        <w:rPr>
          <w:rFonts w:ascii="Arial" w:hAnsi="Arial" w:cs="Arial"/>
          <w:color w:val="FF0000"/>
          <w:sz w:val="16"/>
          <w:szCs w:val="16"/>
        </w:rPr>
        <w:t>'1900/01/01'</w:t>
      </w:r>
    </w:p>
    <w:p w14:paraId="1DF99352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</w:p>
    <w:p w14:paraId="0A957161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  <w:r w:rsidRPr="00B7406D">
        <w:rPr>
          <w:rFonts w:ascii="Arial" w:hAnsi="Arial" w:cs="Arial"/>
          <w:color w:val="0000FF"/>
          <w:sz w:val="16"/>
          <w:szCs w:val="16"/>
        </w:rPr>
        <w:t>set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@data </w:t>
      </w:r>
      <w:r w:rsidRPr="00B7406D">
        <w:rPr>
          <w:rFonts w:ascii="Arial" w:hAnsi="Arial" w:cs="Arial"/>
          <w:color w:val="808080"/>
          <w:sz w:val="16"/>
          <w:szCs w:val="16"/>
        </w:rPr>
        <w:t>=</w:t>
      </w:r>
      <w:r w:rsidRPr="00B7406D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B7406D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B7406D">
        <w:rPr>
          <w:rFonts w:ascii="Arial" w:hAnsi="Arial" w:cs="Arial"/>
          <w:color w:val="0000FF"/>
          <w:sz w:val="16"/>
          <w:szCs w:val="16"/>
        </w:rPr>
        <w:t xml:space="preserve"> </w:t>
      </w:r>
      <w:r w:rsidRPr="00B7406D">
        <w:rPr>
          <w:rFonts w:ascii="Arial" w:hAnsi="Arial" w:cs="Arial"/>
          <w:color w:val="808080"/>
          <w:sz w:val="16"/>
          <w:szCs w:val="16"/>
        </w:rPr>
        <w:t>(</w:t>
      </w:r>
      <w:r w:rsidRPr="00B7406D">
        <w:rPr>
          <w:rFonts w:ascii="Arial" w:hAnsi="Arial" w:cs="Arial"/>
          <w:color w:val="000000"/>
          <w:sz w:val="16"/>
          <w:szCs w:val="16"/>
        </w:rPr>
        <w:t>@data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FF0000"/>
          <w:sz w:val="16"/>
          <w:szCs w:val="16"/>
        </w:rPr>
        <w:t>'/'</w:t>
      </w:r>
      <w:r w:rsidRPr="00B7406D">
        <w:rPr>
          <w:rFonts w:ascii="Arial" w:hAnsi="Arial" w:cs="Arial"/>
          <w:color w:val="808080"/>
          <w:sz w:val="16"/>
          <w:szCs w:val="16"/>
        </w:rPr>
        <w:t>,</w:t>
      </w:r>
      <w:r w:rsidRPr="00B7406D">
        <w:rPr>
          <w:rFonts w:ascii="Arial" w:hAnsi="Arial" w:cs="Arial"/>
          <w:color w:val="FF0000"/>
          <w:sz w:val="16"/>
          <w:szCs w:val="16"/>
        </w:rPr>
        <w:t>'-'</w:t>
      </w:r>
      <w:r w:rsidRPr="00B7406D">
        <w:rPr>
          <w:rFonts w:ascii="Arial" w:hAnsi="Arial" w:cs="Arial"/>
          <w:color w:val="808080"/>
          <w:sz w:val="16"/>
          <w:szCs w:val="16"/>
        </w:rPr>
        <w:t>)</w:t>
      </w:r>
    </w:p>
    <w:p w14:paraId="222B5FBF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B7406D">
        <w:rPr>
          <w:rFonts w:ascii="Arial" w:hAnsi="Arial" w:cs="Arial"/>
          <w:color w:val="000000"/>
          <w:sz w:val="16"/>
          <w:szCs w:val="16"/>
        </w:rPr>
        <w:tab/>
      </w: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B7406D">
        <w:rPr>
          <w:rFonts w:ascii="Arial" w:hAnsi="Arial" w:cs="Arial"/>
          <w:color w:val="000000"/>
          <w:sz w:val="16"/>
          <w:szCs w:val="16"/>
        </w:rPr>
        <w:t xml:space="preserve"> @data</w:t>
      </w:r>
    </w:p>
    <w:p w14:paraId="7504DD21" w14:textId="1766B43B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B7406D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6A42469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7215BFDC" w14:textId="77777777" w:rsidR="00B7406D" w:rsidRPr="00B7406D" w:rsidRDefault="00B7406D" w:rsidP="00B7406D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</w:p>
    <w:p w14:paraId="50A9D034" w14:textId="54941C8D" w:rsidR="005A7E46" w:rsidRDefault="005A7E46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11820EB" w14:textId="29850C41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033D4CE" w14:textId="0F77CFB6" w:rsidR="00E667EC" w:rsidRDefault="00E667EC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26829C0" w14:textId="77777777" w:rsidR="00E667EC" w:rsidRDefault="00E667EC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9041D66" w14:textId="2DE8CE4A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73EA6A7" w14:textId="198C303C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2231FED" w14:textId="088C8E6F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340E8CE" w14:textId="3C2FEE51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15D67E35" w14:textId="60B4767E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632A54E" w14:textId="5FFC5988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F039916" w14:textId="7814C34C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F952070" w14:textId="270A3CD5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ECC908B" w14:textId="18D2042F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BF730D4" w14:textId="6518FFDE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B1CD319" w14:textId="6BDB2BB0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227F553" w14:textId="61FB4AB1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06D4477" w14:textId="7AE84CBD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CD4E1C0" w14:textId="4DE56821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4D88A9C" w14:textId="324A6D99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C5B41D9" w14:textId="03FA15AD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2C1E3A6E" w14:textId="1EB46AB9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A6F101B" w14:textId="61C98791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B62A284" w14:textId="62015773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6884CB24" w14:textId="4972014A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5A84C39" w14:textId="14810678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4E1E251" w14:textId="58B40428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D105E5B" w14:textId="48008B25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7E6EC39" w14:textId="5101221E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386C9D1" w14:textId="54F92680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7546D297" w14:textId="3909DFBF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4AD963A6" w14:textId="10D0B92A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25C3C47" w14:textId="1781363A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530A1F05" w14:textId="4654D563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F8B1740" w14:textId="5607B562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0C66738" w14:textId="5672710F" w:rsidR="00486567" w:rsidRDefault="00486567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0F128E8A" w14:textId="043E2FB0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>0</w:t>
      </w:r>
      <w:r>
        <w:rPr>
          <w:rFonts w:ascii="Arial" w:hAnsi="Arial" w:cs="Arial"/>
          <w:b/>
          <w:bCs/>
          <w:sz w:val="20"/>
          <w:szCs w:val="20"/>
        </w:rPr>
        <w:t>4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</w:t>
      </w:r>
      <w:r w:rsidRPr="00486567">
        <w:rPr>
          <w:rFonts w:ascii="Arial" w:hAnsi="Arial" w:cs="Arial"/>
          <w:b/>
          <w:bCs/>
          <w:sz w:val="20"/>
          <w:szCs w:val="20"/>
        </w:rPr>
        <w:t xml:space="preserve">– </w:t>
      </w:r>
      <w:r>
        <w:rPr>
          <w:rFonts w:ascii="Arial" w:hAnsi="Arial" w:cs="Arial"/>
          <w:b/>
          <w:bCs/>
          <w:sz w:val="20"/>
          <w:szCs w:val="20"/>
        </w:rPr>
        <w:t>Scripts SQL Server</w:t>
      </w:r>
    </w:p>
    <w:p w14:paraId="55F30CD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83F68BE" w14:textId="50CBCF44" w:rsidR="00E81C6F" w:rsidRDefault="00E81C6F" w:rsidP="00E81C6F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4.1 – [</w:t>
      </w:r>
      <w:proofErr w:type="spellStart"/>
      <w:r w:rsidR="00C01C43" w:rsidRPr="00C01C43">
        <w:rPr>
          <w:rFonts w:ascii="Arial" w:hAnsi="Arial" w:cs="Arial"/>
          <w:b/>
          <w:bCs/>
          <w:sz w:val="20"/>
          <w:szCs w:val="20"/>
        </w:rPr>
        <w:t>GBNFe_V</w:t>
      </w:r>
      <w:proofErr w:type="spellEnd"/>
      <w:r w:rsidR="00C01C43" w:rsidRPr="00C01C43">
        <w:rPr>
          <w:rFonts w:ascii="Arial" w:hAnsi="Arial" w:cs="Arial"/>
          <w:b/>
          <w:bCs/>
          <w:sz w:val="20"/>
          <w:szCs w:val="20"/>
        </w:rPr>
        <w:t xml:space="preserve">_(Z) 5.15.11.3   - </w:t>
      </w:r>
      <w:proofErr w:type="gramStart"/>
      <w:r w:rsidR="00C01C43" w:rsidRPr="00C01C43">
        <w:rPr>
          <w:rFonts w:ascii="Arial" w:hAnsi="Arial" w:cs="Arial"/>
          <w:b/>
          <w:bCs/>
          <w:sz w:val="20"/>
          <w:szCs w:val="20"/>
        </w:rPr>
        <w:t>07  Altera</w:t>
      </w:r>
      <w:proofErr w:type="gramEnd"/>
      <w:r w:rsidR="00C01C43" w:rsidRPr="00C01C43">
        <w:rPr>
          <w:rFonts w:ascii="Arial" w:hAnsi="Arial" w:cs="Arial"/>
          <w:b/>
          <w:bCs/>
          <w:sz w:val="20"/>
          <w:szCs w:val="20"/>
        </w:rPr>
        <w:t xml:space="preserve"> Tabelas -  trunk2 e Implica na implantação do projeto </w:t>
      </w:r>
      <w:proofErr w:type="spellStart"/>
      <w:r w:rsidR="00C01C43" w:rsidRPr="00C01C43">
        <w:rPr>
          <w:rFonts w:ascii="Arial" w:hAnsi="Arial" w:cs="Arial"/>
          <w:b/>
          <w:bCs/>
          <w:sz w:val="20"/>
          <w:szCs w:val="20"/>
        </w:rPr>
        <w:t>NFCe.sql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7DB8623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1306E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0A084A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Edson Lima -</w:t>
      </w:r>
    </w:p>
    <w:p w14:paraId="7B21A5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Altera todas as procedures</w:t>
      </w:r>
    </w:p>
    <w:p w14:paraId="54C867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Deve ser utilizad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aparti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a versão 5.15.11.3 d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GBNFe</w:t>
      </w:r>
      <w:proofErr w:type="spellEnd"/>
    </w:p>
    <w:p w14:paraId="272B56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GBNFe_V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_(Z) 5.15.11.3 - 0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Ater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Tabelas</w:t>
      </w:r>
    </w:p>
    <w:p w14:paraId="44A28A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Implica na implantação do projet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Ce</w:t>
      </w:r>
      <w:proofErr w:type="spellEnd"/>
    </w:p>
    <w:p w14:paraId="2AA073F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DATA DA PENULTIMA ALTERAÇÃO: 15/08/2019T1035</w:t>
      </w:r>
    </w:p>
    <w:p w14:paraId="688E2D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DATA DA ÚLTIMA ALTERAÇÃO...: 16/11/2020T1730</w:t>
      </w:r>
    </w:p>
    <w:p w14:paraId="3161BB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0D57C8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USE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7BB003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A8A62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19FE74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a. Inclusão de atributos</w:t>
      </w:r>
    </w:p>
    <w:p w14:paraId="51D393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1. Emitente</w:t>
      </w:r>
    </w:p>
    <w:p w14:paraId="3CD8C8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Certificado_CSC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ertificado_CSC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</w:t>
      </w:r>
    </w:p>
    <w:p w14:paraId="638B121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tipo </w:t>
      </w: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0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6941DD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Manutenção na Tabela Emitente...'</w:t>
      </w:r>
    </w:p>
    <w:p w14:paraId="1EE280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27801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CSC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0D2CE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2566C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388A1B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SC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0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55EAE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mitente.CS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C48F6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6125B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958C6B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Certificado_IdCSC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ertificado_IdCSC</w:t>
      </w:r>
      <w:proofErr w:type="spellEnd"/>
    </w:p>
    <w:p w14:paraId="7DCBAB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como tipo </w:t>
      </w: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5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0973AC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59F37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dCS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81AFE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E9476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208E56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dCSC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5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F8B29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IdCSC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8C7A4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E0C29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3B2E2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ImpNF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ImpNF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</w:t>
      </w:r>
    </w:p>
    <w:p w14:paraId="40B055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5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7C28E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DE57F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Imp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856CF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5576D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35FEAA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ImpNF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5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5E9F9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Imp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C1729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F9681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</w:t>
      </w:r>
    </w:p>
    <w:p w14:paraId="6BFA76D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2ADBC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ImpNF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ImpNF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</w:t>
      </w:r>
    </w:p>
    <w:p w14:paraId="5E18A1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5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7209C9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C8196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Imp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26CB5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F7F34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7E027A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Imp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5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01978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Imp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C38E1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D343B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7E5D8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ExibeFatur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ExibeFatura</w:t>
      </w:r>
      <w:proofErr w:type="spellEnd"/>
    </w:p>
    <w:p w14:paraId="47AD6C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como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6319D1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0957E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ExibeFatur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22E65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8E770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21E024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ExibeFatur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EF721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ExibeFatur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9CDEC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C07BC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FD8853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ExpandiLog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ExpandiLogo</w:t>
      </w:r>
      <w:proofErr w:type="spellEnd"/>
    </w:p>
    <w:p w14:paraId="107BB1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como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744415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2F1A2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ExpandiLog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AEE5B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52F3F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60AF72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ExpandiLog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5DB33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ExpandiLog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55CE6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7F34F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C4C30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TipoDANF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TipoDANF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</w:t>
      </w:r>
    </w:p>
    <w:p w14:paraId="01F035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775338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EA28C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TipoDA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CEF4F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3B6D2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67AE8D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TipoDA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E864D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TipoDA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1515F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9D3AA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838827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TipoDANF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TipoDANF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</w:t>
      </w:r>
    </w:p>
    <w:p w14:paraId="1AF2082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523013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</w:t>
      </w:r>
    </w:p>
    <w:p w14:paraId="196A7E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588DD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TipoDA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E96F6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07C68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4FCEEB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TipoDA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01E2C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TipoDA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0B00E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D364B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70542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fon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Alteração da coluna fone para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2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7FDF4B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464D4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fon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B2F6B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54755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1C972C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fon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E92A3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fon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0AA6D5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D61D6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D80F43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QtdCopNF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QtdCopNF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tipo</w:t>
      </w:r>
    </w:p>
    <w:p w14:paraId="072588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5FAD1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239D5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QtdCop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FB4B6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2C2B1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5227A7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QtdCop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65559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QtdCop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35076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0D48E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563E3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EdEmai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EdEmai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tipo</w:t>
      </w:r>
    </w:p>
    <w:p w14:paraId="742658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7E14A5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91781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EdEmai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5C17A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A976D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5E605A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EdEmai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16DD5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EdEmai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DA5E2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FE1D5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5D7A9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OUTROS_ExcTmp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OUTROS_ExcTmp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tipo</w:t>
      </w:r>
    </w:p>
    <w:p w14:paraId="4D87CE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6DF722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CEFB7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OUTROS_ExcTm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34DCA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6188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3AC61B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</w:t>
      </w:r>
    </w:p>
    <w:p w14:paraId="5D128F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OUTROS_ExcTmp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C0C67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OUTROS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ExcTm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2F605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33903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D4EC8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OUTROS_DtIn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OUTROS_DtIn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tipo</w:t>
      </w:r>
    </w:p>
    <w:p w14:paraId="7270DF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8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6F2AE6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BE8B6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OUTROS_DtIn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9BEBD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57007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65CCBC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OUTROS_DtIn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A7A58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OUTROS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DtIn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29587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D7342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9CAF9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4. Remove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ERP</w:t>
      </w:r>
      <w:proofErr w:type="spellEnd"/>
    </w:p>
    <w:p w14:paraId="0AD544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Código que solta uma coluna com uma restrição padrão</w:t>
      </w:r>
    </w:p>
    <w:p w14:paraId="32B3F8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@ConstraintName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0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D596B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@Constraint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r w:rsidRPr="0051257B">
        <w:rPr>
          <w:rFonts w:ascii="Arial" w:hAnsi="Arial" w:cs="Arial"/>
          <w:color w:val="00FF00"/>
          <w:sz w:val="16"/>
          <w:szCs w:val="16"/>
        </w:rPr>
        <w:t>SYS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 xml:space="preserve">DEFAULT_CONSTRAINTS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PARENT_OBJECT_ID </w:t>
      </w:r>
      <w:r w:rsidRPr="0051257B">
        <w:rPr>
          <w:rFonts w:ascii="Arial" w:hAnsi="Arial" w:cs="Arial"/>
          <w:color w:val="818181"/>
          <w:sz w:val="16"/>
          <w:szCs w:val="16"/>
        </w:rPr>
        <w:t>=</w:t>
      </w:r>
    </w:p>
    <w:p w14:paraId="2A786AF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FF00"/>
          <w:sz w:val="16"/>
          <w:szCs w:val="16"/>
        </w:rPr>
      </w:pPr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emitente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AND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PARENT_COLUMN_ID </w:t>
      </w:r>
      <w:r w:rsidRPr="0051257B">
        <w:rPr>
          <w:rFonts w:ascii="Arial" w:hAnsi="Arial" w:cs="Arial"/>
          <w:color w:val="818181"/>
          <w:sz w:val="16"/>
          <w:szCs w:val="16"/>
        </w:rPr>
        <w:t>=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lumn_id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FROM </w:t>
      </w:r>
      <w:proofErr w:type="spellStart"/>
      <w:proofErr w:type="gramStart"/>
      <w:r w:rsidRPr="0051257B">
        <w:rPr>
          <w:rFonts w:ascii="Arial" w:hAnsi="Arial" w:cs="Arial"/>
          <w:color w:val="00FF00"/>
          <w:sz w:val="16"/>
          <w:szCs w:val="16"/>
        </w:rPr>
        <w:t>sys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>columns</w:t>
      </w:r>
      <w:proofErr w:type="spellEnd"/>
      <w:proofErr w:type="gramEnd"/>
    </w:p>
    <w:p w14:paraId="68AC1E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WHERE 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N'ERP'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AND 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FF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N'emitente'</w:t>
      </w:r>
      <w:r w:rsidRPr="0051257B">
        <w:rPr>
          <w:rFonts w:ascii="Arial" w:hAnsi="Arial" w:cs="Arial"/>
          <w:color w:val="818181"/>
          <w:sz w:val="16"/>
          <w:szCs w:val="16"/>
        </w:rPr>
        <w:t>))</w:t>
      </w:r>
    </w:p>
    <w:p w14:paraId="2E10A6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@ConstraintName </w:t>
      </w:r>
      <w:r w:rsidRPr="0051257B">
        <w:rPr>
          <w:rFonts w:ascii="Arial" w:hAnsi="Arial" w:cs="Arial"/>
          <w:color w:val="818181"/>
          <w:sz w:val="16"/>
          <w:szCs w:val="16"/>
        </w:rPr>
        <w:t>IS NOT NULL</w:t>
      </w:r>
    </w:p>
    <w:p w14:paraId="4FCFAF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EXEC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'ALTER TABLE emitente DROP CONSTRAINT '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+ </w:t>
      </w:r>
      <w:r w:rsidRPr="0051257B">
        <w:rPr>
          <w:rFonts w:ascii="Arial" w:hAnsi="Arial" w:cs="Arial"/>
          <w:color w:val="000000"/>
          <w:sz w:val="16"/>
          <w:szCs w:val="16"/>
        </w:rPr>
        <w:t>@ConstraintName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D99F8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r w:rsidRPr="0051257B">
        <w:rPr>
          <w:rFonts w:ascii="Arial" w:hAnsi="Arial" w:cs="Arial"/>
          <w:color w:val="000000"/>
          <w:sz w:val="16"/>
          <w:szCs w:val="16"/>
        </w:rPr>
        <w:t>id</w:t>
      </w:r>
      <w:r w:rsidRPr="0051257B">
        <w:rPr>
          <w:rFonts w:ascii="Arial" w:hAnsi="Arial" w:cs="Arial"/>
          <w:color w:val="818181"/>
          <w:sz w:val="16"/>
          <w:szCs w:val="16"/>
        </w:rPr>
        <w:t>=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emitente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AN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=</w:t>
      </w:r>
      <w:r w:rsidRPr="0051257B">
        <w:rPr>
          <w:rFonts w:ascii="Arial" w:hAnsi="Arial" w:cs="Arial"/>
          <w:color w:val="FF0000"/>
          <w:sz w:val="16"/>
          <w:szCs w:val="16"/>
        </w:rPr>
        <w:t>'ERP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6E4792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07C0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EXEC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ALTER TABLE emitente DROP COLUMN ERP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27D56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mitente.ER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0D7377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1B59F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1.14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Remove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BERP</w:t>
      </w:r>
      <w:proofErr w:type="spellEnd"/>
    </w:p>
    <w:p w14:paraId="4FBE07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Código que solta uma coluna com uma restrição padrão</w:t>
      </w:r>
    </w:p>
    <w:p w14:paraId="483D29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@ConstraintDBERP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0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D651C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SELECT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@ConstraintDBERP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r w:rsidRPr="0051257B">
        <w:rPr>
          <w:rFonts w:ascii="Arial" w:hAnsi="Arial" w:cs="Arial"/>
          <w:color w:val="00FF00"/>
          <w:sz w:val="16"/>
          <w:szCs w:val="16"/>
        </w:rPr>
        <w:t>SYS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 xml:space="preserve">DEFAULT_CONSTRAINTS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r w:rsidRPr="0051257B">
        <w:rPr>
          <w:rFonts w:ascii="Arial" w:hAnsi="Arial" w:cs="Arial"/>
          <w:color w:val="000000"/>
          <w:sz w:val="16"/>
          <w:szCs w:val="16"/>
        </w:rPr>
        <w:t>PARENT_OBJECT_ID</w:t>
      </w:r>
    </w:p>
    <w:p w14:paraId="5B146A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FF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emitente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AND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PARENT_COLUMN_ID </w:t>
      </w:r>
      <w:r w:rsidRPr="0051257B">
        <w:rPr>
          <w:rFonts w:ascii="Arial" w:hAnsi="Arial" w:cs="Arial"/>
          <w:color w:val="818181"/>
          <w:sz w:val="16"/>
          <w:szCs w:val="16"/>
        </w:rPr>
        <w:t>=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lumn_id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FROM </w:t>
      </w:r>
      <w:proofErr w:type="spellStart"/>
      <w:proofErr w:type="gramStart"/>
      <w:r w:rsidRPr="0051257B">
        <w:rPr>
          <w:rFonts w:ascii="Arial" w:hAnsi="Arial" w:cs="Arial"/>
          <w:color w:val="00FF00"/>
          <w:sz w:val="16"/>
          <w:szCs w:val="16"/>
        </w:rPr>
        <w:t>sys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>columns</w:t>
      </w:r>
      <w:proofErr w:type="spellEnd"/>
      <w:proofErr w:type="gramEnd"/>
    </w:p>
    <w:p w14:paraId="3951E9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WHERE 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N'DBERP'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AND 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FF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N'emitente'</w:t>
      </w:r>
      <w:r w:rsidRPr="0051257B">
        <w:rPr>
          <w:rFonts w:ascii="Arial" w:hAnsi="Arial" w:cs="Arial"/>
          <w:color w:val="818181"/>
          <w:sz w:val="16"/>
          <w:szCs w:val="16"/>
        </w:rPr>
        <w:t>))</w:t>
      </w:r>
    </w:p>
    <w:p w14:paraId="16815C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@ConstraintDBERP </w:t>
      </w:r>
      <w:r w:rsidRPr="0051257B">
        <w:rPr>
          <w:rFonts w:ascii="Arial" w:hAnsi="Arial" w:cs="Arial"/>
          <w:color w:val="818181"/>
          <w:sz w:val="16"/>
          <w:szCs w:val="16"/>
        </w:rPr>
        <w:t>IS NOT NULL</w:t>
      </w:r>
    </w:p>
    <w:p w14:paraId="7BBA9D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EXEC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'ALTER TABLE emitente DROP CONSTRAINT '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+ </w:t>
      </w:r>
      <w:r w:rsidRPr="0051257B">
        <w:rPr>
          <w:rFonts w:ascii="Arial" w:hAnsi="Arial" w:cs="Arial"/>
          <w:color w:val="000000"/>
          <w:sz w:val="16"/>
          <w:szCs w:val="16"/>
        </w:rPr>
        <w:t>@ConstraintDBERP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442D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r w:rsidRPr="0051257B">
        <w:rPr>
          <w:rFonts w:ascii="Arial" w:hAnsi="Arial" w:cs="Arial"/>
          <w:color w:val="000000"/>
          <w:sz w:val="16"/>
          <w:szCs w:val="16"/>
        </w:rPr>
        <w:t>id</w:t>
      </w:r>
      <w:r w:rsidRPr="0051257B">
        <w:rPr>
          <w:rFonts w:ascii="Arial" w:hAnsi="Arial" w:cs="Arial"/>
          <w:color w:val="818181"/>
          <w:sz w:val="16"/>
          <w:szCs w:val="16"/>
        </w:rPr>
        <w:t>=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emitente'</w:t>
      </w:r>
      <w:r w:rsidRPr="0051257B">
        <w:rPr>
          <w:rFonts w:ascii="Arial" w:hAnsi="Arial" w:cs="Arial"/>
          <w:color w:val="818181"/>
          <w:sz w:val="16"/>
          <w:szCs w:val="16"/>
        </w:rPr>
        <w:t>) AND</w:t>
      </w:r>
    </w:p>
    <w:p w14:paraId="6FA53A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=</w:t>
      </w:r>
      <w:r w:rsidRPr="0051257B">
        <w:rPr>
          <w:rFonts w:ascii="Arial" w:hAnsi="Arial" w:cs="Arial"/>
          <w:color w:val="FF0000"/>
          <w:sz w:val="16"/>
          <w:szCs w:val="16"/>
        </w:rPr>
        <w:t>'DBERP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0BF10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CDDAC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EXEC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ALTER TABLE emitente DROP COLUMN DBERP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2E9B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mitente.DBER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4A0C01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99CB2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CodMtC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MtC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1B69C2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366CC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Mt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9C0D1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52F04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07CDCF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MtC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DA29D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CodMtC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28859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</w:t>
      </w:r>
    </w:p>
    <w:p w14:paraId="23CF37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F9109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A22C7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CodMtD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MtD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0357E8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E78A4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Mt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5542E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98D1B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5576D8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MtD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B5303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CodMtD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AB2FB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F7150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93068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CodMt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Mt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61134E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CBC1C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Mt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7A031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799D0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62DBF12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Mt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ABE5B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CodMtI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3C44A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C62DF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8293E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Email_TL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ail_TL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char</w:t>
      </w:r>
    </w:p>
    <w:p w14:paraId="6154BA7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(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fau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'N'</w:t>
      </w:r>
    </w:p>
    <w:p w14:paraId="0A8283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C0B2D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mail_TL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3EAE4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54C05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108819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Email_TL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N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0488B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Email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TL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... Coluna Adicionada!'</w:t>
      </w:r>
    </w:p>
    <w:p w14:paraId="0A118C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5299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1CF94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Versa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Versa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</w:p>
    <w:p w14:paraId="337D42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(6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fau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've310'</w:t>
      </w:r>
    </w:p>
    <w:p w14:paraId="676E32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99BC7F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ersa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852CE0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BB7D6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36BD85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ersa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6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ve31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FBAA1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Versa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... Coluna Adicionada!'</w:t>
      </w:r>
    </w:p>
    <w:p w14:paraId="55D2E6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6D405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ED7E3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DANFE_ForSa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ANFE_ForSa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tipo char</w:t>
      </w:r>
    </w:p>
    <w:p w14:paraId="1B4F94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(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56F81C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768F5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NFE_ForSa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0A585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8F7AF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6108CA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6</w:t>
      </w:r>
    </w:p>
    <w:p w14:paraId="295E0E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NFE_ForSa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85AC4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DA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ForSa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D2F83D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2E17F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FE865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Email_Pas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Alteraç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ail_Pas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tipo</w:t>
      </w:r>
    </w:p>
    <w:p w14:paraId="017969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255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29C212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54486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mail_Pas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0F3B3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03C51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451618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Email_Pas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5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BA683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Email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Pas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E19E1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1ECC9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3FC65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UFExig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RT_UFExig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</w:t>
      </w:r>
      <w:proofErr w:type="spellEnd"/>
    </w:p>
    <w:p w14:paraId="34BCE3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D5FB0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RT = Responsável Técnico</w:t>
      </w:r>
    </w:p>
    <w:p w14:paraId="6B0900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36C29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RT_UFExig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78A34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C1530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23EE32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RT_UFExig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N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426D2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UFExig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0627F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DC6FE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61F86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idCSR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RT_idCSR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02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527196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AB1AA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RT_idCS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CF647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F26613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0E6CA5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RT_idCSR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927E1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idCS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A1227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57C3F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A9528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CSR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RT_CSRT tipo </w:t>
      </w: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6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0749BF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33A97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RT_CSRT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9DD50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5813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500224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RT_CSRT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6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4B7A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CS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3A4CE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49732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7</w:t>
      </w:r>
    </w:p>
    <w:p w14:paraId="676EC9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0245D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CNPJ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RT_CNPJ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4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2E24E1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7E812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RT_CNPJ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220E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E86DA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367AEC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RT_CNPJ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0586944400018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4D47FB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CNPJ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734047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19C2E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FB207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xContat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RT_xContat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</w:p>
    <w:p w14:paraId="3BD3A9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(60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214C9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2904F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RT_xContat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54FF1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F2C4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6A5638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RT_xContat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6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GB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formatic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 Ltda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8B019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xContat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6E106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1B4DA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40C0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emai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RT_emai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tipo </w:t>
      </w: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>60)</w:t>
      </w:r>
    </w:p>
    <w:p w14:paraId="3937CD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2CCEA9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F40D4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RT_emai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529AAB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86BE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4E47A2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RT_emai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6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gbinformatica@terra.com.br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D3F30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emai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C45DD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F4E6D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EBF72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2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mitente.RT_fon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RT_fon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14)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618DDF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AD1A4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emitente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RT_fon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7A6A1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E9003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emitente</w:t>
      </w:r>
    </w:p>
    <w:p w14:paraId="05D699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RT_fon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62939982588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4C43B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emitente.RT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fon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739C1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DC0AC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39FFD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1BBF13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</w:t>
      </w:r>
      <w:proofErr w:type="spellEnd"/>
    </w:p>
    <w:p w14:paraId="0C65F6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Manutenção na Tabel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'</w:t>
      </w:r>
    </w:p>
    <w:p w14:paraId="3EBB1E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8</w:t>
      </w:r>
    </w:p>
    <w:p w14:paraId="2B9954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Xm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deleta 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di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_nfe_xm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345124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_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7EA2F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E35F4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INDEX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i_nfe_xml</w:t>
      </w:r>
      <w:proofErr w:type="spellEnd"/>
    </w:p>
    <w:p w14:paraId="56F744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i_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 Excluído!'</w:t>
      </w:r>
    </w:p>
    <w:p w14:paraId="6706AF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68B7E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08234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. NFe_Xml.Nota9 - Inclusão da coluna xml_nota9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0E27A6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23D61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9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7D014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4B7F3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501467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9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9C981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9........... Coluna Adicionada!'</w:t>
      </w:r>
    </w:p>
    <w:p w14:paraId="02714C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F9B02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8B9CA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. NFe_Xml.Nota10 - Inclusão da coluna xml_nota10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5A92B2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8CD4F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78277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337D3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FC2EA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0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39F9FF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0........... Coluna Adicionada!'</w:t>
      </w:r>
    </w:p>
    <w:p w14:paraId="4DC971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40D2A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823AC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. NFe_Xml.Nota11 - Inclusão da coluna xml_nota11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BA7AD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AAE46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AC4CC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AF4C7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2B9F0B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1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F8175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1........... Coluna Adicionada!'</w:t>
      </w:r>
    </w:p>
    <w:p w14:paraId="749596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9B22C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35A8D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4. NFe_Xml.Nota12 - Inclusão da coluna xml_nota12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33EE31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3F1D4B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2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F7A15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9A8B7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28A24F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2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5DAA15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2........... Coluna Adicionada!'</w:t>
      </w:r>
    </w:p>
    <w:p w14:paraId="5F6C54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9F69B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4BBF58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5. NFe_Xml.Nota13 - Inclusão da coluna xml_nota13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9C717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9</w:t>
      </w:r>
    </w:p>
    <w:p w14:paraId="05E44D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28482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3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096BD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1FF4B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9EF74F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3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267CF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3........... Coluna Adicionada!'</w:t>
      </w:r>
    </w:p>
    <w:p w14:paraId="137DED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100A2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06CA9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6. NFe_Xml.Nota14 - Inclusão da coluna xml_nota14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3A3DC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0596A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4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14EF1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C86F4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405E08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4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26C52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4........... Coluna Adicionada!'</w:t>
      </w:r>
    </w:p>
    <w:p w14:paraId="40AAD1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43D25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8C880F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7. NFe_Xml.Nota15 - Inclusão da coluna xml_nota15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6F0999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E515A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208B1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295B6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547620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5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2CA0A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5........... Coluna Adicionada!'</w:t>
      </w:r>
    </w:p>
    <w:p w14:paraId="2C0FD9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70CE2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45677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8. NFe_Xml.Nota16 - Inclusão da coluna xml_nota16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444409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11B3F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6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D5B9DB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EBF67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5FF756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6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EB103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6........... Coluna Adicionada!'</w:t>
      </w:r>
    </w:p>
    <w:p w14:paraId="57DB5C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588F5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23543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9. NFe_Xml.Nota17 - Inclusão da coluna xml_nota17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05C5F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2B9C2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7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B66FE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4E38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8CB99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7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5DE3B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7........... Coluna Adicionada!'</w:t>
      </w:r>
    </w:p>
    <w:p w14:paraId="29A31B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0</w:t>
      </w:r>
    </w:p>
    <w:p w14:paraId="7168D9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68B7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588C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0. NFe_Xml.Nota18 - Inclusão da coluna xml_nota18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A223A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E2596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31E51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8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D2039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8508B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05175E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8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C8A61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8........... Coluna Adicionada!'</w:t>
      </w:r>
    </w:p>
    <w:p w14:paraId="13D7ED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DBAD4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36585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1. NFe_Xml.Nota19 - Inclusão da coluna xml_nota19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8B058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303516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F9B523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19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4AE57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669B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0E698A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19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1FD83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19........... Coluna Adicionada!'</w:t>
      </w:r>
    </w:p>
    <w:p w14:paraId="75B080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F4158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8E37F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2. NFe_Xml.Nota20 - Inclusão da coluna xml_nota20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2AA781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7731F5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2B3DE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9636D0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65BD0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1B657D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0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F9C84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0........... Coluna Adicionada!'</w:t>
      </w:r>
    </w:p>
    <w:p w14:paraId="529309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DE30A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A0EBA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3. NFe_Xml.Nota21 - Inclusão da coluna xml_nota21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621310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0696F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7D616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B2CB8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DAF02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6DEEC1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1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B720E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1........... Coluna Adicionada!'</w:t>
      </w:r>
    </w:p>
    <w:p w14:paraId="61B590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D79EA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92E6F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4. NFe_Xml.Nota22 - Inclusão da coluna xml_nota22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256D20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667E8C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FE14E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2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18AF8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1</w:t>
      </w:r>
    </w:p>
    <w:p w14:paraId="6B5EC5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DC648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2AD4FD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2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80351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2........... Coluna Adicionada!'</w:t>
      </w:r>
    </w:p>
    <w:p w14:paraId="4249DF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70E3C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839D8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5. NFe_Xml.Nota23 - Inclusão da coluna xml_nota23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0E417C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014BD83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5B2A2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3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047D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446E5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0EDCA8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3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23C9D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3........... Coluna Adicionada!'</w:t>
      </w:r>
    </w:p>
    <w:p w14:paraId="2A7F49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03451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21642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6. NFe_Xml.Nota24 - Inclusão da coluna xml_nota24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B012B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06F807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44AF7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4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AFEFA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2DFC7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E057F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4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3FC18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4........... Coluna Adicionada!'</w:t>
      </w:r>
    </w:p>
    <w:p w14:paraId="693B0DD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98DD8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1A83A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7. NFe_Xml.Nota25 - Inclusão da coluna xml_nota25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5DE1F7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40D6E1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E88C1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F6E83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DAEC5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4D345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5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81D4F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5........... Coluna Adicionada!'</w:t>
      </w:r>
    </w:p>
    <w:p w14:paraId="478D6C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77C28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13B14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8. NFe_Xml.Nota26 - Inclusão da coluna xml_nota26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229B68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3F1435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563583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6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3C3C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4EEAF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63D45D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6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50EF3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6........... Coluna Adicionada!'</w:t>
      </w:r>
    </w:p>
    <w:p w14:paraId="09B1CD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311C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81E10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9. NFe_Xml.Nota27 - Inclusão da coluna xml_nota27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45D37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2</w:t>
      </w:r>
    </w:p>
    <w:p w14:paraId="472CB2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8CC62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3EC07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7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0EE06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6797A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D5DB1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7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E6317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7........... Coluna Adicionada!'</w:t>
      </w:r>
    </w:p>
    <w:p w14:paraId="0A851D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FCAF2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7B987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--- 2.20. NFe_Xml.Nota28 - Inclusão da coluna xml_nota28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387B4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481D55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85794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8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2E21C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77E81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4B2AC9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8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37E9A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8........... Coluna Adicionada!'</w:t>
      </w:r>
    </w:p>
    <w:p w14:paraId="6AEE0E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9B820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7BD353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1. NFe_Xml.Nota29 - Inclusão da coluna xml_nota29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70AF85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189215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750C9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29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1440F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B0FED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4D082D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29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DBFC7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29........... Coluna Adicionada!'</w:t>
      </w:r>
    </w:p>
    <w:p w14:paraId="5151BD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7D013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47C1D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2. NFe_Xml.Nota30 - Inclusão da coluna xml_nota30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78756F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4C3F66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7531E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AB736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1C0D7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4E27E9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0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C3F38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0........... Coluna Adicionada!'</w:t>
      </w:r>
    </w:p>
    <w:p w14:paraId="50543C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A9864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365A8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3. NFe_Xml.Nota31 - Inclusão da coluna xml_nota31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7DF38C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036C10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3D1FF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A4E718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E6601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2A5AA4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1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26124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1........... Coluna Adicionada!'</w:t>
      </w:r>
    </w:p>
    <w:p w14:paraId="13BBBD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3</w:t>
      </w:r>
    </w:p>
    <w:p w14:paraId="246E25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0A8A9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17008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4. NFe_Xml.Nota32 - Inclusão da coluna xml_nota32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5209DE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5FA675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FEC21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2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0CAB6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BBCA2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EB069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2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0C639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2........... Coluna Adicionada!'</w:t>
      </w:r>
    </w:p>
    <w:p w14:paraId="5FA51A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BE3AE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899BF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5. NFe_Xml.Nota33 - Inclusão da coluna xml_nota33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D4A1A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2EE168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877A6F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3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4DB1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C9B2A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47C34D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3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A76AF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3........... Coluna Adicionada!'</w:t>
      </w:r>
    </w:p>
    <w:p w14:paraId="263B27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6774A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9617D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6. NFe_Xml.Nota34 - Inclusão da coluna xml_nota34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5C1337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68338E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CE1D4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4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E90B4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070A6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6CA0BE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4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DBD42F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4........... Coluna Adicionada!'</w:t>
      </w:r>
    </w:p>
    <w:p w14:paraId="10BF8EF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FDD91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2180C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7. NFe_Xml.Nota35 - Inclusão da coluna xml_nota35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3FACDB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6575D2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41561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34A72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A183E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5F2065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5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8D22C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5........... Coluna Adicionada!'</w:t>
      </w:r>
    </w:p>
    <w:p w14:paraId="31F7418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599A2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1EE57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8. NFe_Xml.Nota36 - Inclusão da coluna xml_nota36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4FB034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35D27A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6AFCA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6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100B8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4</w:t>
      </w:r>
    </w:p>
    <w:p w14:paraId="13C166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begin</w:t>
      </w:r>
      <w:proofErr w:type="spellEnd"/>
    </w:p>
    <w:p w14:paraId="7D94A91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4B27DD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6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369E0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6........... Coluna Adicionada!'</w:t>
      </w:r>
    </w:p>
    <w:p w14:paraId="1FD491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8D5B0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8DB2D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29. NFe_Xml.Nota37 - Inclusão da coluna xml_nota37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0B7092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78B155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63A30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7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6847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88E26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605C1F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7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93391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7........... Coluna Adicionada!'</w:t>
      </w:r>
    </w:p>
    <w:p w14:paraId="5A548E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8DAD02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D7162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0. NFe_Xml.Nota38 - Inclusão da coluna xml_nota38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01E766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2542E1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1BECC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8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FC621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F016A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045204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8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980B4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8........... Coluna Adicionada!'</w:t>
      </w:r>
    </w:p>
    <w:p w14:paraId="399A33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BC4DE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AA75B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1. NFe_Xml.Nota39 - Inclusão da coluna xml_nota39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015B9D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32AD1A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5DC014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39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4299D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B8A44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626584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39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B9078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39........... Coluna Adicionada!'</w:t>
      </w:r>
    </w:p>
    <w:p w14:paraId="205E3A4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9EE5B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83E25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2. NFe_Xml.Nota40 - Inclusão da coluna xml_nota40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ext</w:t>
      </w:r>
      <w:proofErr w:type="spellEnd"/>
    </w:p>
    <w:p w14:paraId="7328DC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em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)</w:t>
      </w:r>
    </w:p>
    <w:p w14:paraId="01B12D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519E6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xml_nota4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D9A44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248AE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2960E7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xml_nota40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ex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5A79B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xml.xml_nota40........... Coluna Adicionada!'</w:t>
      </w:r>
    </w:p>
    <w:p w14:paraId="0A0917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9CABD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1D906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.Seri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Serie como tipo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har(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>3)</w:t>
      </w:r>
    </w:p>
    <w:p w14:paraId="4DDE2D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5</w:t>
      </w:r>
    </w:p>
    <w:p w14:paraId="5F8D7A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1A3A4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DD97A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B3719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3BD9F8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41864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xml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6CA5B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C146C0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680FB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.codigo_loj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Alteração d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D42BE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4850C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3A5E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D4A46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758BF3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501CB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.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00E247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3D19E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BBE73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.dEm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Alteração d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7463EC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86F2A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BBD4A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7D5B7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6CE657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BC6D2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.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57C7D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3ED1D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A813E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3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.nNF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Alteração d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par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B50B4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22A46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AEC1E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4E01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5E9CA0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9BEC6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.n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6D1E1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CB6BD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99F23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591359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duplicatas</w:t>
      </w:r>
      <w:proofErr w:type="spellEnd"/>
    </w:p>
    <w:p w14:paraId="566D57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Manutenção na Tabela de duplicatas...'</w:t>
      </w:r>
    </w:p>
    <w:p w14:paraId="3BBAF1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--- 3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Pag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Pag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char (2)</w:t>
      </w:r>
    </w:p>
    <w:p w14:paraId="0DBD5B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45A12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tPag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E7D10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EE93A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6</w:t>
      </w:r>
    </w:p>
    <w:p w14:paraId="747A84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1B47AE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tPag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7EB64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tPag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C816A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BDAF3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9CC28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1a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dPag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dPag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char (2)</w:t>
      </w:r>
    </w:p>
    <w:p w14:paraId="283413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0ED5D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Pag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D1DD2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C32E2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271655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dPag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EE38D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IndPag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ACA55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F36A4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E5045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Cnpj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Cnpj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char (14)</w:t>
      </w:r>
    </w:p>
    <w:p w14:paraId="7899F6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585A1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Cnpj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29AD2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8981D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7EBB76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Cnpj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1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8AB7B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cCnpj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59E73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ACE6E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C7984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Band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Cnpj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char (2)</w:t>
      </w:r>
    </w:p>
    <w:p w14:paraId="4CEF03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87648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tBan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CD3D9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639EB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17147C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tBand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806D2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tBand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8BE87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05958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EACF9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Au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Au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char (20)</w:t>
      </w:r>
    </w:p>
    <w:p w14:paraId="5CE818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EFE79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Au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39548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11132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6BBE6C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Au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36830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cAut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F0C26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03F2F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31C07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duplicatas.Serie</w:t>
      </w:r>
      <w:proofErr w:type="spellEnd"/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Serie como tipo char(3)</w:t>
      </w:r>
    </w:p>
    <w:p w14:paraId="554E23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7</w:t>
      </w:r>
    </w:p>
    <w:p w14:paraId="31A266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E4A28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E0784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1782A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3A0316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char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37CD7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75216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3253A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64526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duplicatas.vTroco</w:t>
      </w:r>
      <w:proofErr w:type="spellEnd"/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- Inclusão d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vTroc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como ti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umeric</w:t>
      </w:r>
      <w:proofErr w:type="spellEnd"/>
    </w:p>
    <w:p w14:paraId="55E84A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(16,2)</w:t>
      </w:r>
    </w:p>
    <w:p w14:paraId="4B80EF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C70A0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Troc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7D0AF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BEB1E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26092D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Troc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92A67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uplicatas.vTroc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AD318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F630B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5B1CC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70FEC8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/*</w:t>
      </w:r>
    </w:p>
    <w:p w14:paraId="79552E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Script para Atualização da Versão 9.0.8 - Release 282,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{INTEGRAÇÃO}</w:t>
      </w:r>
    </w:p>
    <w:p w14:paraId="53DAF4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Renildo ;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19.11.2015 ; 11:32</w:t>
      </w:r>
    </w:p>
    <w:p w14:paraId="11E7C0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*/</w:t>
      </w:r>
    </w:p>
    <w:p w14:paraId="02BF53F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0. Renomeando Atributo {FORA DA SEQUENCIA, DEVIDO INCLUSÃO COM MESMO NOME}</w:t>
      </w:r>
    </w:p>
    <w:p w14:paraId="010603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5EC5EE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</w:t>
      </w:r>
      <w:proofErr w:type="spellEnd"/>
    </w:p>
    <w:p w14:paraId="6A5B08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.Modelo</w:t>
      </w:r>
      <w:proofErr w:type="spellEnd"/>
    </w:p>
    <w:p w14:paraId="415B13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E07C3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AE6F9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A0A23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1EEE9F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59246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EXEC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[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Modelo]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COLUMN'</w:t>
      </w:r>
    </w:p>
    <w:p w14:paraId="479835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 Coluna Renomeada!'</w:t>
      </w:r>
    </w:p>
    <w:p w14:paraId="35390D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8D104D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5B2BB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2. NFe_Referenciada_Mod1</w:t>
      </w:r>
    </w:p>
    <w:p w14:paraId="24C124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1. NFe_Referenciada_Mod1.Modelo</w:t>
      </w:r>
    </w:p>
    <w:p w14:paraId="20A8AB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1D5D4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343AB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61332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97DF1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B09B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8</w:t>
      </w:r>
    </w:p>
    <w:p w14:paraId="25524E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EXEC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Modelo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COLUMN'</w:t>
      </w:r>
    </w:p>
    <w:p w14:paraId="61A376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Modelo........ Coluna Renomeada!'</w:t>
      </w:r>
    </w:p>
    <w:p w14:paraId="56FDAF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D3917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3BB7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2. NFe_Referenciada_Mod1.Serie</w:t>
      </w:r>
    </w:p>
    <w:p w14:paraId="77EA38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F752B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7D1C6D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46A727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59ECF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89375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EXEC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Serie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Ser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COLUMN'</w:t>
      </w:r>
    </w:p>
    <w:p w14:paraId="1C1536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Serie........ Coluna Renomeada!'</w:t>
      </w:r>
    </w:p>
    <w:p w14:paraId="74E413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CD150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5011F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3. NFe_Referenciada_mod1.Modelo</w:t>
      </w:r>
    </w:p>
    <w:p w14:paraId="07278F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3B703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F0C0F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CCE6C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562438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69FDD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mod1.Modelo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7DF6EE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31750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56308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5. NFe_Referenciada_mod1.Serie</w:t>
      </w:r>
    </w:p>
    <w:p w14:paraId="53508F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4A73D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EDCD03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82CC1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180048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DFCFD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mod1.Serie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4D9917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2CD8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47E66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6. NFe_Referenciada_mod1.codigo_loja</w:t>
      </w:r>
    </w:p>
    <w:p w14:paraId="203340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93569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1CB2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50287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4D22AC0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62F8A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codigo_loja........... Coluna Alterada!'</w:t>
      </w:r>
    </w:p>
    <w:p w14:paraId="28E3FC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D493F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E1A29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7. NFe_Referenciada_mod1.dEmi</w:t>
      </w:r>
    </w:p>
    <w:p w14:paraId="1CA5A8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19</w:t>
      </w:r>
    </w:p>
    <w:p w14:paraId="1A3822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69F66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C27AA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8C3BA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07E7D1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36476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dEmi........... Coluna Alterada!'</w:t>
      </w:r>
    </w:p>
    <w:p w14:paraId="201768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D1F5E3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76E8C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8. NFe_Referenciada_mod1.nNF</w:t>
      </w:r>
    </w:p>
    <w:p w14:paraId="670DCB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73D08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B6E05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6CD31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68E1E1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C93EB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nNF........... Coluna Alterada!'</w:t>
      </w:r>
    </w:p>
    <w:p w14:paraId="11B0E4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A4937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5E5BF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9. NFe_Referenciada_mod1.Chave_nfe</w:t>
      </w:r>
    </w:p>
    <w:p w14:paraId="09FD99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0EB7B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have_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4DD1BD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181A0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14F1A5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have_nf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5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55647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NFe_Referenciada_mod1.Chav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nfe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29F3A1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28922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1F1A3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prural</w:t>
      </w:r>
      <w:proofErr w:type="spellEnd"/>
    </w:p>
    <w:p w14:paraId="0E219A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Modelo</w:t>
      </w:r>
      <w:proofErr w:type="spellEnd"/>
      <w:proofErr w:type="gramEnd"/>
    </w:p>
    <w:p w14:paraId="3A3A22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34C1F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7A5555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6BCBF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1FA23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4280E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EXEC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Model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COLUMN'</w:t>
      </w:r>
    </w:p>
    <w:p w14:paraId="3FB55E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Model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........ Coluna Renomeada par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2C055F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52093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DB5DD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--- 3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Serie</w:t>
      </w:r>
      <w:proofErr w:type="spellEnd"/>
      <w:proofErr w:type="gramEnd"/>
    </w:p>
    <w:p w14:paraId="34EFC2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CFB03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74B333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9C87F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BD397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F5892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0</w:t>
      </w:r>
    </w:p>
    <w:p w14:paraId="440161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EXEC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Ser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COLUMN'</w:t>
      </w:r>
    </w:p>
    <w:p w14:paraId="03FCCE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 Coluna Renomeada para Ser!'</w:t>
      </w:r>
    </w:p>
    <w:p w14:paraId="1480A2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5E8AB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9F601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Modelo</w:t>
      </w:r>
      <w:proofErr w:type="spellEnd"/>
      <w:proofErr w:type="gramEnd"/>
    </w:p>
    <w:p w14:paraId="1D9299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C2223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4ABBA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B2856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4583C0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A6FA5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Model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83AAE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54C6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55AD1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Serie</w:t>
      </w:r>
      <w:proofErr w:type="spellEnd"/>
      <w:proofErr w:type="gramEnd"/>
    </w:p>
    <w:p w14:paraId="38355B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20AD4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47B15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0E8FE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257463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2293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328C6F3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093921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85808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codigo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>_loja</w:t>
      </w:r>
      <w:proofErr w:type="spellEnd"/>
    </w:p>
    <w:p w14:paraId="743F34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7CC8B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D21D7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65504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169667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314B2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codigo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C0A80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9F2B6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F49A0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dEmi</w:t>
      </w:r>
      <w:proofErr w:type="spellEnd"/>
      <w:proofErr w:type="gramEnd"/>
    </w:p>
    <w:p w14:paraId="6698EB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396C7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A604C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B520C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15B84C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A6704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dEmi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D1ECD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1B156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B6031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nNF</w:t>
      </w:r>
      <w:proofErr w:type="spellEnd"/>
      <w:proofErr w:type="gramEnd"/>
    </w:p>
    <w:p w14:paraId="645C2F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1</w:t>
      </w:r>
    </w:p>
    <w:p w14:paraId="3F9239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7B617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ADCE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9E806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3540FE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97EC9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nNF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2FF653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7EA3F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0869A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a. Inclusão de atributos</w:t>
      </w:r>
    </w:p>
    <w:p w14:paraId="16DC7C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Duplicatas</w:t>
      </w:r>
      <w:proofErr w:type="spellEnd"/>
    </w:p>
    <w:p w14:paraId="2399C8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Duplicatas.Modelo</w:t>
      </w:r>
      <w:proofErr w:type="spellEnd"/>
    </w:p>
    <w:p w14:paraId="5D9D77E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D0D2A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1FF9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EB4505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767AD82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1C3DD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1.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1.NFe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Duplicatas.Modelo........... Coluna Adicionada!'</w:t>
      </w:r>
    </w:p>
    <w:p w14:paraId="32084B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33EC2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9C286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Faturas</w:t>
      </w:r>
      <w:proofErr w:type="spellEnd"/>
    </w:p>
    <w:p w14:paraId="56A48C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Faturas.Modelo</w:t>
      </w:r>
      <w:proofErr w:type="spellEnd"/>
    </w:p>
    <w:p w14:paraId="019BFB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81B71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Fatur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FEBCD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35B9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</w:p>
    <w:p w14:paraId="1C27AA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8C2D7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Faturas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5DF39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FB4BB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38DD2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Faturas.Serie</w:t>
      </w:r>
      <w:proofErr w:type="spellEnd"/>
    </w:p>
    <w:p w14:paraId="02C96E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4AF42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Fatur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2A521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3F10D5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</w:p>
    <w:p w14:paraId="719953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00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23230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Faturas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A77BC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83A5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>GO</w:t>
      </w:r>
    </w:p>
    <w:p w14:paraId="7B661B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nformacoes</w:t>
      </w:r>
      <w:proofErr w:type="spellEnd"/>
    </w:p>
    <w:p w14:paraId="172A92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nformacoes.Modelo</w:t>
      </w:r>
      <w:proofErr w:type="spellEnd"/>
    </w:p>
    <w:p w14:paraId="573F71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7E7A8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D4819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218BC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2</w:t>
      </w:r>
    </w:p>
    <w:p w14:paraId="6A1759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1CC50B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E5E07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3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85191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C36E0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03EAA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nformacoes.inf_campo</w:t>
      </w:r>
      <w:proofErr w:type="spellEnd"/>
    </w:p>
    <w:p w14:paraId="1F0F29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23B2B0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f_camp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9355E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65C7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6E9CBA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f_camp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DAFA5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3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.inf_camp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265AB3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0A1DA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C4277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2a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nformacoes.inf_campo</w:t>
      </w:r>
      <w:proofErr w:type="spellEnd"/>
    </w:p>
    <w:p w14:paraId="7CE79F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CD2CE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f_camp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E37AB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8C8AF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2612CA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f_camp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9EAC1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3.2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.inf_camp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E1048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1A79C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633FB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nformacoes.Serie</w:t>
      </w:r>
      <w:proofErr w:type="spellEnd"/>
    </w:p>
    <w:p w14:paraId="334875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DCDA3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50DE0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06473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78ABEB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66F65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3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nformacoes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A921E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2AF88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322AB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44175B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</w:t>
      </w:r>
      <w:proofErr w:type="spellEnd"/>
    </w:p>
    <w:p w14:paraId="4F175A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Modelo</w:t>
      </w:r>
      <w:proofErr w:type="spellEnd"/>
    </w:p>
    <w:p w14:paraId="4DE8F8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D7F26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1FB1B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5EC6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3F8AB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5DCC54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 Coluna Adicionada!'</w:t>
      </w:r>
    </w:p>
    <w:p w14:paraId="21884E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333A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95340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3</w:t>
      </w:r>
    </w:p>
    <w:p w14:paraId="29E32C7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CEST</w:t>
      </w:r>
      <w:proofErr w:type="spellEnd"/>
    </w:p>
    <w:p w14:paraId="0B2DB2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316D7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igo_C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E4509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99316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codigo_C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CEST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</w:p>
    <w:p w14:paraId="2AC32A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nomeada!'</w:t>
      </w:r>
    </w:p>
    <w:p w14:paraId="1C5387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B8C3B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DDC1A0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CEST</w:t>
      </w:r>
      <w:proofErr w:type="spellEnd"/>
    </w:p>
    <w:p w14:paraId="5FDF2E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00D61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CEST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C5AE6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65204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3864C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EST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7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2280C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C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 Coluna Adicionada!'</w:t>
      </w:r>
    </w:p>
    <w:p w14:paraId="257F7D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70027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BF334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Serie</w:t>
      </w:r>
      <w:proofErr w:type="spellEnd"/>
    </w:p>
    <w:p w14:paraId="4C27E2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115EB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0FEFE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184A5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8D1D0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4402F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 Coluna Adicionada!'</w:t>
      </w:r>
    </w:p>
    <w:p w14:paraId="6D581A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7F3B7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BCFE6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UFDest</w:t>
      </w:r>
      <w:proofErr w:type="spellEnd"/>
    </w:p>
    <w:p w14:paraId="41C7AE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484FC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CE47D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A9B6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DD84B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DD319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677A9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7BB15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F3BDB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--- 4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FCPUFDest</w:t>
      </w:r>
      <w:proofErr w:type="spellEnd"/>
    </w:p>
    <w:p w14:paraId="665EB4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A4AF7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8FAAB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385F8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5964D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22BAE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4</w:t>
      </w:r>
    </w:p>
    <w:p w14:paraId="20CFDF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1CF17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0D52D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D2DF2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ICMSUFDest</w:t>
      </w:r>
      <w:proofErr w:type="spellEnd"/>
    </w:p>
    <w:p w14:paraId="16B5AF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3186D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B3BEC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4EB4C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1E857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97CD8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5847A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65837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15CD08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ICMSInter</w:t>
      </w:r>
      <w:proofErr w:type="spellEnd"/>
    </w:p>
    <w:p w14:paraId="30B875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F6D76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Inte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5648C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D62D2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33044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Inter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5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DBD91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ICMSInte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C711F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AD6D0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DF98D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ICMSInterPart</w:t>
      </w:r>
      <w:proofErr w:type="spellEnd"/>
    </w:p>
    <w:p w14:paraId="29C283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62CB0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Inter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B7BE4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AF935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58827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InterPar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35307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ICMSInter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3561D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9C77F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56D0F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FCPUFDest</w:t>
      </w:r>
      <w:proofErr w:type="spellEnd"/>
    </w:p>
    <w:p w14:paraId="440744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5E6E4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5DCE5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658704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9D792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3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E25DC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D95FF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671C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4C2CE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UFDest</w:t>
      </w:r>
      <w:proofErr w:type="spellEnd"/>
    </w:p>
    <w:p w14:paraId="306EF4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BA19D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22FB1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5</w:t>
      </w:r>
    </w:p>
    <w:p w14:paraId="2ABEB7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186D2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C3720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9E9FF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0ED1F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3EEB4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79D86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UFRemet</w:t>
      </w:r>
      <w:proofErr w:type="spellEnd"/>
    </w:p>
    <w:p w14:paraId="013C20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AAD363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2060A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CD8C3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2E0F4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B193B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213D1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D4646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C0C1B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UFDest</w:t>
      </w:r>
      <w:proofErr w:type="spellEnd"/>
    </w:p>
    <w:p w14:paraId="37843C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712AF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2D285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162E7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A45D9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4A960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50F731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62EC1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ABCE6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FCPUFDest</w:t>
      </w:r>
      <w:proofErr w:type="spellEnd"/>
    </w:p>
    <w:p w14:paraId="7BD71A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62345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220DB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194CAF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43BCF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5975D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2ADD42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47AF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A17E6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ICMSUFDest</w:t>
      </w:r>
      <w:proofErr w:type="spellEnd"/>
    </w:p>
    <w:p w14:paraId="71E359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9E786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21AB8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begin</w:t>
      </w:r>
      <w:proofErr w:type="spellEnd"/>
    </w:p>
    <w:p w14:paraId="562B16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E0CA2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5C698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EDE0C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7A20B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E9A6B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6</w:t>
      </w:r>
    </w:p>
    <w:p w14:paraId="150EF5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ICMSInter</w:t>
      </w:r>
      <w:proofErr w:type="spellEnd"/>
    </w:p>
    <w:p w14:paraId="79DC64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71579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Inte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DF164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0A028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3B4509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Inter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5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27CFF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ICMSInte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0676A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A6E88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D85A5F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ICMSInterPart</w:t>
      </w:r>
      <w:proofErr w:type="spellEnd"/>
    </w:p>
    <w:p w14:paraId="5B3C84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BBE28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Inter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915193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974BC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E7907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InterPar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41EFB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ICMSInter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139C7C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55BD4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EE5AF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FCPUFDest</w:t>
      </w:r>
      <w:proofErr w:type="spellEnd"/>
    </w:p>
    <w:p w14:paraId="2C8621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0CCE3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F3D16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59DA0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2B1F90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4F816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C92AA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1A004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2CE80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UFDest</w:t>
      </w:r>
      <w:proofErr w:type="spellEnd"/>
    </w:p>
    <w:p w14:paraId="47331B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EBFFA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60260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42D979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41C72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261E7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00F91B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F98D1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49807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UFRemet</w:t>
      </w:r>
      <w:proofErr w:type="spellEnd"/>
    </w:p>
    <w:p w14:paraId="675175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B2000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5C1EF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C1FF9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1B844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52D44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7</w:t>
      </w:r>
    </w:p>
    <w:p w14:paraId="44B934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101274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F1275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43BD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0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Deson</w:t>
      </w:r>
      <w:proofErr w:type="spellEnd"/>
    </w:p>
    <w:p w14:paraId="2BBA4F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58535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256DF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9C3B3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3CDD2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A2446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C9F0F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D1ABC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5BEC8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20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Deson</w:t>
      </w:r>
      <w:proofErr w:type="spellEnd"/>
    </w:p>
    <w:p w14:paraId="3323969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753F6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B29D3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EACAB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135EC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CC146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20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DC7DA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70EE8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1EBC0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1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motDesICMS</w:t>
      </w:r>
      <w:proofErr w:type="spellEnd"/>
    </w:p>
    <w:p w14:paraId="4C398E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70A04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tDesICM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655B3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0D263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23751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motDesICM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F2FB9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motDesICM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4F8A9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29A92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EF8F0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2. Remove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nLote</w:t>
      </w:r>
      <w:proofErr w:type="spellEnd"/>
    </w:p>
    <w:p w14:paraId="2F23C5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A4C2D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Lo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78287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59D67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28CE2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Lote</w:t>
      </w:r>
      <w:proofErr w:type="spellEnd"/>
    </w:p>
    <w:p w14:paraId="41E1B8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nLo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0B695D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43158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418C6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3. Remove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qLote</w:t>
      </w:r>
      <w:proofErr w:type="spellEnd"/>
    </w:p>
    <w:p w14:paraId="5587C6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8</w:t>
      </w:r>
    </w:p>
    <w:p w14:paraId="54D164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01035F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qLo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8F2F4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B9C01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AE958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qLote</w:t>
      </w:r>
      <w:proofErr w:type="spellEnd"/>
    </w:p>
    <w:p w14:paraId="44F503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qLo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068816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DCEC4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0431D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4. Remove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dFab</w:t>
      </w:r>
      <w:proofErr w:type="spellEnd"/>
    </w:p>
    <w:p w14:paraId="59BC8EB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1BD18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Fa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E5126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A3E22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CBECF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Fab</w:t>
      </w:r>
      <w:proofErr w:type="spellEnd"/>
    </w:p>
    <w:p w14:paraId="4F31589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dFa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33207C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05B37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65F081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5. Remove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dVal</w:t>
      </w:r>
      <w:proofErr w:type="spellEnd"/>
    </w:p>
    <w:p w14:paraId="46C634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CC782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V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CE585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C401B2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25F81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Val</w:t>
      </w:r>
      <w:proofErr w:type="spellEnd"/>
    </w:p>
    <w:p w14:paraId="050000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dV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6C196E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6BEA7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B25AD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6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cProdANVISA</w:t>
      </w:r>
      <w:proofErr w:type="spellEnd"/>
    </w:p>
    <w:p w14:paraId="6F8401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629A6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ProdANVIS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6E6F3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51250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AA487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ProdANVIS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4F580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cProdANVISA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956CA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1A5BC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E29FC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26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xMotivoIsencao</w:t>
      </w:r>
      <w:proofErr w:type="spellEnd"/>
    </w:p>
    <w:p w14:paraId="3BCD81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5FD89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29</w:t>
      </w:r>
    </w:p>
    <w:p w14:paraId="7A886D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xMotivoIsenca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EDD48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3511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0F40C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xMotivoIsenca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5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D8FED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26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xMotivoIsenca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5A2BB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F0E31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E8088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7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PMC</w:t>
      </w:r>
      <w:proofErr w:type="spellEnd"/>
    </w:p>
    <w:p w14:paraId="240250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7E947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PM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B6DF0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3A70F1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AFA832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PMC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3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7873A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PM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9D942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E115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BF5A5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27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PMC</w:t>
      </w:r>
      <w:proofErr w:type="spellEnd"/>
    </w:p>
    <w:p w14:paraId="19EC56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AB518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PM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0791A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10C98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B4AE7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PMC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39F85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27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PM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9DC9F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FDA1B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D4BEB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8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descANP</w:t>
      </w:r>
      <w:proofErr w:type="spellEnd"/>
    </w:p>
    <w:p w14:paraId="64A404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34407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cAN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3DCF9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67D8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3DF740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scANP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9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1825E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descAN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17A9E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82E0C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9A1B6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29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GLP</w:t>
      </w:r>
      <w:proofErr w:type="spellEnd"/>
    </w:p>
    <w:p w14:paraId="1BDD9B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FA61A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GL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242B2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3C5C3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24F9E0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0</w:t>
      </w:r>
    </w:p>
    <w:p w14:paraId="21319E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GLP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78ACA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2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GL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277F0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E5553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>GO</w:t>
      </w:r>
    </w:p>
    <w:p w14:paraId="2A67B7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29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GLP</w:t>
      </w:r>
      <w:proofErr w:type="spellEnd"/>
    </w:p>
    <w:p w14:paraId="67EE46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B0BE4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GL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242EA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C23042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66436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GLP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D9515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29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GL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B6F60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ACF55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F13BB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0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GNn</w:t>
      </w:r>
      <w:proofErr w:type="spellEnd"/>
    </w:p>
    <w:p w14:paraId="3316A7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7291D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GN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5A03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B500A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8A2C6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GN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7A2FC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GN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2CD9B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4D2D5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74C56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0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GNn</w:t>
      </w:r>
      <w:proofErr w:type="spellEnd"/>
    </w:p>
    <w:p w14:paraId="16AA48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DBF08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GN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4AE25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7D3FEF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AE933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GN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F6D8E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0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GN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58EEC9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BA608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BB0FF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1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GNi</w:t>
      </w:r>
      <w:proofErr w:type="spellEnd"/>
    </w:p>
    <w:p w14:paraId="204F73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2FD12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GN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1C58B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27DAE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AAB10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GN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FB28C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GN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FB2ED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E3B91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1</w:t>
      </w:r>
    </w:p>
    <w:p w14:paraId="4E50E1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FEBDB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1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GNi</w:t>
      </w:r>
      <w:proofErr w:type="spellEnd"/>
    </w:p>
    <w:p w14:paraId="663EDF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50D6B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GN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ED95C1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3AF65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AD2FCD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GN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B3A69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1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GN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4AE839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9F0BA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32FDC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2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Part</w:t>
      </w:r>
      <w:proofErr w:type="spellEnd"/>
    </w:p>
    <w:p w14:paraId="4E395A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94F45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1A6B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D9560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69FD0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Par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C0D53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658834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CB059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46A9F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2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Part</w:t>
      </w:r>
      <w:proofErr w:type="spellEnd"/>
    </w:p>
    <w:p w14:paraId="596EEB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F3EF8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CC4F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21B50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CFBD9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Par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4CB62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2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98C67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A614F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22083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3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CODIF</w:t>
      </w:r>
      <w:proofErr w:type="spellEnd"/>
    </w:p>
    <w:p w14:paraId="546375D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6AB92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CODIF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F161A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E0979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C85D3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ODIF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51845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CODI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F40BB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164C0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1498E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4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STRet</w:t>
      </w:r>
      <w:proofErr w:type="spellEnd"/>
    </w:p>
    <w:p w14:paraId="5DDC4A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2</w:t>
      </w:r>
    </w:p>
    <w:p w14:paraId="671610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479CB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F930B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7201F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671CC2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STR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6B0C5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69E9C8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DE7E2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3D8D6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4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STRet</w:t>
      </w:r>
      <w:proofErr w:type="spellEnd"/>
    </w:p>
    <w:p w14:paraId="60A915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1BC39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lastRenderedPageBreak/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D01AF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B3FF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86C2A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STR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8A015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4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0586E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B82F6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A3F86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5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STRet</w:t>
      </w:r>
      <w:proofErr w:type="spellEnd"/>
    </w:p>
    <w:p w14:paraId="320663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A2BFF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4F2EF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6D292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74DB6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STR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B6775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B2111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9DA5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0E990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5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STRet</w:t>
      </w:r>
      <w:proofErr w:type="spellEnd"/>
    </w:p>
    <w:p w14:paraId="7B5F0FF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8F535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20018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8B4C6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A2218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STR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919E7F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5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STR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1E4A1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B241D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38A61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5b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STDest</w:t>
      </w:r>
      <w:proofErr w:type="spellEnd"/>
    </w:p>
    <w:p w14:paraId="0EDB8D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7DCB1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ST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89200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427EE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3</w:t>
      </w:r>
    </w:p>
    <w:p w14:paraId="6B01230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25AAE89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ST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8A8CE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5b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ST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F0F9D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51708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FB304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5c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ICMSSTDest</w:t>
      </w:r>
      <w:proofErr w:type="spellEnd"/>
    </w:p>
    <w:p w14:paraId="31D186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E1F5E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ST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47204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5338D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5D1EB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ST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14629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5c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ICMSST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BBEBC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F5CB1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21FBB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6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CredSN</w:t>
      </w:r>
      <w:proofErr w:type="spellEnd"/>
    </w:p>
    <w:p w14:paraId="56627C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B40C6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Cre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EFB70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117E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D24D2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Cred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8B36C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Cre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64F83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37277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95937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6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CredSN</w:t>
      </w:r>
      <w:proofErr w:type="spellEnd"/>
    </w:p>
    <w:p w14:paraId="6EA0A2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238D4A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Cre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E7666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F39AC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299A0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Cred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AA792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6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Cre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9B49A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09802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A21F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7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CredICMSSN</w:t>
      </w:r>
      <w:proofErr w:type="spellEnd"/>
    </w:p>
    <w:p w14:paraId="509802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29FED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CredICMS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C5E6C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D733F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9518B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CredICMS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8693A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CredICMS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7F53C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4</w:t>
      </w:r>
    </w:p>
    <w:p w14:paraId="460F8C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D9B9E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61B7D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7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CredICMSSN</w:t>
      </w:r>
      <w:proofErr w:type="spellEnd"/>
    </w:p>
    <w:p w14:paraId="57B990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4E10F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CredICMS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90B00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23B5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2FB50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CredICMS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E56CF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7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CredICMS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435375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3C803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B4ABB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8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FCPUFDest</w:t>
      </w:r>
      <w:proofErr w:type="spellEnd"/>
    </w:p>
    <w:p w14:paraId="5D0A6CE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40017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29958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FE650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19897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60822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11AC1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A858B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05206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4.38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BCFCPUFDest</w:t>
      </w:r>
      <w:proofErr w:type="spellEnd"/>
    </w:p>
    <w:p w14:paraId="35CC74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FA635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64DD9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39A79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28237E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4C85C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4.38a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BC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458518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E0F33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84332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39.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qtd</w:t>
      </w:r>
      <w:proofErr w:type="spellEnd"/>
    </w:p>
    <w:p w14:paraId="54FD57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621B5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qt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6416E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7485B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DDBBD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qtd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1FBF5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3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qt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5A02ED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D6D7D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C68F5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0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qTemp</w:t>
      </w:r>
      <w:proofErr w:type="spellEnd"/>
    </w:p>
    <w:p w14:paraId="51AE79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5</w:t>
      </w:r>
    </w:p>
    <w:p w14:paraId="2D80DA7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349F7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qTem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7B33A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1C5E2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F9D9E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qTemp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7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CD235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qTem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74FD2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C448A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C72DA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1.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r_unitario</w:t>
      </w:r>
      <w:proofErr w:type="spellEnd"/>
    </w:p>
    <w:p w14:paraId="4D22AB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462334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r_uni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AD46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570FF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B06C7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r_unitari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1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E2689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r_uni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5771A9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E8DF9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79713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2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uTrib</w:t>
      </w:r>
      <w:proofErr w:type="spellEnd"/>
    </w:p>
    <w:p w14:paraId="29C3AD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2D37E5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uTri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6A240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9E80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0B952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uTrib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6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08C3F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uTri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7F7713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639BD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02C29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3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qTrib</w:t>
      </w:r>
      <w:proofErr w:type="spellEnd"/>
    </w:p>
    <w:p w14:paraId="792F72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C3EC0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qTri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E62C1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DA257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4814BC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qTrib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E8A8F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qTri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4B2F4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04DA9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E5D2C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4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vUnTrib</w:t>
      </w:r>
      <w:proofErr w:type="spellEnd"/>
    </w:p>
    <w:p w14:paraId="779347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81EEA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UnTri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51750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7CC3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6</w:t>
      </w:r>
    </w:p>
    <w:p w14:paraId="4F76E3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F0745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UnTrib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1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501E0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vUnTri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41B91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0B4CB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2F479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Edson Lima - 09/09/2020</w:t>
      </w:r>
    </w:p>
    <w:p w14:paraId="77E2AB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5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modBCST</w:t>
      </w:r>
      <w:proofErr w:type="spellEnd"/>
    </w:p>
    <w:p w14:paraId="4DDA3F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8B354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dBC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2B822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D17AE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609D9C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modBC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97C3B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modBC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E04FFE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0D990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59284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6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MVAST</w:t>
      </w:r>
      <w:proofErr w:type="spellEnd"/>
    </w:p>
    <w:p w14:paraId="00ECDE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A243B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MVA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B1A8F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4FBD4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0C11E4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MVA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585EF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MVA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E331C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end</w:t>
      </w:r>
      <w:proofErr w:type="spellEnd"/>
    </w:p>
    <w:p w14:paraId="29E89C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BD986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7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RedBCST</w:t>
      </w:r>
      <w:proofErr w:type="spellEnd"/>
    </w:p>
    <w:p w14:paraId="4319B6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C6D7B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RedBC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F387F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5803F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3402582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RedBC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8FC02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RedBC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6F1C1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3A5CB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A6EF7D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48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.pc_icms_st</w:t>
      </w:r>
      <w:proofErr w:type="spellEnd"/>
    </w:p>
    <w:p w14:paraId="6E271C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D7DE8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c_icms_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24368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F1703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70F750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c_icms_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8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AC561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7</w:t>
      </w:r>
    </w:p>
    <w:p w14:paraId="613D20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4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.pc_icms_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0108BE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78DD2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6D968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7D7ADC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DI</w:t>
      </w:r>
      <w:proofErr w:type="spellEnd"/>
    </w:p>
    <w:p w14:paraId="6D65142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5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DI.Modelo</w:t>
      </w:r>
      <w:proofErr w:type="spellEnd"/>
      <w:proofErr w:type="gramEnd"/>
    </w:p>
    <w:p w14:paraId="59C429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57F29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D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A6671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718641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</w:p>
    <w:p w14:paraId="1DC495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9AD22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5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I.Model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 Coluna Adicionada!'</w:t>
      </w:r>
    </w:p>
    <w:p w14:paraId="2200EB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8593F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2F896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5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_Serie</w:t>
      </w:r>
      <w:proofErr w:type="spellEnd"/>
      <w:proofErr w:type="gramEnd"/>
    </w:p>
    <w:p w14:paraId="05B221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DBB77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D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BDE81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21522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</w:p>
    <w:p w14:paraId="5FD49E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AC06F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5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I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 Coluna Adicionada!'</w:t>
      </w:r>
    </w:p>
    <w:p w14:paraId="438186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B1ED9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97C4D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DI_ADI</w:t>
      </w:r>
      <w:proofErr w:type="spellEnd"/>
    </w:p>
    <w:p w14:paraId="40A7E7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6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DI_ADI.Modelo</w:t>
      </w:r>
      <w:proofErr w:type="spellEnd"/>
    </w:p>
    <w:p w14:paraId="045B4F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E040D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DI_AD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C7D30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9BE9A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</w:p>
    <w:p w14:paraId="104490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16547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6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DI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ADI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157C1D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5878D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C3F21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6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DI_ADI.Serie</w:t>
      </w:r>
      <w:proofErr w:type="spellEnd"/>
    </w:p>
    <w:p w14:paraId="2D057E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6D6BD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DI_AD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72907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C08A2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</w:p>
    <w:p w14:paraId="325A90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75DCC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6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Itens_DI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ADI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448133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B963A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D4EBD2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8</w:t>
      </w:r>
    </w:p>
    <w:p w14:paraId="10BA6E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</w:t>
      </w:r>
      <w:proofErr w:type="spellEnd"/>
    </w:p>
    <w:p w14:paraId="5B20E6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7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.Modelo</w:t>
      </w:r>
      <w:proofErr w:type="spellEnd"/>
    </w:p>
    <w:p w14:paraId="182BFB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A4B41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4241B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8508A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24E1E3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8D610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7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Cupon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 Coluna Adicionada!'</w:t>
      </w:r>
    </w:p>
    <w:p w14:paraId="174939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F3929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F0880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7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.codigo_loja</w:t>
      </w:r>
      <w:proofErr w:type="spellEnd"/>
    </w:p>
    <w:p w14:paraId="042CAC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40EC47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36E76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FC59A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5AB2732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AF887F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7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.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B85F9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DC2C3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3D5D1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7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.dEmi</w:t>
      </w:r>
      <w:proofErr w:type="spellEnd"/>
    </w:p>
    <w:p w14:paraId="0CCA09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DC823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F4E8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B89A8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1B1459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6AD19E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7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.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9C708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3A9C4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D2A1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7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.nNF</w:t>
      </w:r>
      <w:proofErr w:type="spellEnd"/>
    </w:p>
    <w:p w14:paraId="1589AA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D4F66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A260C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0CC86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315FE2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67769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7.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.nN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E1DBCB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DD41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42E30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7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.Serie</w:t>
      </w:r>
      <w:proofErr w:type="spellEnd"/>
    </w:p>
    <w:p w14:paraId="4B0EC6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0EC76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A9AD8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17C42F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17218E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766B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39</w:t>
      </w:r>
    </w:p>
    <w:p w14:paraId="42F4D3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7.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Cupon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57429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45BC4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F8DCA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eiculo</w:t>
      </w:r>
      <w:proofErr w:type="spellEnd"/>
    </w:p>
    <w:p w14:paraId="1DADAB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0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eiculo.Modelo</w:t>
      </w:r>
      <w:proofErr w:type="spellEnd"/>
    </w:p>
    <w:p w14:paraId="2A88E9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17B0E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Veicu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8E0DE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5B405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</w:p>
    <w:p w14:paraId="163832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5054C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0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Veiculo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742F5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EC195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3888C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olume</w:t>
      </w:r>
      <w:proofErr w:type="spellEnd"/>
    </w:p>
    <w:p w14:paraId="287FFD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1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olume.Modelo</w:t>
      </w:r>
      <w:proofErr w:type="spellEnd"/>
    </w:p>
    <w:p w14:paraId="513E30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9DCC3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Volum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54490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26046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</w:p>
    <w:p w14:paraId="3285C0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0380A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1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Volume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 Coluna Adicionada!'</w:t>
      </w:r>
    </w:p>
    <w:p w14:paraId="10F317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8D6E2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6B2A4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</w:t>
      </w:r>
      <w:proofErr w:type="spellEnd"/>
    </w:p>
    <w:p w14:paraId="4E68B6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2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.Modelo</w:t>
      </w:r>
      <w:proofErr w:type="spellEnd"/>
    </w:p>
    <w:p w14:paraId="22349D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78860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5EEAD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071423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</w:p>
    <w:p w14:paraId="2405C2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C025F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2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Xml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52268A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B9DDD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2596D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CCe</w:t>
      </w:r>
      <w:proofErr w:type="spellEnd"/>
    </w:p>
    <w:p w14:paraId="1BC5E6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3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CCe.Demi</w:t>
      </w:r>
      <w:proofErr w:type="spellEnd"/>
    </w:p>
    <w:p w14:paraId="122882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7171C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Demi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C9C8D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CF0DC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CCe</w:t>
      </w:r>
      <w:proofErr w:type="spellEnd"/>
    </w:p>
    <w:p w14:paraId="6F51BE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E04B9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3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Ce.Dem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65B3D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5405A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0EB4B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0</w:t>
      </w:r>
    </w:p>
    <w:p w14:paraId="1DC888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3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CCe.Serie</w:t>
      </w:r>
      <w:proofErr w:type="spellEnd"/>
    </w:p>
    <w:p w14:paraId="31213F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39E0D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7FE1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1F3CC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CCe</w:t>
      </w:r>
      <w:proofErr w:type="spellEnd"/>
    </w:p>
    <w:p w14:paraId="60E9B5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0E872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3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Ce.Ser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0738F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C48F6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61395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3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CCe.Modelo</w:t>
      </w:r>
      <w:proofErr w:type="spellEnd"/>
    </w:p>
    <w:p w14:paraId="2853A9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C9E51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0B27C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5F273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CCe</w:t>
      </w:r>
      <w:proofErr w:type="spellEnd"/>
    </w:p>
    <w:p w14:paraId="5F707E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9B8FC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3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CCe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8C08C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DD6EB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91D89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5D42DB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Modelo</w:t>
      </w:r>
      <w:proofErr w:type="spellEnd"/>
    </w:p>
    <w:p w14:paraId="68F1EA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3B12C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EF932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924D5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50ED4E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55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5097E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Mode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83B48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6434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03308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DatNFCe</w:t>
      </w:r>
      <w:proofErr w:type="spellEnd"/>
    </w:p>
    <w:p w14:paraId="70CF7D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30A94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at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7E793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A10A8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6C155F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t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B0431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Dat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AE2A0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3415F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DFC73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CalcHoraNFCe</w:t>
      </w:r>
      <w:proofErr w:type="spellEnd"/>
    </w:p>
    <w:p w14:paraId="78F455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07910D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alcHora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86CB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128F3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1B2310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1</w:t>
      </w:r>
    </w:p>
    <w:p w14:paraId="2B49A2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alcHora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S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2F0EB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CalcHora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2F8254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5ED782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27E7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indFinal</w:t>
      </w:r>
      <w:proofErr w:type="spellEnd"/>
    </w:p>
    <w:p w14:paraId="7FEEF0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C856C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Fin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5A228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8E84C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2C5DE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dFina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BF3E6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indFin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6CF44B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88D0A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5C5D88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indPres</w:t>
      </w:r>
      <w:proofErr w:type="spellEnd"/>
    </w:p>
    <w:p w14:paraId="021078C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CF72E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Pr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BD29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0F2AC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48D742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dPre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5234B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indPr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61D6F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23EB8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B45B9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indIEDest</w:t>
      </w:r>
      <w:proofErr w:type="spellEnd"/>
    </w:p>
    <w:p w14:paraId="1CD7AF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962CB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E1D48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4834F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7C8698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dIEDest</w:t>
      </w:r>
      <w:proofErr w:type="spellEnd"/>
    </w:p>
    <w:p w14:paraId="528D1B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5. 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nfe.indIEDest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0A6EC9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7314B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9352F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BCUFDest</w:t>
      </w:r>
      <w:proofErr w:type="spellEnd"/>
    </w:p>
    <w:p w14:paraId="287C12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AD6FC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BC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495FD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2740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21D687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BCUFDest</w:t>
      </w:r>
      <w:proofErr w:type="spellEnd"/>
    </w:p>
    <w:p w14:paraId="3E1CAC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BC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6D0D0C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8A95F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4B690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pFCPUFDest</w:t>
      </w:r>
      <w:proofErr w:type="spellEnd"/>
    </w:p>
    <w:p w14:paraId="6ADD0D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2</w:t>
      </w:r>
    </w:p>
    <w:p w14:paraId="3D53B8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4FD656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CC5569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96E5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5CFC82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FCPUFDest</w:t>
      </w:r>
      <w:proofErr w:type="spellEnd"/>
    </w:p>
    <w:p w14:paraId="5E20E2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p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2E91B6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70EA5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7FE0E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pICMSUFDest</w:t>
      </w:r>
      <w:proofErr w:type="spellEnd"/>
    </w:p>
    <w:p w14:paraId="687CC1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52734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C17CE3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84E77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554E6F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UFDest</w:t>
      </w:r>
      <w:proofErr w:type="spellEnd"/>
    </w:p>
    <w:p w14:paraId="3D0699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p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413390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24468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577EE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pICMSInter</w:t>
      </w:r>
      <w:proofErr w:type="spellEnd"/>
    </w:p>
    <w:p w14:paraId="24F46E0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02D94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Inte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FB908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888BE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0EE88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Inter</w:t>
      </w:r>
      <w:proofErr w:type="spellEnd"/>
    </w:p>
    <w:p w14:paraId="49EEEA2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pICMSInte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6D98C1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end</w:t>
      </w:r>
      <w:proofErr w:type="spellEnd"/>
    </w:p>
    <w:p w14:paraId="184E44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DA714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pICMSInterPart</w:t>
      </w:r>
      <w:proofErr w:type="spellEnd"/>
    </w:p>
    <w:p w14:paraId="5DB74FF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C839C4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ICMSInter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00E6E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B360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7087FE1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ICMSInterPart</w:t>
      </w:r>
      <w:proofErr w:type="spellEnd"/>
    </w:p>
    <w:p w14:paraId="2C2B51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pICMSInterPar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14E0C9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EA4BE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12BE1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FCPUFDest</w:t>
      </w:r>
      <w:proofErr w:type="spellEnd"/>
    </w:p>
    <w:p w14:paraId="6B6E38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E8A0D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134AC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CD09C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59FF4B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3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1F5EC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27446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1B18B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3</w:t>
      </w:r>
    </w:p>
    <w:p w14:paraId="134AB2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39C33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ICMSUFDest</w:t>
      </w:r>
      <w:proofErr w:type="spellEnd"/>
    </w:p>
    <w:p w14:paraId="0A80C7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9804F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A64FF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FB3A5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19E55B7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EF2BF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1A927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166EE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4E8F5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ICMSUFRemet</w:t>
      </w:r>
      <w:proofErr w:type="spellEnd"/>
    </w:p>
    <w:p w14:paraId="782AB5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97E1A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5DA7B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9AE08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2480F5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26250C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0C1A8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06CF7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F6A7F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FCPUFDest</w:t>
      </w:r>
      <w:proofErr w:type="spellEnd"/>
    </w:p>
    <w:p w14:paraId="539B2B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2E8DD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A847A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74AB5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582AF7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FCP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3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375A7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FCP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539C05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37F6B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A43A4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ICMSUFDest</w:t>
      </w:r>
      <w:proofErr w:type="spellEnd"/>
    </w:p>
    <w:p w14:paraId="400A28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0C08F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6430D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55EE7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04F052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29088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ICMSUF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4DC58D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EE38E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ADBBB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ICMSUFRemet</w:t>
      </w:r>
      <w:proofErr w:type="spellEnd"/>
    </w:p>
    <w:p w14:paraId="0ABC7C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BF47C0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D46DC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28331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0E07C3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4</w:t>
      </w:r>
    </w:p>
    <w:p w14:paraId="5AEA6F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UFReme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ECE29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ICMSUFReme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7629BD1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A47C3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E2D26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1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Seri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(deleta 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dic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IX_nfe_1)</w:t>
      </w:r>
    </w:p>
    <w:p w14:paraId="5521DB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IX_nfe_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EE1B9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4A16A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INDEX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IX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_nfe_1</w:t>
      </w:r>
    </w:p>
    <w:p w14:paraId="3F8FD9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17. NFe.IX_nfe_1..........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 Deletado!'</w:t>
      </w:r>
    </w:p>
    <w:p w14:paraId="0C8C17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56E56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4EBE9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0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ICMSDeson</w:t>
      </w:r>
      <w:proofErr w:type="spellEnd"/>
    </w:p>
    <w:p w14:paraId="0957FA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F34C0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5C42C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1EE71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381FF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D2BCF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4D341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772BC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7BB35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1. Alteran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vICMSDeson</w:t>
      </w:r>
      <w:proofErr w:type="spellEnd"/>
    </w:p>
    <w:p w14:paraId="63FF13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4B93B78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CF39D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lastRenderedPageBreak/>
        <w:t>begin</w:t>
      </w:r>
      <w:proofErr w:type="spellEnd"/>
    </w:p>
    <w:p w14:paraId="28EDA5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FE543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ICMSDes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6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94BFA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vICMSDes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52E68F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217F7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C6F59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CodPed</w:t>
      </w:r>
      <w:proofErr w:type="spellEnd"/>
    </w:p>
    <w:p w14:paraId="76B6CD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DFDAD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Pe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7F9F7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B870B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06CD67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Ped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0FFE8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CodPe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447B21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2B952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AA775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idDest</w:t>
      </w:r>
      <w:proofErr w:type="spellEnd"/>
    </w:p>
    <w:p w14:paraId="65555C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6D3B9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d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381DF2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85A33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5</w:t>
      </w:r>
    </w:p>
    <w:p w14:paraId="77695F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208250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d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0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26765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id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'</w:t>
      </w:r>
    </w:p>
    <w:p w14:paraId="13A3F0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35C12F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E5189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UsuTrs</w:t>
      </w:r>
      <w:proofErr w:type="spellEnd"/>
    </w:p>
    <w:p w14:paraId="291F08D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6A2AB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UsuTr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988B2C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C3EE7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43147D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UsuTr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19CDB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UsuTr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'</w:t>
      </w:r>
    </w:p>
    <w:p w14:paraId="59A5DD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B31AE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BF614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UsuCnc</w:t>
      </w:r>
      <w:proofErr w:type="spellEnd"/>
    </w:p>
    <w:p w14:paraId="3A72EC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5E7FF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UsuCn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03769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8DC0E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6D1B48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UsuCnc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ABFDA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UsuCn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'</w:t>
      </w:r>
    </w:p>
    <w:p w14:paraId="3D380A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9E7BE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A7178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2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autXML</w:t>
      </w:r>
      <w:proofErr w:type="spellEnd"/>
    </w:p>
    <w:p w14:paraId="2E3B84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C5480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aut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0C6F14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B2224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27DD47D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autXM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5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F18CFF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2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aut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'</w:t>
      </w:r>
    </w:p>
    <w:p w14:paraId="25EE91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C5EBD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994E46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3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CPFNFCe</w:t>
      </w:r>
      <w:proofErr w:type="spellEnd"/>
    </w:p>
    <w:p w14:paraId="100AD7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AFCF6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PF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59991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F6B01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171E5A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PF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27F741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3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CPF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'</w:t>
      </w:r>
    </w:p>
    <w:p w14:paraId="6E9674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CEEBF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E2F22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4.3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NomeNFCe</w:t>
      </w:r>
      <w:proofErr w:type="spellEnd"/>
    </w:p>
    <w:p w14:paraId="413953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6</w:t>
      </w:r>
    </w:p>
    <w:p w14:paraId="4F55FF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13869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me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C2BD2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834E0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3F82BE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meNF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7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5CBDA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3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.NomeNF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'</w:t>
      </w:r>
    </w:p>
    <w:p w14:paraId="487C00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8273B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41A6C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34C577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15. Destinatário</w:t>
      </w:r>
    </w:p>
    <w:p w14:paraId="168B6F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5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stinatario.indIEDest</w:t>
      </w:r>
      <w:proofErr w:type="spellEnd"/>
    </w:p>
    <w:p w14:paraId="7E4044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29D6AF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C1E03A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67F5A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EBF54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D0B9D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0000"/>
          <w:sz w:val="16"/>
          <w:szCs w:val="16"/>
        </w:rPr>
        <w:t>sp_rename</w:t>
      </w:r>
      <w:proofErr w:type="spellEnd"/>
      <w:r w:rsidRPr="0051257B">
        <w:rPr>
          <w:rFonts w:ascii="Arial" w:hAnsi="Arial" w:cs="Arial"/>
          <w:color w:val="8100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destinatario.ind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</w:p>
    <w:p w14:paraId="01ACE3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5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.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Renomeada!'</w:t>
      </w:r>
    </w:p>
    <w:p w14:paraId="609F427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8C5C1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59196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15.1a.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indIEDest</w:t>
      </w:r>
      <w:proofErr w:type="spellEnd"/>
    </w:p>
    <w:p w14:paraId="2D4A3F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46376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46CCA7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lastRenderedPageBreak/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44120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9519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FED8A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</w:p>
    <w:p w14:paraId="26E8B3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dIE</w:t>
      </w:r>
      <w:proofErr w:type="spellEnd"/>
    </w:p>
    <w:p w14:paraId="482957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4.5. 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nfe.ind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Removida!'</w:t>
      </w:r>
    </w:p>
    <w:p w14:paraId="750DE3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0CFFE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6500DB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5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stinatario.indIEDest</w:t>
      </w:r>
      <w:proofErr w:type="spellEnd"/>
    </w:p>
    <w:p w14:paraId="382AAC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8182E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2AF01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EE236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</w:p>
    <w:p w14:paraId="476213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dIEDes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89A2E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5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.indIE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E04AB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439F79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EDB3D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5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stinatario.fone</w:t>
      </w:r>
      <w:proofErr w:type="spellEnd"/>
    </w:p>
    <w:p w14:paraId="3BDA2B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BBFFD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fon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F6E58E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7</w:t>
      </w:r>
    </w:p>
    <w:p w14:paraId="57561B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D6F4E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</w:p>
    <w:p w14:paraId="522267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fon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CE4AB8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5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estinatario.fon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B9582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1BE6EF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1B474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eiculo</w:t>
      </w:r>
      <w:proofErr w:type="spellEnd"/>
    </w:p>
    <w:p w14:paraId="72E6C3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6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eiculos.Serie</w:t>
      </w:r>
      <w:proofErr w:type="spellEnd"/>
      <w:proofErr w:type="gramEnd"/>
    </w:p>
    <w:p w14:paraId="19F9D1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FE7CB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veicu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A64EB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CA919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</w:p>
    <w:p w14:paraId="6E3E80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ED7F4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6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veiculo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DBC5B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E1A46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103E9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olume</w:t>
      </w:r>
      <w:proofErr w:type="spellEnd"/>
    </w:p>
    <w:p w14:paraId="0E11299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6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volume.Serie</w:t>
      </w:r>
      <w:proofErr w:type="spellEnd"/>
      <w:proofErr w:type="gramEnd"/>
    </w:p>
    <w:p w14:paraId="437535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28CF5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volum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4C2A19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BE15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</w:p>
    <w:p w14:paraId="3C521C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03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5205E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6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volume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5CA6F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228D6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3C7CD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17. Transportadora</w:t>
      </w:r>
    </w:p>
    <w:p w14:paraId="032952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7.1. </w:t>
      </w: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transportadora.fone</w:t>
      </w:r>
      <w:proofErr w:type="spellEnd"/>
      <w:proofErr w:type="gramEnd"/>
    </w:p>
    <w:p w14:paraId="63560D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75729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transportadora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fon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5EF1F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19F99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ransportadora</w:t>
      </w:r>
    </w:p>
    <w:p w14:paraId="02D27E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fone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04446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7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Transportadora.fon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64371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46062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0BD71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inutilizadas</w:t>
      </w:r>
      <w:proofErr w:type="spellEnd"/>
    </w:p>
    <w:p w14:paraId="4EBC1F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codigo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>_loja</w:t>
      </w:r>
      <w:proofErr w:type="spellEnd"/>
    </w:p>
    <w:p w14:paraId="220E63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D0A1E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8365C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88E4F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16828A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901E16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8</w:t>
      </w:r>
    </w:p>
    <w:p w14:paraId="483116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codigo</w:t>
      </w:r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_loj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1E3107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A0BB5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E36F6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nota</w:t>
      </w:r>
      <w:proofErr w:type="spellEnd"/>
      <w:proofErr w:type="gramEnd"/>
    </w:p>
    <w:p w14:paraId="6D9301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3BAF26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nota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954E5B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8FE9C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3AC17C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nota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2BD880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nota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2BCBE93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8BEFA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1A7CB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inutilizadas.ano</w:t>
      </w:r>
      <w:proofErr w:type="spellEnd"/>
    </w:p>
    <w:p w14:paraId="7D23EB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60813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an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EDCB2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3B3FE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3B47426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ano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7CA68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.an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6B0DE6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F5707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8BF5B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--- 18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Modelo</w:t>
      </w:r>
      <w:proofErr w:type="spellEnd"/>
      <w:proofErr w:type="gramEnd"/>
    </w:p>
    <w:p w14:paraId="002071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7B895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Model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F46D6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BA45E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4BD25A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FF775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Model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33622C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856BA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2308E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7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Serie</w:t>
      </w:r>
      <w:proofErr w:type="spellEnd"/>
      <w:proofErr w:type="gramEnd"/>
    </w:p>
    <w:p w14:paraId="6BC5D2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F2E18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ri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66BA8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B1AB2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3A4904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Colum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E3735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7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Serie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470296F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9665C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7049F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A partir de 01/02/2018</w:t>
      </w:r>
    </w:p>
    <w:p w14:paraId="076844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8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tpAmb</w:t>
      </w:r>
      <w:proofErr w:type="spellEnd"/>
      <w:proofErr w:type="gramEnd"/>
    </w:p>
    <w:p w14:paraId="461E69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49</w:t>
      </w:r>
    </w:p>
    <w:p w14:paraId="17B0DB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6F138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tpAmb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F0BFC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9E3E8D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276753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1FFCF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8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toAmb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DC2B2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14D377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A54C4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9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verAplic</w:t>
      </w:r>
      <w:proofErr w:type="spellEnd"/>
      <w:proofErr w:type="gramEnd"/>
    </w:p>
    <w:p w14:paraId="70FFF2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60A9F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erAplic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09A9C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78C99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22D9DF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erAplic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3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B6001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9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verAplic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 Coluna Adicionada!'</w:t>
      </w:r>
    </w:p>
    <w:p w14:paraId="4D1EAB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CAA41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AAC71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0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cStat</w:t>
      </w:r>
      <w:proofErr w:type="spellEnd"/>
      <w:proofErr w:type="gramEnd"/>
    </w:p>
    <w:p w14:paraId="647CD6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43553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Sta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CC13F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C9C70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68A205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Sta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02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AAF7E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0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cStat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 Coluna Adicionada!'</w:t>
      </w:r>
    </w:p>
    <w:p w14:paraId="2992EFB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026B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8DF7C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cStat</w:t>
      </w:r>
      <w:proofErr w:type="spellEnd"/>
      <w:proofErr w:type="gramEnd"/>
    </w:p>
    <w:p w14:paraId="40BCEC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AB7A3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xMotiv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20B59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86A04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462AFA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xMotiv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5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>Default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utilizaca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 de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umer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 homologad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9E2C49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xMotivo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 Coluna Adicionada!'</w:t>
      </w:r>
    </w:p>
    <w:p w14:paraId="0B9D70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1E7867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A1D4B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cUF</w:t>
      </w:r>
      <w:proofErr w:type="spellEnd"/>
      <w:proofErr w:type="gramEnd"/>
    </w:p>
    <w:p w14:paraId="70F7C4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6C3E368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UF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9BF29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5B60C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540994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U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E9535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cUF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D418D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0</w:t>
      </w:r>
    </w:p>
    <w:p w14:paraId="26D9670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D5258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B1A01F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CNPJ</w:t>
      </w:r>
      <w:proofErr w:type="spellEnd"/>
      <w:proofErr w:type="gramEnd"/>
    </w:p>
    <w:p w14:paraId="0FCB18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D7805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CNPJ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07D83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A3069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5E3DA0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NPJ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4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D4BFC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CNPJ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671EC66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2AEF0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C46B1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nProt</w:t>
      </w:r>
      <w:proofErr w:type="spellEnd"/>
      <w:proofErr w:type="gramEnd"/>
    </w:p>
    <w:p w14:paraId="2F0957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473B4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Pro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5E8F3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4BF20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733C0B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Pro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18683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nProt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007E65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C111D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7B533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8.1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nutilizadas.UsuInu</w:t>
      </w:r>
      <w:proofErr w:type="spellEnd"/>
      <w:proofErr w:type="gramEnd"/>
    </w:p>
    <w:p w14:paraId="4D9357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88EB4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lastRenderedPageBreak/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UsuInu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5B9F7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A6943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435AB6E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UsuInu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5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A26EA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8.1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tas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inutilizadas.UsuInu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12096C4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E8B71B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695C9A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19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MDFe</w:t>
      </w:r>
      <w:proofErr w:type="spellEnd"/>
    </w:p>
    <w:p w14:paraId="0B66D0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9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MDFE.cnpj_cpf_des</w:t>
      </w:r>
      <w:proofErr w:type="spellEnd"/>
    </w:p>
    <w:p w14:paraId="0247A9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22F67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MD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npj_cpf_d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FAAE1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9A54B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MDFe</w:t>
      </w:r>
      <w:proofErr w:type="spellEnd"/>
    </w:p>
    <w:p w14:paraId="755967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npj_cpf_des</w:t>
      </w:r>
      <w:proofErr w:type="spellEnd"/>
    </w:p>
    <w:p w14:paraId="01F071D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9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MDFE.cnpj_cpf_d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004B8E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DB1746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BCBC4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9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MDFE.CnpjDest</w:t>
      </w:r>
      <w:proofErr w:type="spellEnd"/>
    </w:p>
    <w:p w14:paraId="633461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B9EA8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MD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npj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0C288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1</w:t>
      </w:r>
    </w:p>
    <w:p w14:paraId="020AB7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02C6C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MDFe</w:t>
      </w:r>
      <w:proofErr w:type="spellEnd"/>
    </w:p>
    <w:p w14:paraId="7353ED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npjDest</w:t>
      </w:r>
      <w:proofErr w:type="spellEnd"/>
    </w:p>
    <w:p w14:paraId="75B8B4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9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MDFE.CnpjDest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49E9E5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D26D45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5AC27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9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MDFE.cnpj_cpf_trp</w:t>
      </w:r>
      <w:proofErr w:type="spellEnd"/>
    </w:p>
    <w:p w14:paraId="7864FE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573A2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MD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cnpj_cpf_tr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01C98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4124C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MDFe</w:t>
      </w:r>
      <w:proofErr w:type="spellEnd"/>
    </w:p>
    <w:p w14:paraId="7D05E0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npj_cpf_trp</w:t>
      </w:r>
      <w:proofErr w:type="spellEnd"/>
    </w:p>
    <w:p w14:paraId="658216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19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MDFE.cnpj_cpf_trp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4AA0F0D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B440F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D19E9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061A71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20. Importação de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xm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ov</w:t>
      </w:r>
      <w:proofErr w:type="spellEnd"/>
    </w:p>
    <w:p w14:paraId="3F775D4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0.1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E_Mov.ValDsn</w:t>
      </w:r>
      <w:proofErr w:type="spellEnd"/>
    </w:p>
    <w:p w14:paraId="614202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3C6D5B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Mov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al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A6871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3CD04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E_Mov</w:t>
      </w:r>
      <w:proofErr w:type="spellEnd"/>
    </w:p>
    <w:p w14:paraId="0B401B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alD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56344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0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Mov.Val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dicionada!'</w:t>
      </w:r>
    </w:p>
    <w:p w14:paraId="3C54C1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AA24D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F81B5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0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a tabel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E_Mov_Old</w:t>
      </w:r>
      <w:proofErr w:type="spellEnd"/>
    </w:p>
    <w:p w14:paraId="0E238E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0521B0B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Mov_Ol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88514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45D34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E_Mov_Old</w:t>
      </w:r>
      <w:proofErr w:type="spellEnd"/>
    </w:p>
    <w:p w14:paraId="26BB4B5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0.2. Tabel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Mov_Ol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7A45DE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56F56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B5BC3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0A750F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21. Importação de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xm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te</w:t>
      </w:r>
      <w:proofErr w:type="spellEnd"/>
    </w:p>
    <w:p w14:paraId="47DBFB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1.1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E_Ite.ValDsn</w:t>
      </w:r>
      <w:proofErr w:type="spellEnd"/>
    </w:p>
    <w:p w14:paraId="5D424E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3D590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I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Val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30F6E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211680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E_Ite</w:t>
      </w:r>
      <w:proofErr w:type="spellEnd"/>
    </w:p>
    <w:p w14:paraId="30D177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alD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decimal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ED37C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2</w:t>
      </w:r>
    </w:p>
    <w:p w14:paraId="4267F2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1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Ite.Val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28DE82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B49E8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D5F88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1.2. Adicionado a colun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E_Ite.MotDsn</w:t>
      </w:r>
      <w:proofErr w:type="spellEnd"/>
    </w:p>
    <w:p w14:paraId="34F48D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24EC36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I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Mot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14EC56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9B8C8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E_Ite</w:t>
      </w:r>
      <w:proofErr w:type="spellEnd"/>
    </w:p>
    <w:p w14:paraId="50EB1D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MotDs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Char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6E529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1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Ite.MotDs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........... Coluna Alterada!'</w:t>
      </w:r>
    </w:p>
    <w:p w14:paraId="007171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B2531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CD6E3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1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a tabel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E_Ite_Old</w:t>
      </w:r>
      <w:proofErr w:type="spellEnd"/>
    </w:p>
    <w:p w14:paraId="5AED80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45D30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Ite_Ol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6159D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64DF4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E_Ite_Old</w:t>
      </w:r>
      <w:proofErr w:type="spellEnd"/>
    </w:p>
    <w:p w14:paraId="579C1F8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1.3Tabel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Ite_Ol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1B729A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69AD7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D5AB6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2C0DB7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22. Importação de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xm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Fat</w:t>
      </w:r>
    </w:p>
    <w:p w14:paraId="25350B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lastRenderedPageBreak/>
        <w:t xml:space="preserve">--- 22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a tabel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E_Fat_Old</w:t>
      </w:r>
      <w:proofErr w:type="spellEnd"/>
    </w:p>
    <w:p w14:paraId="7F155E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1C9C6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Fat_Ol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4CFF4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8ECB5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E_Fat_Old</w:t>
      </w:r>
      <w:proofErr w:type="spellEnd"/>
    </w:p>
    <w:p w14:paraId="4C0DFDF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2.1. Tabel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E_Fat_Old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4FD454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FAA66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72436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/*-------------------------------------------------</w:t>
      </w:r>
    </w:p>
    <w:p w14:paraId="734E76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Renildo ;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] --</w:t>
      </w:r>
    </w:p>
    <w:p w14:paraId="2429AE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Script Date: 19/06/2020 11:23:00 --</w:t>
      </w:r>
    </w:p>
    <w:p w14:paraId="6E07A9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Inclusão a pedido do Renild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atravéz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Paulo --</w:t>
      </w:r>
    </w:p>
    <w:p w14:paraId="36F300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---- --</w:t>
      </w:r>
    </w:p>
    <w:p w14:paraId="2361CCE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Foram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cluid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os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campos referente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a safra e --</w:t>
      </w:r>
    </w:p>
    <w:p w14:paraId="79FF4B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como não implementou esses campos estão sendo --</w:t>
      </w:r>
    </w:p>
    <w:p w14:paraId="51F12E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ido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. --</w:t>
      </w:r>
    </w:p>
    <w:p w14:paraId="2C98F4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*/</w:t>
      </w:r>
    </w:p>
    <w:p w14:paraId="02F12E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23 Manutenção na tabela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</w:t>
      </w:r>
      <w:proofErr w:type="spellEnd"/>
    </w:p>
    <w:p w14:paraId="798F07E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3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sã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cam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.Safra</w:t>
      </w:r>
      <w:proofErr w:type="spellEnd"/>
    </w:p>
    <w:p w14:paraId="7F2F0F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3</w:t>
      </w:r>
    </w:p>
    <w:p w14:paraId="4B80BE9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251CAC4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afra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80AF3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71BBF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</w:p>
    <w:p w14:paraId="3E7B251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r w:rsidRPr="0051257B">
        <w:rPr>
          <w:rFonts w:ascii="Arial" w:hAnsi="Arial" w:cs="Arial"/>
          <w:color w:val="000000"/>
          <w:sz w:val="16"/>
          <w:szCs w:val="16"/>
        </w:rPr>
        <w:t>Safra</w:t>
      </w:r>
    </w:p>
    <w:p w14:paraId="154A9EC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3.1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.Safr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6AB9ED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9D313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1A0CB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3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sã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cam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.NomeFor</w:t>
      </w:r>
      <w:proofErr w:type="spellEnd"/>
    </w:p>
    <w:p w14:paraId="00A252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6E5178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omFo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67637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0308DB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</w:p>
    <w:p w14:paraId="21BAB9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omFor</w:t>
      </w:r>
      <w:proofErr w:type="spellEnd"/>
    </w:p>
    <w:p w14:paraId="1370BF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3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.NomFor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678041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E610A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BE86F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3.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sã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cam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.CNPJ</w:t>
      </w:r>
      <w:proofErr w:type="spellEnd"/>
    </w:p>
    <w:p w14:paraId="0F0D6C7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1105DF3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CNPJ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950918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2ECA8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</w:p>
    <w:p w14:paraId="1C17DE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r w:rsidRPr="0051257B">
        <w:rPr>
          <w:rFonts w:ascii="Arial" w:hAnsi="Arial" w:cs="Arial"/>
          <w:color w:val="000000"/>
          <w:sz w:val="16"/>
          <w:szCs w:val="16"/>
        </w:rPr>
        <w:t>CNPJ</w:t>
      </w:r>
    </w:p>
    <w:p w14:paraId="5AAEDE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3.3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.CNPJ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019076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E1134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5242B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3.4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sã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cam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.InsRns</w:t>
      </w:r>
      <w:proofErr w:type="spellEnd"/>
    </w:p>
    <w:p w14:paraId="27B0BF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429C91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sR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B74547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8D9C4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</w:p>
    <w:p w14:paraId="255FEF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sRns</w:t>
      </w:r>
      <w:proofErr w:type="spellEnd"/>
    </w:p>
    <w:p w14:paraId="6C7A75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3.4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.InsR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30F4A5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4778B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922A9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3.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sã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cam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.Unidade</w:t>
      </w:r>
      <w:proofErr w:type="spellEnd"/>
    </w:p>
    <w:p w14:paraId="71CFFB4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52E90B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Unidade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16BD7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1257F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</w:p>
    <w:p w14:paraId="06A424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r w:rsidRPr="0051257B">
        <w:rPr>
          <w:rFonts w:ascii="Arial" w:hAnsi="Arial" w:cs="Arial"/>
          <w:color w:val="000000"/>
          <w:sz w:val="16"/>
          <w:szCs w:val="16"/>
        </w:rPr>
        <w:t>Unidade</w:t>
      </w:r>
    </w:p>
    <w:p w14:paraId="6209CA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3.5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.Unidad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2CA558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E441D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4</w:t>
      </w:r>
    </w:p>
    <w:p w14:paraId="76211B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F380F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23.6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sã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o campo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.Peso</w:t>
      </w:r>
      <w:proofErr w:type="spellEnd"/>
    </w:p>
    <w:p w14:paraId="54B311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>name</w:t>
      </w:r>
    </w:p>
    <w:p w14:paraId="74BBA8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Peso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E2B87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F6D5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</w:p>
    <w:p w14:paraId="0666DA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DROP COLUMN </w:t>
      </w:r>
      <w:r w:rsidRPr="0051257B">
        <w:rPr>
          <w:rFonts w:ascii="Arial" w:hAnsi="Arial" w:cs="Arial"/>
          <w:color w:val="000000"/>
          <w:sz w:val="16"/>
          <w:szCs w:val="16"/>
        </w:rPr>
        <w:t>Peso</w:t>
      </w:r>
    </w:p>
    <w:p w14:paraId="32E08A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23.6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.Pes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........... Coluna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Excluid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6B228E7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7C006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CCF00E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</w:t>
      </w:r>
    </w:p>
    <w:p w14:paraId="7C61CC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5. Inclusão de Atributo...'</w:t>
      </w:r>
    </w:p>
    <w:p w14:paraId="4EFC66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5. Inclusão de Atributo</w:t>
      </w:r>
    </w:p>
    <w:p w14:paraId="43E74D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5. NFe_Referenciada_Mod1</w:t>
      </w:r>
    </w:p>
    <w:p w14:paraId="1B9B63C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5.1. NFe_Referenciada_Mod1.Sequencia</w:t>
      </w:r>
    </w:p>
    <w:p w14:paraId="334E93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proofErr w:type="gram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N'[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b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].</w:t>
      </w:r>
    </w:p>
    <w:p w14:paraId="687576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FF0000"/>
          <w:sz w:val="16"/>
          <w:szCs w:val="16"/>
        </w:rPr>
        <w:t>[NFe_Referenciada_Mod1]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FF00FF"/>
          <w:sz w:val="16"/>
          <w:szCs w:val="16"/>
        </w:rPr>
        <w:t>OBJECTPROPERTY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id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N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sUserTabl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45113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5DB35B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NFe_Referenciada_Mod1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quencia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4CEFC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3C2C2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71BC66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quencia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IDENTITY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3A968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5.1. NFe_Referenciada_Mod1.Sequencia......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cluid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750E62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43DD5F7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EA517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5.2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prural.Sequencia</w:t>
      </w:r>
      <w:proofErr w:type="spellEnd"/>
      <w:proofErr w:type="gramEnd"/>
    </w:p>
    <w:p w14:paraId="3E8921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proofErr w:type="gram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N'[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b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].</w:t>
      </w:r>
    </w:p>
    <w:p w14:paraId="2DE888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FF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]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FF00FF"/>
          <w:sz w:val="16"/>
          <w:szCs w:val="16"/>
        </w:rPr>
        <w:t>OBJECTPROPERTY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id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FF0000"/>
          <w:sz w:val="16"/>
          <w:szCs w:val="16"/>
        </w:rPr>
        <w:t>N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sUserTabl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CB6333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column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C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object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i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4D820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T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>C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Sequencia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250510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E40654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577983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Add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Sequencia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51257B">
        <w:rPr>
          <w:rFonts w:ascii="Arial" w:hAnsi="Arial" w:cs="Arial"/>
          <w:color w:val="0000FF"/>
          <w:sz w:val="16"/>
          <w:szCs w:val="16"/>
        </w:rPr>
        <w:t>IDENTITY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1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51257B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BB0B6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5.2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referenciada_</w:t>
      </w:r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prural.Sequencia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 xml:space="preserve">..... 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Incluid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!'</w:t>
      </w:r>
    </w:p>
    <w:p w14:paraId="7549320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41085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8D741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54F3EE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UpDat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MovDspV</w:t>
      </w:r>
      <w:proofErr w:type="spellEnd"/>
    </w:p>
    <w:p w14:paraId="2D160F1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Set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VeiCv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=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Vei</w:t>
      </w:r>
      <w:proofErr w:type="spellEnd"/>
    </w:p>
    <w:p w14:paraId="424D00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Where</w:t>
      </w:r>
      <w:proofErr w:type="spellEnd"/>
    </w:p>
    <w:p w14:paraId="1F07DC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IsNull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(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dVeiCvl</w:t>
      </w:r>
      <w:proofErr w:type="spellEnd"/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>, '' ) = ''</w:t>
      </w:r>
    </w:p>
    <w:p w14:paraId="0BAC66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5</w:t>
      </w:r>
    </w:p>
    <w:p w14:paraId="6FD3D2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d. Alteração de Atributo</w:t>
      </w:r>
    </w:p>
    <w:p w14:paraId="2C3866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e. Remoção de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nteudo</w:t>
      </w:r>
      <w:proofErr w:type="spellEnd"/>
    </w:p>
    <w:p w14:paraId="0AB5F7F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f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Inclusa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e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Conteudo</w:t>
      </w:r>
      <w:proofErr w:type="spellEnd"/>
    </w:p>
    <w:p w14:paraId="01F68A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g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Exclusa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de Objeto</w:t>
      </w:r>
    </w:p>
    <w:p w14:paraId="6A1D23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h. Inclusão de Objeto</w:t>
      </w:r>
    </w:p>
    <w:p w14:paraId="7AEE4C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able</w:t>
      </w:r>
      <w:proofErr w:type="spellEnd"/>
    </w:p>
    <w:p w14:paraId="22FDE6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2. Triggers</w:t>
      </w:r>
    </w:p>
    <w:p w14:paraId="0179B62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3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ForeignKey</w:t>
      </w:r>
      <w:proofErr w:type="spellEnd"/>
    </w:p>
    <w:p w14:paraId="354CB7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5B24B2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29E953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7731D0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D145F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</w:t>
      </w:r>
      <w:proofErr w:type="spellEnd"/>
    </w:p>
    <w:p w14:paraId="21A91C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FB6D0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53794A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6F3AFB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44C95C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BDF12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7C68C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70E73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06197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1B032C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63BF73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2BC0D3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353D1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duplicatas</w:t>
      </w:r>
      <w:proofErr w:type="spellEnd"/>
    </w:p>
    <w:p w14:paraId="0187799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54FC96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duplicat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20EF505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duplicatas</w:t>
      </w:r>
      <w:proofErr w:type="spellEnd"/>
    </w:p>
    <w:p w14:paraId="17E8D9B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AF514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071A967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duplicat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220C12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442BB1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B3F5D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8EC29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70584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um_duplicat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9C7E7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500A7C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053213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6D28BFA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F4CC5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6</w:t>
      </w:r>
    </w:p>
    <w:p w14:paraId="4F40BD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01B2AB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faturas</w:t>
      </w:r>
      <w:proofErr w:type="spellEnd"/>
    </w:p>
    <w:p w14:paraId="3E7291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C56FF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fatur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09042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faturas</w:t>
      </w:r>
      <w:proofErr w:type="spellEnd"/>
    </w:p>
    <w:p w14:paraId="794477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2A368F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61FFEC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fatur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3222EF5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014471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9BDBC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EEE97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22B0C5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um_fatur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88541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B38E6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70DF59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438C3F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65E0D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113063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nformacoes</w:t>
      </w:r>
      <w:proofErr w:type="spellEnd"/>
    </w:p>
    <w:p w14:paraId="086689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0AA905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informaco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A6F5A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nformacoes</w:t>
      </w:r>
      <w:proofErr w:type="spellEnd"/>
    </w:p>
    <w:p w14:paraId="6CDCA56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7C1BC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0E70207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nformacoe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7E9AA3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0D8B44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2E0BE6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2F60C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43D02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f_camp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39A48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0CE06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1AECDC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0BDBFC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170827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244931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</w:t>
      </w:r>
      <w:proofErr w:type="spellEnd"/>
    </w:p>
    <w:p w14:paraId="270B05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CDB7F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iten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BB0D9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tens</w:t>
      </w:r>
      <w:proofErr w:type="spellEnd"/>
    </w:p>
    <w:p w14:paraId="0A88E3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083D04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1BDA9B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ten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2C829D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29D1A06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A042EF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D8BA5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153812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quencia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B8EA0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9C2F2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7</w:t>
      </w:r>
    </w:p>
    <w:p w14:paraId="26D895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5DE6870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6FD799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D2F2B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55B073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DI</w:t>
      </w:r>
      <w:proofErr w:type="spellEnd"/>
    </w:p>
    <w:p w14:paraId="6D4229E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1E4F54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itens_D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46864A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tens_DI</w:t>
      </w:r>
      <w:proofErr w:type="spellEnd"/>
    </w:p>
    <w:p w14:paraId="13EAF5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7DCC3A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2B49B1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tens_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451F2CA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580178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B818B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3C816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E2650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quencia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EFAB73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umero_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3527D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E9D32F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3FB9C2B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5470D1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72803A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252208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itens_DI_ADI</w:t>
      </w:r>
      <w:proofErr w:type="spellEnd"/>
    </w:p>
    <w:p w14:paraId="25A8F0E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5D2E51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itens_DI_ADI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5502A3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tens_DI_ADI</w:t>
      </w:r>
      <w:proofErr w:type="spellEnd"/>
    </w:p>
    <w:p w14:paraId="614BA3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DD4699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48E486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itens_DI_A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0207B30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7C6B58D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D3D5A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5C98C9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023D4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quencia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9A782D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umero_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A52EE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umero_A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A8F161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sequencia_AD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E50368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64859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40AF53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211ADE1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EC769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320AC3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cupon</w:t>
      </w:r>
      <w:proofErr w:type="spellEnd"/>
    </w:p>
    <w:p w14:paraId="777B4E4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507728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referenciada_cupon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66BCC6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referenciada_cupon</w:t>
      </w:r>
      <w:proofErr w:type="spellEnd"/>
    </w:p>
    <w:p w14:paraId="708C324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D71987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8</w:t>
      </w:r>
    </w:p>
    <w:p w14:paraId="19F41DB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4525170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referenciada_cupon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3AF132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5232B79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EBB2A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D50AAC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AB439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F0A3B2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468BCC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7C2DCD8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433B2A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E588FA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Chaveamento da tabela - NFe_referenciada_mod1</w:t>
      </w:r>
    </w:p>
    <w:p w14:paraId="368B9F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25816D0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PK_nfe_referenciada_mod1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13F994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nfe_referenciada_mod1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r w:rsidRPr="0051257B">
        <w:rPr>
          <w:rFonts w:ascii="Arial" w:hAnsi="Arial" w:cs="Arial"/>
          <w:color w:val="000000"/>
          <w:sz w:val="16"/>
          <w:szCs w:val="16"/>
        </w:rPr>
        <w:t>PK_nfe_referenciada_mod1</w:t>
      </w:r>
    </w:p>
    <w:p w14:paraId="2FE811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4F1A4A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nfe_referenciada_mod1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754709B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 xml:space="preserve">[PK_nfe_referenciada_mod1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414B8F9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0ACF4D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DCC89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AC3C4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361A30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3B7D9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F257F2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quencia]</w:t>
      </w:r>
    </w:p>
    <w:p w14:paraId="6C8D0B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7A05273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2BE342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5E2DD6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referenciada_prural</w:t>
      </w:r>
      <w:proofErr w:type="spellEnd"/>
    </w:p>
    <w:p w14:paraId="2B53DB0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B079B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referenciada_prura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DF2C60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referenciada_prural</w:t>
      </w:r>
      <w:proofErr w:type="spellEnd"/>
    </w:p>
    <w:p w14:paraId="65A3A7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24F537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4841B1B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referenciada_prura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1B4C20F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52984E0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7F687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7BD4B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4039A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93985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EB3AF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quencia]</w:t>
      </w:r>
    </w:p>
    <w:p w14:paraId="5E5439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603A28E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23F8E3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B40AB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eiculo</w:t>
      </w:r>
      <w:proofErr w:type="spellEnd"/>
    </w:p>
    <w:p w14:paraId="0AEFEDD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3184273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Veicul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5E09E0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59</w:t>
      </w:r>
    </w:p>
    <w:p w14:paraId="051C40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Veiculo</w:t>
      </w:r>
      <w:proofErr w:type="spellEnd"/>
    </w:p>
    <w:p w14:paraId="27DD78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658ABD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42C45D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Veicul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024C52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44F89B1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06314B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41F24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9B7B41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78478E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501EDF5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4B6B6AB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2E8F0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D6BB76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Volume</w:t>
      </w:r>
      <w:proofErr w:type="spellEnd"/>
    </w:p>
    <w:p w14:paraId="5867C1D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1F84EDD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volum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49A602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volume</w:t>
      </w:r>
      <w:proofErr w:type="spellEnd"/>
    </w:p>
    <w:p w14:paraId="00AA04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5737AF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0A41987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volum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11831C2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6DDC039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C8253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ECBC6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A90AF4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BA078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06482E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1A2E2F9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8E463F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CDB9F5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CCe</w:t>
      </w:r>
      <w:proofErr w:type="spellEnd"/>
    </w:p>
    <w:p w14:paraId="407DD2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36056F1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CC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09834C4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C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CCe</w:t>
      </w:r>
      <w:proofErr w:type="spellEnd"/>
    </w:p>
    <w:p w14:paraId="0D1102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608690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C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255597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CC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5F9317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28E7BCD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D45492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613E8A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Event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4D060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Demi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9198D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4622A8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7507095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29FEF9C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35C1C5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5CF0A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Xml</w:t>
      </w:r>
      <w:proofErr w:type="spellEnd"/>
    </w:p>
    <w:p w14:paraId="52DCD63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60</w:t>
      </w:r>
    </w:p>
    <w:p w14:paraId="7D140EF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058E2E8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fe_Xml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A9B0DE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lastRenderedPageBreak/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Xml</w:t>
      </w:r>
      <w:proofErr w:type="spellEnd"/>
    </w:p>
    <w:p w14:paraId="697197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5DE821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Xm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0430A2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Xm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58DC269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10C19E3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id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EDE72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66E5FFE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0962E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Demi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C85EDC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90001D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1052D24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54597A01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07AA698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2F9E5E5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otas_inutilizadas</w:t>
      </w:r>
      <w:proofErr w:type="spellEnd"/>
    </w:p>
    <w:p w14:paraId="69961FB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3F4AE5A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notas_inutilizada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3759FAE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otas_inutilizadas</w:t>
      </w:r>
      <w:proofErr w:type="spellEnd"/>
    </w:p>
    <w:p w14:paraId="11FB87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978BF5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28520AC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otas_inutilizada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6E7382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605B9F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60DE91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4EB4EA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nota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D944E9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an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D97015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751C54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</w:t>
      </w:r>
    </w:p>
    <w:p w14:paraId="5AD64B2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6A0E7E2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90B37C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4E668B7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 Chaveamento da tabela 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estinatario</w:t>
      </w:r>
      <w:proofErr w:type="spellEnd"/>
    </w:p>
    <w:p w14:paraId="4F00BEA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6A9EDA8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destinatari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B31EF9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destinatario</w:t>
      </w:r>
      <w:proofErr w:type="spellEnd"/>
    </w:p>
    <w:p w14:paraId="75C154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4D12BC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378911B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destinatari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207A4C1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0EC5CC5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</w:p>
    <w:p w14:paraId="553C47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04A0E6C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2BC349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7DDA084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Chaveamento da tabela - emitente</w:t>
      </w:r>
    </w:p>
    <w:p w14:paraId="307B6A1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61</w:t>
      </w:r>
    </w:p>
    <w:p w14:paraId="09A21B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2B121F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emitente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715CE2D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emitente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emitente</w:t>
      </w:r>
      <w:proofErr w:type="spellEnd"/>
    </w:p>
    <w:p w14:paraId="1377E4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98B55C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emitente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716754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emitent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241C6B4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714D11A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</w:p>
    <w:p w14:paraId="34AB4C1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2A923A1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46CA446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58AE7C3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Chaveamento da tabela - transportadora</w:t>
      </w:r>
    </w:p>
    <w:p w14:paraId="38E0BD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</w:t>
      </w:r>
    </w:p>
    <w:p w14:paraId="20CCD7F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FROM </w:t>
      </w:r>
      <w:proofErr w:type="spellStart"/>
      <w:r w:rsidRPr="0051257B">
        <w:rPr>
          <w:rFonts w:ascii="Arial" w:hAnsi="Arial" w:cs="Arial"/>
          <w:color w:val="00FF00"/>
          <w:sz w:val="16"/>
          <w:szCs w:val="16"/>
        </w:rPr>
        <w:t>sysindexes</w:t>
      </w:r>
      <w:proofErr w:type="spell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Nam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PK_transportadora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'</w:t>
      </w:r>
      <w:r w:rsidRPr="0051257B">
        <w:rPr>
          <w:rFonts w:ascii="Arial" w:hAnsi="Arial" w:cs="Arial"/>
          <w:color w:val="818181"/>
          <w:sz w:val="16"/>
          <w:szCs w:val="16"/>
        </w:rPr>
        <w:t>)</w:t>
      </w:r>
    </w:p>
    <w:p w14:paraId="6D8640B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transportadora]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DROP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transportadora</w:t>
      </w:r>
      <w:proofErr w:type="spellEnd"/>
    </w:p>
    <w:p w14:paraId="526DEE2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5E56D64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TER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transportadora] </w:t>
      </w:r>
      <w:r w:rsidRPr="0051257B">
        <w:rPr>
          <w:rFonts w:ascii="Arial" w:hAnsi="Arial" w:cs="Arial"/>
          <w:color w:val="0000FF"/>
          <w:sz w:val="16"/>
          <w:szCs w:val="16"/>
        </w:rPr>
        <w:t>WITH NOCHECK ADD</w:t>
      </w:r>
    </w:p>
    <w:p w14:paraId="4467B9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transportador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5A478E2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06244B4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</w:p>
    <w:p w14:paraId="39689A9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7D005F3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125277B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/*----------------------------------------------------------</w:t>
      </w:r>
    </w:p>
    <w:p w14:paraId="00C73EC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---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51257B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51257B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Table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>] ----</w:t>
      </w:r>
    </w:p>
    <w:p w14:paraId="76C06B4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 Script Date: 04/05/2018 13:35:03 ----</w:t>
      </w:r>
    </w:p>
    <w:p w14:paraId="4EE1515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-------------------------------------------------------*/</w:t>
      </w:r>
    </w:p>
    <w:p w14:paraId="34FAA9C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>'4. Criação de Tabelas...'</w:t>
      </w:r>
    </w:p>
    <w:p w14:paraId="0F4F5CE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 4. Criando tabelas</w:t>
      </w:r>
    </w:p>
    <w:p w14:paraId="72ACEE0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4.1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NFe.nfe_lotes</w:t>
      </w:r>
      <w:proofErr w:type="spellEnd"/>
      <w:r w:rsidRPr="0051257B">
        <w:rPr>
          <w:rFonts w:ascii="Arial" w:hAnsi="Arial" w:cs="Arial"/>
          <w:color w:val="008100"/>
          <w:sz w:val="16"/>
          <w:szCs w:val="16"/>
        </w:rPr>
        <w:t xml:space="preserve"> - Criação da tabela Lotes, para rastro</w:t>
      </w:r>
    </w:p>
    <w:p w14:paraId="6F354F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IF </w:t>
      </w:r>
      <w:r w:rsidRPr="0051257B">
        <w:rPr>
          <w:rFonts w:ascii="Arial" w:hAnsi="Arial" w:cs="Arial"/>
          <w:color w:val="818181"/>
          <w:sz w:val="16"/>
          <w:szCs w:val="16"/>
        </w:rPr>
        <w:t>NOT EXISTS 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ELECT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*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FROM </w:t>
      </w:r>
      <w:proofErr w:type="spellStart"/>
      <w:proofErr w:type="gramStart"/>
      <w:r w:rsidRPr="0051257B">
        <w:rPr>
          <w:rFonts w:ascii="Arial" w:hAnsi="Arial" w:cs="Arial"/>
          <w:color w:val="00FF00"/>
          <w:sz w:val="16"/>
          <w:szCs w:val="16"/>
        </w:rPr>
        <w:t>sys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FF00"/>
          <w:sz w:val="16"/>
          <w:szCs w:val="16"/>
        </w:rPr>
        <w:t>objects</w:t>
      </w:r>
      <w:proofErr w:type="spellEnd"/>
      <w:proofErr w:type="gramEnd"/>
      <w:r w:rsidRPr="0051257B">
        <w:rPr>
          <w:rFonts w:ascii="Arial" w:hAnsi="Arial" w:cs="Arial"/>
          <w:color w:val="00FF00"/>
          <w:sz w:val="16"/>
          <w:szCs w:val="16"/>
        </w:rPr>
        <w:t xml:space="preserve">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WHERE </w:t>
      </w:r>
      <w:proofErr w:type="spellStart"/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51257B">
        <w:rPr>
          <w:rFonts w:ascii="Arial" w:hAnsi="Arial" w:cs="Arial"/>
          <w:color w:val="FF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FF00FF"/>
          <w:sz w:val="16"/>
          <w:szCs w:val="16"/>
        </w:rPr>
        <w:t>OBJECT_ID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FF0000"/>
          <w:sz w:val="16"/>
          <w:szCs w:val="16"/>
        </w:rPr>
        <w:t>N'[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dbo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].</w:t>
      </w:r>
    </w:p>
    <w:p w14:paraId="6B38A99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FF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FF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FF0000"/>
          <w:sz w:val="16"/>
          <w:szCs w:val="16"/>
        </w:rPr>
        <w:t>]'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AND </w:t>
      </w:r>
      <w:proofErr w:type="spellStart"/>
      <w:r w:rsidRPr="0051257B">
        <w:rPr>
          <w:rFonts w:ascii="Arial" w:hAnsi="Arial" w:cs="Arial"/>
          <w:color w:val="0000FF"/>
          <w:sz w:val="16"/>
          <w:szCs w:val="16"/>
        </w:rPr>
        <w:t>type</w:t>
      </w:r>
      <w:proofErr w:type="spell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>in (</w:t>
      </w:r>
      <w:r w:rsidRPr="0051257B">
        <w:rPr>
          <w:rFonts w:ascii="Arial" w:hAnsi="Arial" w:cs="Arial"/>
          <w:color w:val="FF0000"/>
          <w:sz w:val="16"/>
          <w:szCs w:val="16"/>
        </w:rPr>
        <w:t>N'U'</w:t>
      </w:r>
      <w:r w:rsidRPr="0051257B">
        <w:rPr>
          <w:rFonts w:ascii="Arial" w:hAnsi="Arial" w:cs="Arial"/>
          <w:color w:val="818181"/>
          <w:sz w:val="16"/>
          <w:szCs w:val="16"/>
        </w:rPr>
        <w:t>))</w:t>
      </w:r>
    </w:p>
    <w:p w14:paraId="77CFAF1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BEGIN</w:t>
      </w:r>
    </w:p>
    <w:p w14:paraId="757D1B6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REATE TABLE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.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nfe_lote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5B926AE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818181"/>
          <w:sz w:val="16"/>
          <w:szCs w:val="16"/>
        </w:rPr>
        <w:t>NOT NULL,</w:t>
      </w:r>
    </w:p>
    <w:p w14:paraId="1B1D252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818181"/>
          <w:sz w:val="16"/>
          <w:szCs w:val="16"/>
        </w:rPr>
        <w:t>NOT NULL,</w:t>
      </w:r>
    </w:p>
    <w:p w14:paraId="4827D45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bigin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818181"/>
          <w:sz w:val="16"/>
          <w:szCs w:val="16"/>
        </w:rPr>
        <w:t>NOT NULL,</w:t>
      </w:r>
    </w:p>
    <w:p w14:paraId="3B0AC349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Modelo] [char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</w:t>
      </w:r>
      <w:r w:rsidRPr="0051257B">
        <w:rPr>
          <w:rFonts w:ascii="Arial" w:hAnsi="Arial" w:cs="Arial"/>
          <w:color w:val="818181"/>
          <w:sz w:val="16"/>
          <w:szCs w:val="16"/>
        </w:rPr>
        <w:t>) NOT NULL,</w:t>
      </w:r>
    </w:p>
    <w:p w14:paraId="26F296A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serie] [char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3</w:t>
      </w:r>
      <w:r w:rsidRPr="0051257B">
        <w:rPr>
          <w:rFonts w:ascii="Arial" w:hAnsi="Arial" w:cs="Arial"/>
          <w:color w:val="818181"/>
          <w:sz w:val="16"/>
          <w:szCs w:val="16"/>
        </w:rPr>
        <w:t>) NOT NULL,</w:t>
      </w:r>
    </w:p>
    <w:p w14:paraId="438A0A9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item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archar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60</w:t>
      </w:r>
      <w:r w:rsidRPr="0051257B">
        <w:rPr>
          <w:rFonts w:ascii="Arial" w:hAnsi="Arial" w:cs="Arial"/>
          <w:color w:val="818181"/>
          <w:sz w:val="16"/>
          <w:szCs w:val="16"/>
        </w:rPr>
        <w:t>) NOT NULL,</w:t>
      </w:r>
    </w:p>
    <w:p w14:paraId="21C503B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For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int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818181"/>
          <w:sz w:val="16"/>
          <w:szCs w:val="16"/>
        </w:rPr>
        <w:t>NOT NULL,</w:t>
      </w:r>
    </w:p>
    <w:p w14:paraId="1E2D756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Lot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archar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>) NOT NULL,</w:t>
      </w:r>
    </w:p>
    <w:p w14:paraId="50FDC10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lastRenderedPageBreak/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qLot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umeric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12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  <w:r w:rsidRPr="0051257B">
        <w:rPr>
          <w:rFonts w:ascii="Arial" w:hAnsi="Arial" w:cs="Arial"/>
          <w:color w:val="000000"/>
          <w:sz w:val="16"/>
          <w:szCs w:val="16"/>
        </w:rPr>
        <w:t>3</w:t>
      </w:r>
      <w:r w:rsidRPr="0051257B">
        <w:rPr>
          <w:rFonts w:ascii="Arial" w:hAnsi="Arial" w:cs="Arial"/>
          <w:color w:val="818181"/>
          <w:sz w:val="16"/>
          <w:szCs w:val="16"/>
        </w:rPr>
        <w:t>) NOT NULL,</w:t>
      </w:r>
    </w:p>
    <w:p w14:paraId="31E3878F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Fab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818181"/>
          <w:sz w:val="16"/>
          <w:szCs w:val="16"/>
        </w:rPr>
        <w:t>NOT NULL,</w:t>
      </w:r>
    </w:p>
    <w:p w14:paraId="00D4342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Va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atetim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818181"/>
          <w:sz w:val="16"/>
          <w:szCs w:val="16"/>
        </w:rPr>
        <w:t>NOT NULL,</w:t>
      </w:r>
    </w:p>
    <w:p w14:paraId="67E135F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Agreg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>] 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varchar</w:t>
      </w:r>
      <w:proofErr w:type="spellEnd"/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]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>20</w:t>
      </w:r>
      <w:r w:rsidRPr="0051257B">
        <w:rPr>
          <w:rFonts w:ascii="Arial" w:hAnsi="Arial" w:cs="Arial"/>
          <w:color w:val="818181"/>
          <w:sz w:val="16"/>
          <w:szCs w:val="16"/>
        </w:rPr>
        <w:t>) NULL,</w:t>
      </w:r>
    </w:p>
    <w:p w14:paraId="45DF823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... - trunk2 </w:t>
      </w:r>
      <w:proofErr w:type="gramStart"/>
      <w:r w:rsidRPr="0051257B">
        <w:rPr>
          <w:rFonts w:ascii="Arial" w:hAnsi="Arial" w:cs="Arial"/>
          <w:color w:val="000000"/>
          <w:sz w:val="16"/>
          <w:szCs w:val="16"/>
        </w:rPr>
        <w:t>e Implica</w:t>
      </w:r>
      <w:proofErr w:type="gramEnd"/>
      <w:r w:rsidRPr="0051257B">
        <w:rPr>
          <w:rFonts w:ascii="Arial" w:hAnsi="Arial" w:cs="Arial"/>
          <w:color w:val="000000"/>
          <w:sz w:val="16"/>
          <w:szCs w:val="16"/>
        </w:rPr>
        <w:t xml:space="preserve"> na implantação do projeto 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 62</w:t>
      </w:r>
    </w:p>
    <w:p w14:paraId="2A92921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CONSTRAINT </w:t>
      </w: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PK_nfe_lotes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PRIMARY KEY CLUSTERED</w:t>
      </w:r>
    </w:p>
    <w:p w14:paraId="53FAE1E8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>(</w:t>
      </w:r>
    </w:p>
    <w:p w14:paraId="5AB9568C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133A2DD3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9FCBFE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305A1ED7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[Modelo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C5DDA8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 xml:space="preserve">[serie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0794236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igo_item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591F54DA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CodFor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20703A4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51257B">
        <w:rPr>
          <w:rFonts w:ascii="Arial" w:hAnsi="Arial" w:cs="Arial"/>
          <w:color w:val="000000"/>
          <w:sz w:val="16"/>
          <w:szCs w:val="16"/>
        </w:rPr>
        <w:t>nLote</w:t>
      </w:r>
      <w:proofErr w:type="spellEnd"/>
      <w:r w:rsidRPr="0051257B">
        <w:rPr>
          <w:rFonts w:ascii="Arial" w:hAnsi="Arial" w:cs="Arial"/>
          <w:color w:val="000000"/>
          <w:sz w:val="16"/>
          <w:szCs w:val="16"/>
        </w:rPr>
        <w:t xml:space="preserve">] </w:t>
      </w:r>
      <w:r w:rsidRPr="0051257B">
        <w:rPr>
          <w:rFonts w:ascii="Arial" w:hAnsi="Arial" w:cs="Arial"/>
          <w:color w:val="0000FF"/>
          <w:sz w:val="16"/>
          <w:szCs w:val="16"/>
        </w:rPr>
        <w:t>ASC</w:t>
      </w:r>
    </w:p>
    <w:p w14:paraId="02237942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51257B">
        <w:rPr>
          <w:rFonts w:ascii="Arial" w:hAnsi="Arial" w:cs="Arial"/>
          <w:color w:val="818181"/>
          <w:sz w:val="16"/>
          <w:szCs w:val="16"/>
        </w:rPr>
        <w:t>)</w:t>
      </w:r>
      <w:r w:rsidRPr="0051257B">
        <w:rPr>
          <w:rFonts w:ascii="Arial" w:hAnsi="Arial" w:cs="Arial"/>
          <w:color w:val="0000FF"/>
          <w:sz w:val="16"/>
          <w:szCs w:val="16"/>
        </w:rPr>
        <w:t>WITH</w:t>
      </w:r>
      <w:proofErr w:type="gramEnd"/>
      <w:r w:rsidRPr="0051257B">
        <w:rPr>
          <w:rFonts w:ascii="Arial" w:hAnsi="Arial" w:cs="Arial"/>
          <w:color w:val="0000FF"/>
          <w:sz w:val="16"/>
          <w:szCs w:val="16"/>
        </w:rPr>
        <w:t xml:space="preserve"> </w:t>
      </w:r>
      <w:r w:rsidRPr="0051257B">
        <w:rPr>
          <w:rFonts w:ascii="Arial" w:hAnsi="Arial" w:cs="Arial"/>
          <w:color w:val="818181"/>
          <w:sz w:val="16"/>
          <w:szCs w:val="16"/>
        </w:rPr>
        <w:t>(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PAD_INDEX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FF"/>
          <w:sz w:val="16"/>
          <w:szCs w:val="16"/>
        </w:rPr>
        <w:t>OFF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STATISTICS_NORECOMPUTE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FF"/>
          <w:sz w:val="16"/>
          <w:szCs w:val="16"/>
        </w:rPr>
        <w:t>OFF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IGNORE_DUP_KEY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FF"/>
          <w:sz w:val="16"/>
          <w:szCs w:val="16"/>
        </w:rPr>
        <w:t>OFF</w:t>
      </w:r>
      <w:r w:rsidRPr="0051257B">
        <w:rPr>
          <w:rFonts w:ascii="Arial" w:hAnsi="Arial" w:cs="Arial"/>
          <w:color w:val="818181"/>
          <w:sz w:val="16"/>
          <w:szCs w:val="16"/>
        </w:rPr>
        <w:t>,</w:t>
      </w:r>
    </w:p>
    <w:p w14:paraId="25EF81D0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ALLOW_ROW_LOCKS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FF"/>
          <w:sz w:val="16"/>
          <w:szCs w:val="16"/>
        </w:rPr>
        <w:t>ON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,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ALLOW_PAGE_LOCKS 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= </w:t>
      </w:r>
      <w:r w:rsidRPr="0051257B">
        <w:rPr>
          <w:rFonts w:ascii="Arial" w:hAnsi="Arial" w:cs="Arial"/>
          <w:color w:val="0000FF"/>
          <w:sz w:val="16"/>
          <w:szCs w:val="16"/>
        </w:rPr>
        <w:t>ON</w:t>
      </w: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7053E22D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51257B">
        <w:rPr>
          <w:rFonts w:ascii="Arial" w:hAnsi="Arial" w:cs="Arial"/>
          <w:color w:val="818181"/>
          <w:sz w:val="16"/>
          <w:szCs w:val="16"/>
        </w:rPr>
        <w:t xml:space="preserve">) </w:t>
      </w:r>
      <w:r w:rsidRPr="0051257B">
        <w:rPr>
          <w:rFonts w:ascii="Arial" w:hAnsi="Arial" w:cs="Arial"/>
          <w:color w:val="0000FF"/>
          <w:sz w:val="16"/>
          <w:szCs w:val="16"/>
        </w:rPr>
        <w:t xml:space="preserve">ON </w:t>
      </w:r>
      <w:r w:rsidRPr="0051257B">
        <w:rPr>
          <w:rFonts w:ascii="Arial" w:hAnsi="Arial" w:cs="Arial"/>
          <w:color w:val="000000"/>
          <w:sz w:val="16"/>
          <w:szCs w:val="16"/>
        </w:rPr>
        <w:t>[PRIMARY]</w:t>
      </w:r>
    </w:p>
    <w:p w14:paraId="5D18D27B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 xml:space="preserve">Print </w:t>
      </w:r>
      <w:r w:rsidRPr="0051257B">
        <w:rPr>
          <w:rFonts w:ascii="Arial" w:hAnsi="Arial" w:cs="Arial"/>
          <w:color w:val="FF0000"/>
          <w:sz w:val="16"/>
          <w:szCs w:val="16"/>
        </w:rPr>
        <w:t xml:space="preserve">'4.1. </w:t>
      </w:r>
      <w:proofErr w:type="spellStart"/>
      <w:proofErr w:type="gramStart"/>
      <w:r w:rsidRPr="0051257B">
        <w:rPr>
          <w:rFonts w:ascii="Arial" w:hAnsi="Arial" w:cs="Arial"/>
          <w:color w:val="FF0000"/>
          <w:sz w:val="16"/>
          <w:szCs w:val="16"/>
        </w:rPr>
        <w:t>nfe.lotes</w:t>
      </w:r>
      <w:proofErr w:type="spellEnd"/>
      <w:proofErr w:type="gramEnd"/>
      <w:r w:rsidRPr="0051257B">
        <w:rPr>
          <w:rFonts w:ascii="Arial" w:hAnsi="Arial" w:cs="Arial"/>
          <w:color w:val="FF0000"/>
          <w:sz w:val="16"/>
          <w:szCs w:val="16"/>
        </w:rPr>
        <w:t>........... Tabela Criada!'</w:t>
      </w:r>
    </w:p>
    <w:p w14:paraId="1C4F9586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END</w:t>
      </w:r>
    </w:p>
    <w:p w14:paraId="3427EB2E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51257B">
        <w:rPr>
          <w:rFonts w:ascii="Arial" w:hAnsi="Arial" w:cs="Arial"/>
          <w:color w:val="0000FF"/>
          <w:sz w:val="16"/>
          <w:szCs w:val="16"/>
        </w:rPr>
        <w:t>GO</w:t>
      </w:r>
    </w:p>
    <w:p w14:paraId="7A7611B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/*------------------------------------------*/</w:t>
      </w:r>
    </w:p>
    <w:p w14:paraId="1E925055" w14:textId="77777777" w:rsidR="0051257B" w:rsidRPr="0051257B" w:rsidRDefault="0051257B" w:rsidP="0051257B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 xml:space="preserve">--- 5. </w:t>
      </w:r>
      <w:proofErr w:type="spellStart"/>
      <w:r w:rsidRPr="0051257B">
        <w:rPr>
          <w:rFonts w:ascii="Arial" w:hAnsi="Arial" w:cs="Arial"/>
          <w:color w:val="008100"/>
          <w:sz w:val="16"/>
          <w:szCs w:val="16"/>
        </w:rPr>
        <w:t>Functions</w:t>
      </w:r>
      <w:proofErr w:type="spellEnd"/>
    </w:p>
    <w:p w14:paraId="64B22664" w14:textId="6E207EDB" w:rsidR="00E81C6F" w:rsidRPr="0051257B" w:rsidRDefault="0051257B" w:rsidP="0051257B">
      <w:pPr>
        <w:spacing w:after="0" w:line="240" w:lineRule="auto"/>
        <w:ind w:left="851"/>
        <w:jc w:val="both"/>
        <w:rPr>
          <w:rFonts w:ascii="Arial" w:hAnsi="Arial" w:cs="Arial"/>
          <w:b/>
          <w:bCs/>
          <w:sz w:val="16"/>
          <w:szCs w:val="16"/>
        </w:rPr>
      </w:pPr>
      <w:r w:rsidRPr="0051257B">
        <w:rPr>
          <w:rFonts w:ascii="Arial" w:hAnsi="Arial" w:cs="Arial"/>
          <w:color w:val="008100"/>
          <w:sz w:val="16"/>
          <w:szCs w:val="16"/>
        </w:rPr>
        <w:t>--- 6. Procedures</w:t>
      </w:r>
    </w:p>
    <w:p w14:paraId="0AFDBC74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5D894B3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3A96F3E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5C64D68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3D9BB41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8860D75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EEB7CC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2F14C2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853FB5D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21F284F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DCAF3BD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D767A8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3EB30F8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28F7F6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7FDC343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2D0D823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B3845F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CFB715D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AE00B3D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8FFE62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737E878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4D95D85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9026221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F25554E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9C649D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F801FC5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28735F6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44D754E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7DB9345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9BA592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C50187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3D00DA6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898EF2D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7A70FCE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C01924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DB26B41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690CE5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8C08CF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6C17E2E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B5C90FB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14586AA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0CA371A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8615655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B93DDA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B3633F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55397F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88B15BF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C6FBBAB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5C4C1B4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6F835BF" w14:textId="615C39A0" w:rsidR="007F6932" w:rsidRDefault="007F6932" w:rsidP="007F6932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ab/>
        <w:t>04.2 – [</w:t>
      </w:r>
      <w:proofErr w:type="spellStart"/>
      <w:r w:rsidRPr="007F6932">
        <w:rPr>
          <w:rFonts w:ascii="Arial" w:hAnsi="Arial" w:cs="Arial"/>
          <w:b/>
          <w:bCs/>
          <w:sz w:val="20"/>
          <w:szCs w:val="20"/>
        </w:rPr>
        <w:t>GBNFe_V</w:t>
      </w:r>
      <w:proofErr w:type="spellEnd"/>
      <w:r w:rsidRPr="007F6932">
        <w:rPr>
          <w:rFonts w:ascii="Arial" w:hAnsi="Arial" w:cs="Arial"/>
          <w:b/>
          <w:bCs/>
          <w:sz w:val="20"/>
          <w:szCs w:val="20"/>
        </w:rPr>
        <w:t xml:space="preserve">_(Z) </w:t>
      </w:r>
      <w:proofErr w:type="gramStart"/>
      <w:r w:rsidRPr="007F6932">
        <w:rPr>
          <w:rFonts w:ascii="Arial" w:hAnsi="Arial" w:cs="Arial"/>
          <w:b/>
          <w:bCs/>
          <w:sz w:val="20"/>
          <w:szCs w:val="20"/>
        </w:rPr>
        <w:t>5.15.11.3  -</w:t>
      </w:r>
      <w:proofErr w:type="gramEnd"/>
      <w:r w:rsidRPr="007F6932">
        <w:rPr>
          <w:rFonts w:ascii="Arial" w:hAnsi="Arial" w:cs="Arial"/>
          <w:b/>
          <w:bCs/>
          <w:sz w:val="20"/>
          <w:szCs w:val="20"/>
        </w:rPr>
        <w:t xml:space="preserve">  08 </w:t>
      </w:r>
      <w:proofErr w:type="spellStart"/>
      <w:r w:rsidRPr="007F6932">
        <w:rPr>
          <w:rFonts w:ascii="Arial" w:hAnsi="Arial" w:cs="Arial"/>
          <w:b/>
          <w:bCs/>
          <w:sz w:val="20"/>
          <w:szCs w:val="20"/>
        </w:rPr>
        <w:t>Atualiz</w:t>
      </w:r>
      <w:proofErr w:type="spellEnd"/>
      <w:r w:rsidRPr="007F6932">
        <w:rPr>
          <w:rFonts w:ascii="Arial" w:hAnsi="Arial" w:cs="Arial"/>
          <w:b/>
          <w:bCs/>
          <w:sz w:val="20"/>
          <w:szCs w:val="20"/>
        </w:rPr>
        <w:t xml:space="preserve">. </w:t>
      </w:r>
      <w:proofErr w:type="spellStart"/>
      <w:r w:rsidRPr="007F6932">
        <w:rPr>
          <w:rFonts w:ascii="Arial" w:hAnsi="Arial" w:cs="Arial"/>
          <w:b/>
          <w:bCs/>
          <w:sz w:val="20"/>
          <w:szCs w:val="20"/>
        </w:rPr>
        <w:t>All</w:t>
      </w:r>
      <w:proofErr w:type="spellEnd"/>
      <w:r w:rsidRPr="007F6932">
        <w:rPr>
          <w:rFonts w:ascii="Arial" w:hAnsi="Arial" w:cs="Arial"/>
          <w:b/>
          <w:bCs/>
          <w:sz w:val="20"/>
          <w:szCs w:val="20"/>
        </w:rPr>
        <w:t xml:space="preserve"> Proc. - trunk2 </w:t>
      </w:r>
      <w:proofErr w:type="gramStart"/>
      <w:r w:rsidRPr="007F6932">
        <w:rPr>
          <w:rFonts w:ascii="Arial" w:hAnsi="Arial" w:cs="Arial"/>
          <w:b/>
          <w:bCs/>
          <w:sz w:val="20"/>
          <w:szCs w:val="20"/>
        </w:rPr>
        <w:t>e Implica</w:t>
      </w:r>
      <w:proofErr w:type="gramEnd"/>
      <w:r w:rsidRPr="007F6932">
        <w:rPr>
          <w:rFonts w:ascii="Arial" w:hAnsi="Arial" w:cs="Arial"/>
          <w:b/>
          <w:bCs/>
          <w:sz w:val="20"/>
          <w:szCs w:val="20"/>
        </w:rPr>
        <w:t xml:space="preserve"> na implantação do projeto </w:t>
      </w:r>
      <w:proofErr w:type="spellStart"/>
      <w:r w:rsidRPr="007F6932">
        <w:rPr>
          <w:rFonts w:ascii="Arial" w:hAnsi="Arial" w:cs="Arial"/>
          <w:b/>
          <w:bCs/>
          <w:sz w:val="20"/>
          <w:szCs w:val="20"/>
        </w:rPr>
        <w:t>NFCe.sql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469C29DC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FAB04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2EDFAE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562E9C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Altera todas as procedures</w:t>
      </w:r>
    </w:p>
    <w:p w14:paraId="5525CE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Deve ser utilizad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partir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a versão 5.15.11.3 do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GBNFe</w:t>
      </w:r>
      <w:proofErr w:type="spellEnd"/>
    </w:p>
    <w:p w14:paraId="266A49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GBNFe_V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_(FD) 6.17.10.17 - 08.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tualiz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.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ll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Proc.</w:t>
      </w:r>
    </w:p>
    <w:p w14:paraId="56A222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mplica na implantação do projeto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Ce</w:t>
      </w:r>
      <w:proofErr w:type="spellEnd"/>
    </w:p>
    <w:p w14:paraId="251BCE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DATA DA PENULTIMA ALTERAÇÃO: 23/02/2016 T 1425</w:t>
      </w:r>
    </w:p>
    <w:p w14:paraId="36D0F1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DATA DA ÚLTIMA ALTERAÇÃO: 16-01-2020 T 1729</w:t>
      </w:r>
    </w:p>
    <w:p w14:paraId="08D7923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*********************************************************</w:t>
      </w:r>
    </w:p>
    <w:p w14:paraId="51103F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ler_nfe_texto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7753EE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06/13/2017 15:14:02 ******/</w:t>
      </w:r>
    </w:p>
    <w:p w14:paraId="69E4E5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US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0D453F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349B85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transmiti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4D6DE4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0BE162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transmiti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608D6D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CA4D7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inutiliz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4ADB5E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5CB5C4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443C0B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EA3E23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em_contingenci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002935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47E38B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em_contingenci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7F6419A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3E3946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deneg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3663E1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30CDA8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deneg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5CD2F7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46726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cancel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24367C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594F0FA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cancel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49182E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3FC7F3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a_serem_ger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74CC69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60F8E9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a_serem_ger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482D8F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16DA6B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ler_nfe_texto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546BD80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484BC9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ler_nfe_text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1E70CE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8C170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le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5FF314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0B649F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le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2E48BB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374A7B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insere_notas_inutiliz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</w:t>
      </w:r>
    </w:p>
    <w:p w14:paraId="3F80B8D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Date: 16/01/2020 17:27:45 ******/</w:t>
      </w:r>
    </w:p>
    <w:p w14:paraId="4840F5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insere_notas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7F28CB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B2678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importa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6DF482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5849B1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importa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1E3AF2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66EC9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exclui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7335C0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702F1E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</w:t>
      </w:r>
    </w:p>
    <w:p w14:paraId="5AB87F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exclui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72FD7B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01831C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consulta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1DFB4A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4C6A077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consulta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1AACEF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75DA7A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calcula_digito_chav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5EF507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792730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calcula_digito_chav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6F6D48A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E8A49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bkp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 17:27:45</w:t>
      </w:r>
    </w:p>
    <w:p w14:paraId="2A328A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/</w:t>
      </w:r>
    </w:p>
    <w:p w14:paraId="7009186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bkp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27FA84A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0C0EF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14BFA7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1794BF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ROP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4080D1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8DED8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081F99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3F5131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28D565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1D9A01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N</w:t>
      </w:r>
    </w:p>
    <w:p w14:paraId="383B16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DCDC7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6A66E6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089446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>****</w:t>
      </w:r>
    </w:p>
    <w:p w14:paraId="3B5AFA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2C58497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_le_arquivo_texto</w:t>
      </w:r>
      <w:proofErr w:type="spellEnd"/>
    </w:p>
    <w:p w14:paraId="5206E9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6E3F08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 2017-6-9T09:30</w:t>
      </w:r>
    </w:p>
    <w:p w14:paraId="033AFB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Objetivo....: Le arquivo texto para atualização do banco de dado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/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Ce</w:t>
      </w:r>
      <w:proofErr w:type="spellEnd"/>
    </w:p>
    <w:p w14:paraId="08D236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: Edson Lima ; 9/6/2017 ; 09:30 ; Inclusão de novos campos</w:t>
      </w:r>
    </w:p>
    <w:p w14:paraId="0385A9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: ESTA PROC NÃO ESTÁ MAIS SENDO USADA!</w:t>
      </w:r>
    </w:p>
    <w:p w14:paraId="39D6F2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062480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41736F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048756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origem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rquiv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</w:p>
    <w:p w14:paraId="571645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bit output</w:t>
      </w:r>
    </w:p>
    <w:p w14:paraId="0C877B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4488D6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508F38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217760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Variaveis</w:t>
      </w:r>
      <w:proofErr w:type="spellEnd"/>
    </w:p>
    <w:p w14:paraId="7BC33A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0BB213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riArq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0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9AC56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x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737334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n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25A17F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tual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3F9471A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linha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80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CD858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</w:t>
      </w:r>
    </w:p>
    <w:p w14:paraId="52C707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id_linh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3869496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abela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A324B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369432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amanh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6E7179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80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24CE6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lias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B3C3F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ampos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80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14A67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updat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80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E69CF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1C4C91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4087A1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mporta arquivo Criptografado em colun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unica</w:t>
      </w:r>
      <w:proofErr w:type="spellEnd"/>
    </w:p>
    <w:p w14:paraId="2E3BE7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4B3440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result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xis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ir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aren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E8FC8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temp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c_linh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800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D10BC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riArq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rigem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@arquivo</w:t>
      </w:r>
    </w:p>
    <w:p w14:paraId="660D15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result</w:t>
      </w:r>
    </w:p>
    <w:p w14:paraId="1F064F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master</w:t>
      </w:r>
      <w:r w:rsidRPr="007F6932">
        <w:rPr>
          <w:rFonts w:ascii="Arial" w:hAnsi="Arial" w:cs="Arial"/>
          <w:color w:val="818181"/>
          <w:sz w:val="16"/>
          <w:szCs w:val="16"/>
        </w:rPr>
        <w:t>..</w:t>
      </w:r>
      <w:proofErr w:type="spellStart"/>
      <w:proofErr w:type="gramEnd"/>
      <w:r w:rsidRPr="007F6932">
        <w:rPr>
          <w:rFonts w:ascii="Arial" w:hAnsi="Arial" w:cs="Arial"/>
          <w:color w:val="810000"/>
          <w:sz w:val="16"/>
          <w:szCs w:val="16"/>
        </w:rPr>
        <w:t>xp_fileexist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oriArq</w:t>
      </w:r>
    </w:p>
    <w:p w14:paraId="5019CC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riArq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'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riArq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'''</w:t>
      </w:r>
    </w:p>
    <w:p w14:paraId="08DA08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xis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result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2F79D4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FDD57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bulk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temp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@OriArq</w:t>
      </w:r>
    </w:p>
    <w:p w14:paraId="1975C7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68085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B963B3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</w:p>
    <w:p w14:paraId="6D6B35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4EC8A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rr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Æ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encontrado =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@arquivo</w:t>
      </w:r>
    </w:p>
    <w:p w14:paraId="418F37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E3DE6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7B30F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4B75F1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Verifica se existem registros</w:t>
      </w:r>
    </w:p>
    <w:p w14:paraId="06BBBA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6AF3E9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top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c_linh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linh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emp</w:t>
      </w:r>
    </w:p>
    <w:p w14:paraId="2A5043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rowcoun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FIM</w:t>
      </w:r>
    </w:p>
    <w:p w14:paraId="6437E4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4F58E5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</w:t>
      </w:r>
    </w:p>
    <w:p w14:paraId="205BCC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Verifica se </w:t>
      </w:r>
      <w:proofErr w:type="spellStart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eh</w:t>
      </w:r>
      <w:proofErr w:type="spellEnd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uma tabela especial (s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j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xiste o tamanho das colunas definido)</w:t>
      </w:r>
    </w:p>
    <w:p w14:paraId="7CCDBB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7BA5D3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</w:t>
      </w:r>
    </w:p>
    <w:p w14:paraId="23BB7E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amanho2</w:t>
      </w:r>
    </w:p>
    <w:p w14:paraId="6AF84C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528A834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colun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iny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6DC5F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tamanh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6F54A0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CAD9E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</w:t>
      </w:r>
    </w:p>
    <w:p w14:paraId="4BB1F3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</w:t>
      </w:r>
    </w:p>
    <w:p w14:paraId="04C6AF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dentifica a quantidade e o tamanho da maior coluna</w:t>
      </w:r>
    </w:p>
    <w:p w14:paraId="55529F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</w:t>
      </w:r>
    </w:p>
    <w:p w14:paraId="5DB7A6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rowcoun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698D54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DE34B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amanho</w:t>
      </w:r>
    </w:p>
    <w:p w14:paraId="43D8BD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6CE0F3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linh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CE778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colun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iny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71094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tamanh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421DCD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C5495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cursor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ad_only</w:t>
      </w:r>
      <w:proofErr w:type="spellEnd"/>
    </w:p>
    <w:p w14:paraId="2405C4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for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c_linh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emp</w:t>
      </w:r>
    </w:p>
    <w:p w14:paraId="0C62A3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open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3F2863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linha</w:t>
      </w:r>
    </w:p>
    <w:p w14:paraId="0B88E5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id_linh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1DD9EE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fetch_status </w:t>
      </w:r>
      <w:r w:rsidRPr="007F6932">
        <w:rPr>
          <w:rFonts w:ascii="Arial" w:hAnsi="Arial" w:cs="Arial"/>
          <w:color w:val="818181"/>
          <w:sz w:val="16"/>
          <w:szCs w:val="16"/>
        </w:rPr>
        <w:t>&lt;&gt; 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C9D37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466E8EE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lastRenderedPageBreak/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fetch_status </w:t>
      </w:r>
      <w:r w:rsidRPr="007F6932">
        <w:rPr>
          <w:rFonts w:ascii="Arial" w:hAnsi="Arial" w:cs="Arial"/>
          <w:color w:val="818181"/>
          <w:sz w:val="16"/>
          <w:szCs w:val="16"/>
        </w:rPr>
        <w:t>&lt;&gt; -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A6D8C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7AF82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</w:t>
      </w:r>
    </w:p>
    <w:p w14:paraId="23319F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x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41BD87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tual </w:t>
      </w:r>
      <w:r w:rsidRPr="007F6932">
        <w:rPr>
          <w:rFonts w:ascii="Arial" w:hAnsi="Arial" w:cs="Arial"/>
          <w:color w:val="818181"/>
          <w:sz w:val="16"/>
          <w:szCs w:val="16"/>
        </w:rPr>
        <w:t>= 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1EF63D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n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67A443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x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000000"/>
          <w:sz w:val="16"/>
          <w:szCs w:val="16"/>
        </w:rPr>
        <w:t>@atual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3B9D5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B3D93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tua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x</w:t>
      </w:r>
    </w:p>
    <w:p w14:paraId="745964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n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n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2477D8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x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x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patindex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%|%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linh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@x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8000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24A656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tamanho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linh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luna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amanh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lues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id_linh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@cont</w:t>
      </w:r>
      <w:r w:rsidRPr="007F6932">
        <w:rPr>
          <w:rFonts w:ascii="Arial" w:hAnsi="Arial" w:cs="Arial"/>
          <w:color w:val="818181"/>
          <w:sz w:val="16"/>
          <w:szCs w:val="16"/>
        </w:rPr>
        <w:t>,(</w:t>
      </w:r>
      <w:r w:rsidRPr="007F6932">
        <w:rPr>
          <w:rFonts w:ascii="Arial" w:hAnsi="Arial" w:cs="Arial"/>
          <w:color w:val="000000"/>
          <w:sz w:val="16"/>
          <w:szCs w:val="16"/>
        </w:rPr>
        <w:t>@x</w:t>
      </w:r>
      <w:r w:rsidRPr="007F6932">
        <w:rPr>
          <w:rFonts w:ascii="Arial" w:hAnsi="Arial" w:cs="Arial"/>
          <w:color w:val="818181"/>
          <w:sz w:val="16"/>
          <w:szCs w:val="16"/>
        </w:rPr>
        <w:t>-</w:t>
      </w:r>
    </w:p>
    <w:p w14:paraId="1C5C2E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atual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766D6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F3E7A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</w:t>
      </w:r>
    </w:p>
    <w:p w14:paraId="7AE226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0EEDC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linha</w:t>
      </w:r>
    </w:p>
    <w:p w14:paraId="769C40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id_linh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id_linh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6360D1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463E3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los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571969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ealloc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04FBB7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--------------------------update #tamanho set tamanho = 7000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amanho &gt;</w:t>
      </w:r>
    </w:p>
    <w:p w14:paraId="47B043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7000 ----&gt;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EMPORμRI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: EVITA QUE HAJA DE OVERFLOW.</w:t>
      </w:r>
    </w:p>
    <w:p w14:paraId="5024BC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amanho2</w:t>
      </w:r>
    </w:p>
    <w:p w14:paraId="2C5C7B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5</w:t>
      </w:r>
    </w:p>
    <w:p w14:paraId="72EBA3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54F71B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colun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6F45F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amanho</w:t>
      </w:r>
    </w:p>
    <w:p w14:paraId="07F21B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E2164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colun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22345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max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amanh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6E390BA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amanho</w:t>
      </w:r>
    </w:p>
    <w:p w14:paraId="1D810B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grou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coluna</w:t>
      </w:r>
    </w:p>
    <w:p w14:paraId="7AA2A4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tamanho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amanh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4C7F91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4FDE4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</w:p>
    <w:p w14:paraId="2B244B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nt </w:t>
      </w:r>
      <w:r w:rsidRPr="007F6932">
        <w:rPr>
          <w:rFonts w:ascii="Arial" w:hAnsi="Arial" w:cs="Arial"/>
          <w:color w:val="818181"/>
          <w:sz w:val="16"/>
          <w:szCs w:val="16"/>
        </w:rPr>
        <w:t>=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tamanho2</w:t>
      </w:r>
      <w:r w:rsidRPr="007F6932">
        <w:rPr>
          <w:rFonts w:ascii="Arial" w:hAnsi="Arial" w:cs="Arial"/>
          <w:color w:val="818181"/>
          <w:sz w:val="16"/>
          <w:szCs w:val="16"/>
        </w:rPr>
        <w:t>)+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2A7444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49863C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Adiciona colunas na tabel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emporaria</w:t>
      </w:r>
      <w:proofErr w:type="spellEnd"/>
    </w:p>
    <w:p w14:paraId="3DD851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</w:t>
      </w:r>
    </w:p>
    <w:p w14:paraId="2ECDD0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abel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#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arquiv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txt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8B7CE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LeArquivo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d1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E6B66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cursor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ad_only</w:t>
      </w:r>
      <w:proofErr w:type="spellEnd"/>
    </w:p>
    <w:p w14:paraId="694A59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for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colun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amanh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tamanho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coluna</w:t>
      </w:r>
    </w:p>
    <w:p w14:paraId="646AF0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open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75A534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co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amanho</w:t>
      </w:r>
    </w:p>
    <w:p w14:paraId="5DD643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fetch_status </w:t>
      </w:r>
      <w:r w:rsidRPr="007F6932">
        <w:rPr>
          <w:rFonts w:ascii="Arial" w:hAnsi="Arial" w:cs="Arial"/>
          <w:color w:val="818181"/>
          <w:sz w:val="16"/>
          <w:szCs w:val="16"/>
        </w:rPr>
        <w:t>&lt;&gt; 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FF7BB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DD85B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fetch_status </w:t>
      </w:r>
      <w:r w:rsidRPr="007F6932">
        <w:rPr>
          <w:rFonts w:ascii="Arial" w:hAnsi="Arial" w:cs="Arial"/>
          <w:color w:val="818181"/>
          <w:sz w:val="16"/>
          <w:szCs w:val="16"/>
        </w:rPr>
        <w:t>&lt;&gt; -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04591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7F6206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</w:t>
      </w:r>
    </w:p>
    <w:p w14:paraId="584640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alte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add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campo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1A3583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amanh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>')'</w:t>
      </w:r>
    </w:p>
    <w:p w14:paraId="11FC5F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9F2E7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</w:t>
      </w:r>
    </w:p>
    <w:p w14:paraId="1699994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D9B27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co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amanho</w:t>
      </w:r>
    </w:p>
    <w:p w14:paraId="644CA4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B4BFD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los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5D5666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ealloc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</w:t>
      </w:r>
      <w:proofErr w:type="spellEnd"/>
    </w:p>
    <w:p w14:paraId="56A2EE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alte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column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id1'</w:t>
      </w:r>
    </w:p>
    <w:p w14:paraId="439945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A1DDE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#leArquivo</w:t>
      </w:r>
    </w:p>
    <w:p w14:paraId="170043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6</w:t>
      </w:r>
    </w:p>
    <w:p w14:paraId="002E9E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#temp</w:t>
      </w:r>
    </w:p>
    <w:p w14:paraId="1779CA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3651D52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mporta arquivo Criptografado em colunas separadas</w:t>
      </w:r>
    </w:p>
    <w:p w14:paraId="7C6ABB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25BB039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bulk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LeArquivo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riArq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with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codepag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= '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raw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',</w:t>
      </w:r>
    </w:p>
    <w:p w14:paraId="1285D6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rowterminato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= ''|\n'',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fieldterminato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= ''|'')'</w:t>
      </w:r>
    </w:p>
    <w:p w14:paraId="3370B5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5EB97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3A2FDD0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Adiciona quebra de linha tabel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emporaria</w:t>
      </w:r>
      <w:proofErr w:type="spellEnd"/>
    </w:p>
    <w:p w14:paraId="593E1F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3F4CE9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onde for encontrado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_._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substituir por char(13)</w:t>
      </w:r>
    </w:p>
    <w:p w14:paraId="04A56F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59B318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update #LeArquivo set '</w:t>
      </w:r>
    </w:p>
    <w:p w14:paraId="46CE3C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 </w:t>
      </w:r>
      <w:r w:rsidRPr="007F6932">
        <w:rPr>
          <w:rFonts w:ascii="Arial" w:hAnsi="Arial" w:cs="Arial"/>
          <w:color w:val="000000"/>
          <w:sz w:val="16"/>
          <w:szCs w:val="16"/>
        </w:rPr>
        <w:t>@cont</w:t>
      </w:r>
      <w:r w:rsidRPr="007F6932">
        <w:rPr>
          <w:rFonts w:ascii="Arial" w:hAnsi="Arial" w:cs="Arial"/>
          <w:color w:val="818181"/>
          <w:sz w:val="16"/>
          <w:szCs w:val="16"/>
        </w:rPr>
        <w:t>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1069A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55518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4C97A9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campo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=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(campo'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</w:p>
    <w:p w14:paraId="714E76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+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',''-.-'',char(13)),'</w:t>
      </w:r>
    </w:p>
    <w:p w14:paraId="6A2144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952AE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ex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3EB1EB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E05C9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7F0702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 xml:space="preserve">-- Renomeia nome das colunas da tabel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emporaria</w:t>
      </w:r>
      <w:proofErr w:type="spellEnd"/>
    </w:p>
    <w:p w14:paraId="4AF50F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366BFD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alias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alias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00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67DE2D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518C1C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ampo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72E00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updat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ACCF9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n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-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47F66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67F7C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73D359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top 1 campo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LeArquivo</w:t>
      </w:r>
    </w:p>
    <w:p w14:paraId="0E1789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campo1 like '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codig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%'''</w:t>
      </w:r>
    </w:p>
    <w:p w14:paraId="380093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ali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91F2C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lias </w:t>
      </w:r>
      <w:r w:rsidRPr="007F6932">
        <w:rPr>
          <w:rFonts w:ascii="Arial" w:hAnsi="Arial" w:cs="Arial"/>
          <w:color w:val="818181"/>
          <w:sz w:val="16"/>
          <w:szCs w:val="16"/>
        </w:rPr>
        <w:t>=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ali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alias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BEF11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runc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alias</w:t>
      </w:r>
    </w:p>
    <w:p w14:paraId="6D6CAFA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ampo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ampo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campo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as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lia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,'</w:t>
      </w:r>
    </w:p>
    <w:p w14:paraId="7D9B74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updat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updat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 campo'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+</w:t>
      </w:r>
      <w:r w:rsidRPr="007F6932">
        <w:rPr>
          <w:rFonts w:ascii="Arial" w:hAnsi="Arial" w:cs="Arial"/>
          <w:color w:val="FF0000"/>
          <w:sz w:val="16"/>
          <w:szCs w:val="16"/>
        </w:rPr>
        <w:t>' = '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isnull</w:t>
      </w:r>
      <w:proofErr w:type="spellEnd"/>
    </w:p>
    <w:p w14:paraId="4FCD92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>('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r w:rsidRPr="007F6932">
        <w:rPr>
          <w:rFonts w:ascii="Arial" w:hAnsi="Arial" w:cs="Arial"/>
          <w:color w:val="FF0000"/>
          <w:sz w:val="16"/>
          <w:szCs w:val="16"/>
        </w:rPr>
        <w:t>'campo'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+</w:t>
      </w:r>
      <w:r w:rsidRPr="007F6932">
        <w:rPr>
          <w:rFonts w:ascii="Arial" w:hAnsi="Arial" w:cs="Arial"/>
          <w:color w:val="FF0000"/>
          <w:sz w:val="16"/>
          <w:szCs w:val="16"/>
        </w:rPr>
        <w:t>','''') ,'</w:t>
      </w:r>
    </w:p>
    <w:p w14:paraId="1C770E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E7719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ampo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campos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ampos</w:t>
      </w:r>
      <w:r w:rsidRPr="007F6932">
        <w:rPr>
          <w:rFonts w:ascii="Arial" w:hAnsi="Arial" w:cs="Arial"/>
          <w:color w:val="818181"/>
          <w:sz w:val="16"/>
          <w:szCs w:val="16"/>
        </w:rPr>
        <w:t>)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Remove 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ultim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','</w:t>
      </w:r>
    </w:p>
    <w:p w14:paraId="5A13BC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updat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updat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update</w:t>
      </w:r>
      <w:r w:rsidRPr="007F6932">
        <w:rPr>
          <w:rFonts w:ascii="Arial" w:hAnsi="Arial" w:cs="Arial"/>
          <w:color w:val="818181"/>
          <w:sz w:val="16"/>
          <w:szCs w:val="16"/>
        </w:rPr>
        <w:t>)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Remove 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ultim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','</w:t>
      </w:r>
    </w:p>
    <w:p w14:paraId="422DA6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7</w:t>
      </w:r>
    </w:p>
    <w:p w14:paraId="6C650C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Deleta o primeiro registro, o qual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ontem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o nome das colunas</w:t>
      </w:r>
    </w:p>
    <w:p w14:paraId="7B8CE3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delete #LeArquivo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campo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co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= '''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66F54B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alia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'''</w:t>
      </w:r>
    </w:p>
    <w:p w14:paraId="6B70D3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26AA3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Troc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por '' &lt;&lt;-- isso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pq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Æ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passa pel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fn_criptografa</w:t>
      </w:r>
      <w:proofErr w:type="spellEnd"/>
    </w:p>
    <w:p w14:paraId="30020A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update #LeArquivo set '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r w:rsidRPr="007F6932">
        <w:rPr>
          <w:rFonts w:ascii="Arial" w:hAnsi="Arial" w:cs="Arial"/>
          <w:color w:val="000000"/>
          <w:sz w:val="16"/>
          <w:szCs w:val="16"/>
        </w:rPr>
        <w:t>@update</w:t>
      </w:r>
    </w:p>
    <w:p w14:paraId="596808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72BF00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Apaga tabel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emporari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global se existir</w:t>
      </w:r>
    </w:p>
    <w:p w14:paraId="3BA3F4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object_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id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'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..#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abel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') &gt; 0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@tabela</w:t>
      </w:r>
    </w:p>
    <w:p w14:paraId="1BDF9A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C2845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Mostra resultado da query com os campos renomeados</w:t>
      </w:r>
    </w:p>
    <w:p w14:paraId="6001AF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ampo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abel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LeArquivo'</w:t>
      </w:r>
    </w:p>
    <w:p w14:paraId="3BAD39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ex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F929B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Define status como executado sem erros</w:t>
      </w:r>
    </w:p>
    <w:p w14:paraId="3657BB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5EBE39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42B8D1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4741B3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Finaliza sem registros</w:t>
      </w:r>
    </w:p>
    <w:p w14:paraId="3E7D5D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</w:t>
      </w:r>
    </w:p>
    <w:p w14:paraId="6A7C72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FIM:</w:t>
      </w:r>
    </w:p>
    <w:p w14:paraId="433F84A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76D039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D371C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bkp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 17:27:45</w:t>
      </w:r>
    </w:p>
    <w:p w14:paraId="365127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/</w:t>
      </w:r>
    </w:p>
    <w:p w14:paraId="625C6E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0F04A5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03B29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N</w:t>
      </w:r>
    </w:p>
    <w:p w14:paraId="38A1A9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CE57B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7AB5F8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3211E8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740027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44F609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bkp</w:t>
      </w:r>
      <w:proofErr w:type="spellEnd"/>
    </w:p>
    <w:p w14:paraId="2DD33E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1C12D5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198BDD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Objetivo....: Efetua um backup do banco de dado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para a pasta de backup do</w:t>
      </w:r>
    </w:p>
    <w:p w14:paraId="25AB3B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SQL local</w:t>
      </w:r>
    </w:p>
    <w:p w14:paraId="3508DF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: Edson Lima ; 5/3/2018 ; 08:10 ; Inclusão de novos campos</w:t>
      </w:r>
    </w:p>
    <w:p w14:paraId="30850BA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7B1CE8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1F0A80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70F5D30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procedure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bkp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gCamBak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gNF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DT</w:t>
      </w:r>
    </w:p>
    <w:p w14:paraId="21AE21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0375B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56BEEF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75E5E1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8</w:t>
      </w:r>
    </w:p>
    <w:p w14:paraId="0F19F6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BackupFil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720EA0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B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361F6D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escription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6EA7E4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Nam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39EFBC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ediaNam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3D127A1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BackupDirectory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0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08E28E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senha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5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67771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Derruba todas a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onexoes</w:t>
      </w:r>
      <w:proofErr w:type="spellEnd"/>
    </w:p>
    <w:p w14:paraId="5F4591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alt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aba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CURRENT</w:t>
      </w:r>
    </w:p>
    <w:p w14:paraId="0AE8A7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stricted_us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it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ollback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mmediate</w:t>
      </w:r>
      <w:proofErr w:type="spellEnd"/>
    </w:p>
    <w:p w14:paraId="1A6A61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</w:t>
      </w:r>
    </w:p>
    <w:p w14:paraId="7E3B76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BackupDirectory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gCamBak</w:t>
      </w:r>
    </w:p>
    <w:p w14:paraId="4A333A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B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gNFe</w:t>
      </w:r>
    </w:p>
    <w:p w14:paraId="2A4DB4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</w:t>
      </w:r>
    </w:p>
    <w:p w14:paraId="02213E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am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B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 (Backup Full)'</w:t>
      </w:r>
    </w:p>
    <w:p w14:paraId="507821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ediaNam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_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B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_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NVER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BB6950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>CURRENT_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 xml:space="preserve">TIMESTAMP 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112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68075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BackupFil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BackupDirectory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\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_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full_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B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_'</w:t>
      </w:r>
    </w:p>
    <w:p w14:paraId="59156F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T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.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bak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2652D8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lastRenderedPageBreak/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cription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Full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Backup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a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NVER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35649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>CURRENT_TIMESTAMP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+ 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</w:p>
    <w:p w14:paraId="304190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BACKUP DATABAS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B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TO DIS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BackupFile </w:t>
      </w:r>
      <w:r w:rsidRPr="007F6932">
        <w:rPr>
          <w:rFonts w:ascii="Arial" w:hAnsi="Arial" w:cs="Arial"/>
          <w:color w:val="0000FF"/>
          <w:sz w:val="16"/>
          <w:szCs w:val="16"/>
        </w:rPr>
        <w:t>WITH INIT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E531E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NAM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Nam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5D382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SCRIPTION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Description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E4D40F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MEDIANAM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MediaNam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4C15B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MEDIADESCRIPTION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Description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8D7AB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FF00"/>
          <w:sz w:val="16"/>
          <w:szCs w:val="16"/>
        </w:rPr>
        <w:t xml:space="preserve">STATS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14CA00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Alter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aba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CURRENT 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multi_user</w:t>
      </w:r>
      <w:proofErr w:type="spellEnd"/>
    </w:p>
    <w:p w14:paraId="246F81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4CEBD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calcula_digito_chav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6A38DC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227A3B0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463622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5E0F3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41E958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FEA78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5128E7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295083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10D486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44435B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calcula_digito_chave</w:t>
      </w:r>
      <w:proofErr w:type="spellEnd"/>
    </w:p>
    <w:p w14:paraId="670AFA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2B32CC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 2017-6-9T09</w:t>
      </w:r>
    </w:p>
    <w:p w14:paraId="56CEA0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Calcula o a chave e o digito verificar da chave</w:t>
      </w:r>
    </w:p>
    <w:p w14:paraId="4FFF82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: Edson Lima ; Pega somente 8 dígitos do número da nota</w:t>
      </w:r>
    </w:p>
    <w:p w14:paraId="1834C4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3B5A37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0F12D8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9</w:t>
      </w:r>
    </w:p>
    <w:p w14:paraId="60FCCF2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5DA4E97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calcula_digito_chav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@nota</w:t>
      </w:r>
    </w:p>
    <w:p w14:paraId="1A9D0D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629A1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tpemissa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ssa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562145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557261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CodPed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</w:p>
    <w:p w14:paraId="2024E6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42B11E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1FE58D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destinatar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4469B3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44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628BB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</w:p>
    <w:p w14:paraId="03A1A8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7-6-9T09:30</w:t>
      </w:r>
    </w:p>
    <w:p w14:paraId="6BB715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exist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*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nota</w:t>
      </w:r>
    </w:p>
    <w:p w14:paraId="69BF4D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6B1398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CB58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Nota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Æ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existe'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</w:p>
    <w:p w14:paraId="390A3F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59330F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6E79B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CASE WHEN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CodPe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THEN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Ped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ELS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0000FF"/>
          <w:sz w:val="16"/>
          <w:szCs w:val="16"/>
        </w:rPr>
        <w:t>END</w:t>
      </w:r>
    </w:p>
    <w:p w14:paraId="4E5158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7-6-9T09:30</w:t>
      </w:r>
    </w:p>
    <w:p w14:paraId="21B81E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) &gt; </w:t>
      </w:r>
      <w:r w:rsidRPr="007F6932">
        <w:rPr>
          <w:rFonts w:ascii="Arial" w:hAnsi="Arial" w:cs="Arial"/>
          <w:color w:val="000000"/>
          <w:sz w:val="16"/>
          <w:szCs w:val="16"/>
        </w:rPr>
        <w:t>8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F6CC8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7-6-9T09:30</w:t>
      </w:r>
    </w:p>
    <w:p w14:paraId="7B65F4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15C3E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7-6-9T09:30</w:t>
      </w:r>
    </w:p>
    <w:p w14:paraId="1AD096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)-</w:t>
      </w:r>
      <w:r w:rsidRPr="007F6932">
        <w:rPr>
          <w:rFonts w:ascii="Arial" w:hAnsi="Arial" w:cs="Arial"/>
          <w:color w:val="000000"/>
          <w:sz w:val="16"/>
          <w:szCs w:val="16"/>
        </w:rPr>
        <w:t>8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F26BE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8</w:t>
      </w:r>
      <w:r w:rsidRPr="007F6932">
        <w:rPr>
          <w:rFonts w:ascii="Arial" w:hAnsi="Arial" w:cs="Arial"/>
          <w:color w:val="818181"/>
          <w:sz w:val="16"/>
          <w:szCs w:val="16"/>
        </w:rPr>
        <w:t>) 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; 2017-6-9T09:30</w:t>
      </w:r>
    </w:p>
    <w:p w14:paraId="1C66AF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A7254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7-6-9T09:30</w:t>
      </w:r>
    </w:p>
    <w:p w14:paraId="7F2008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*</w:t>
      </w:r>
    </w:p>
    <w:p w14:paraId="0AE61B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UF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¢dig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a UF do emitente do Documento Fiscal</w:t>
      </w:r>
    </w:p>
    <w:p w14:paraId="38B651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AAMM - Ano 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Mˆ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emissÆ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a NF-e</w:t>
      </w:r>
    </w:p>
    <w:p w14:paraId="45560B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CNPJ - CNPJ do emitente</w:t>
      </w:r>
    </w:p>
    <w:p w14:paraId="10FEAF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mo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- Modelo do Documento Fiscal</w:t>
      </w:r>
    </w:p>
    <w:p w14:paraId="15A35E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Serie - Serie do Documento Fiscal</w:t>
      </w:r>
    </w:p>
    <w:p w14:paraId="37800B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£mer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o Documento Fiscal</w:t>
      </w:r>
    </w:p>
    <w:p w14:paraId="4633830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NF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¢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dig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um‚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ric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qu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ompä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a Chave de Acesso</w:t>
      </w:r>
    </w:p>
    <w:p w14:paraId="41357C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DV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¡gito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Verificador da Chave de Acesso</w:t>
      </w:r>
    </w:p>
    <w:p w14:paraId="3BE5E6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/</w:t>
      </w:r>
    </w:p>
    <w:p w14:paraId="7DC3EC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,(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replicat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('0', 2 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rtrim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month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) a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02)))) )</w:t>
      </w:r>
    </w:p>
    <w:p w14:paraId="604C66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+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month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) a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))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= 2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= '243')</w:t>
      </w:r>
    </w:p>
    <w:p w14:paraId="6DFA20B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>=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u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miten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FC643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>+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ye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,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642228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</w:p>
    <w:p w14:paraId="0D727A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BD84B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>+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'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2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-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month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33E20B3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)) 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month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01D3FD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</w:p>
    <w:p w14:paraId="3CC3AC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9C433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0</w:t>
      </w:r>
    </w:p>
    <w:p w14:paraId="36FA9CB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miten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475BC3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 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l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-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)) +</w:t>
      </w:r>
    </w:p>
    <w:p w14:paraId="2665BC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27FDCE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  <w:r w:rsidRPr="007F6932">
        <w:rPr>
          <w:rFonts w:ascii="Arial" w:hAnsi="Arial" w:cs="Arial"/>
          <w:color w:val="818181"/>
          <w:sz w:val="16"/>
          <w:szCs w:val="16"/>
        </w:rPr>
        <w:t>)))</w:t>
      </w:r>
    </w:p>
    <w:p w14:paraId="4ED86D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l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9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-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nota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) 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</w:p>
    <w:p w14:paraId="5FDF28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9</w:t>
      </w:r>
      <w:r w:rsidRPr="007F6932">
        <w:rPr>
          <w:rFonts w:ascii="Arial" w:hAnsi="Arial" w:cs="Arial"/>
          <w:color w:val="818181"/>
          <w:sz w:val="16"/>
          <w:szCs w:val="16"/>
        </w:rPr>
        <w:t>)))))</w:t>
      </w:r>
    </w:p>
    <w:p w14:paraId="0F21F2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>@tpemissao</w:t>
      </w:r>
    </w:p>
    <w:p w14:paraId="246C41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l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ic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8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-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NF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) 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</w:p>
    <w:p w14:paraId="6813A0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8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))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; 2017-6-9T09:30</w:t>
      </w:r>
    </w:p>
    <w:p w14:paraId="5401AF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>--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@chave</w:t>
      </w:r>
    </w:p>
    <w:p w14:paraId="5FBF99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) !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43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473E4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de tamanho da chave'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</w:p>
    <w:p w14:paraId="7D161B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543172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80275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7F6932">
        <w:rPr>
          <w:rFonts w:ascii="Arial" w:hAnsi="Arial" w:cs="Arial"/>
          <w:color w:val="818181"/>
          <w:sz w:val="16"/>
          <w:szCs w:val="16"/>
        </w:rPr>
        <w:t>= (</w:t>
      </w:r>
    </w:p>
    <w:p w14:paraId="6167BF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4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642DC1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A6038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2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6859AC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9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34D33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5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8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3BAE9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6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7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49E20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7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6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14494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8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5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EF7F6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9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4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9A811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0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FBF64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2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C798E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9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E65AB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3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8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D6E22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7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51E3C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5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6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413F3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6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5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C788B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7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4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78C31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8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8587A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9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2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555D86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0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9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95C30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8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0AD33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7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F98C7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3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6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33CED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5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37AE6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5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4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CE2E1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6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6FAAC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7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2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9AA6F1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8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9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A749D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9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8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66DB35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7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28E6D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6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2CFAF40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5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26F81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3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4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ABA04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D3BC1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5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2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86E6E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6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9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F84BE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7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8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72951F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1</w:t>
      </w:r>
    </w:p>
    <w:p w14:paraId="5DDB45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8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7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FFF01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39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6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4D92F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0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5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AF227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4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6E27F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3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3A383F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3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*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</w:p>
    <w:p w14:paraId="1AE01A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 xml:space="preserve">) % </w:t>
      </w:r>
      <w:r w:rsidRPr="007F6932">
        <w:rPr>
          <w:rFonts w:ascii="Arial" w:hAnsi="Arial" w:cs="Arial"/>
          <w:color w:val="000000"/>
          <w:sz w:val="16"/>
          <w:szCs w:val="16"/>
        </w:rPr>
        <w:t>11</w:t>
      </w:r>
    </w:p>
    <w:p w14:paraId="226291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=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A7C72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534220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AF018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gt;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7DD7F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1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- </w:t>
      </w:r>
      <w:r w:rsidRPr="007F6932">
        <w:rPr>
          <w:rFonts w:ascii="Arial" w:hAnsi="Arial" w:cs="Arial"/>
          <w:color w:val="000000"/>
          <w:sz w:val="16"/>
          <w:szCs w:val="16"/>
        </w:rPr>
        <w:t>@digito</w:t>
      </w:r>
    </w:p>
    <w:p w14:paraId="6776C7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2CA2B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digi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0FD21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</w:p>
    <w:p w14:paraId="7A044A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11A3EC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consulta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58B5CE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51BF43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319D2B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5A6D9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N</w:t>
      </w:r>
    </w:p>
    <w:p w14:paraId="1CF3D9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1E7F1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4A20E9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6BA0DA4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14E369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7348CB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consulta_nfe</w:t>
      </w:r>
      <w:proofErr w:type="spellEnd"/>
    </w:p>
    <w:p w14:paraId="4AA7A0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1BBB40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 2017-6-9T1745</w:t>
      </w:r>
    </w:p>
    <w:p w14:paraId="79997C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Objetivo....: Consulta uma nota no banco de dado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1051B9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:</w:t>
      </w:r>
    </w:p>
    <w:p w14:paraId="2A33AE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: ESTA PROC NÃO ESTÁ MAIS SENDO USADA!</w:t>
      </w:r>
    </w:p>
    <w:p w14:paraId="1BAC4C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3C0C523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3FBB8C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/</w:t>
      </w:r>
    </w:p>
    <w:p w14:paraId="19187F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consulta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razao_social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demissao</w:t>
      </w:r>
    </w:p>
    <w:p w14:paraId="5BE839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</w:p>
    <w:p w14:paraId="76E4F3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4862D0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11E7E7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azao_socia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azao_socia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8BB16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C4C74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6C2BEE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lastRenderedPageBreak/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C6378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F0B86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protoco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8423C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ecib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00F68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2</w:t>
      </w:r>
    </w:p>
    <w:p w14:paraId="4A1A88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nf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70250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ED9BE4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tiv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26601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alcHoraNFCe</w:t>
      </w:r>
      <w:proofErr w:type="gramEnd"/>
    </w:p>
    <w:p w14:paraId="4E4956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6E92C1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0F2831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3F9C6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social </w:t>
      </w:r>
      <w:r w:rsidRPr="007F6932">
        <w:rPr>
          <w:rFonts w:ascii="Arial" w:hAnsi="Arial" w:cs="Arial"/>
          <w:color w:val="818181"/>
          <w:sz w:val="16"/>
          <w:szCs w:val="16"/>
        </w:rPr>
        <w:t>like (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%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azao_socia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%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azao_social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03A31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38308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</w:p>
    <w:p w14:paraId="54E839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BE3C1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exclui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1B7EC11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68C360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2A63C98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137B5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N</w:t>
      </w:r>
    </w:p>
    <w:p w14:paraId="614977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A7AE9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3863932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5F11EC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4DA906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6868F0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exclui_nfe</w:t>
      </w:r>
      <w:proofErr w:type="spellEnd"/>
    </w:p>
    <w:p w14:paraId="1CEE64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009FA2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072F1D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Objetivo....: Exclui um registro de uma not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/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ce</w:t>
      </w:r>
      <w:proofErr w:type="spellEnd"/>
    </w:p>
    <w:p w14:paraId="35984D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Revisado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2EDB19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265D94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6F0DCE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7FB97C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exclui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9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09DD57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_tpemissa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CodPed</w:t>
      </w:r>
    </w:p>
    <w:p w14:paraId="0B659C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</w:p>
    <w:p w14:paraId="54238E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732B49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5EC222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58BC60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4DE1B5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66EBD0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</w:p>
    <w:p w14:paraId="7FAC6B5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149FCD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518F94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</w:p>
    <w:p w14:paraId="0C4ACD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2CA7D3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3D6C359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7B50F2D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6B810E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5108C54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58864B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32FD0C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3</w:t>
      </w:r>
    </w:p>
    <w:p w14:paraId="30CBD6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16E66D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20FA05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32B56D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7541A2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720399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0F3352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3EEA81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</w:p>
    <w:p w14:paraId="45898B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48A9FC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3C53F9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7C8CD4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41CAA9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16E13E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</w:p>
    <w:p w14:paraId="5A388E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46B03A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71B412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</w:p>
    <w:p w14:paraId="2423AB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078184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0ECCA2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5B8653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ssa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4B3844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48AF049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D504F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importa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0D03ED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6AB661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71C94A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2444F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21A260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D54B6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65E168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1373FF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64291F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>*</w:t>
      </w:r>
    </w:p>
    <w:p w14:paraId="18AA95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importa_nfe</w:t>
      </w:r>
      <w:proofErr w:type="spellEnd"/>
    </w:p>
    <w:p w14:paraId="63311A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6DD29B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439734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Objetivo....: Exclui um registro de uma not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/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ce</w:t>
      </w:r>
      <w:proofErr w:type="spellEnd"/>
    </w:p>
    <w:p w14:paraId="1ACB02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Revisado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7923D0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: NÃO ESTÁ MAIS SENDO UDADA.</w:t>
      </w:r>
    </w:p>
    <w:p w14:paraId="6DF3AC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382794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617E4E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459035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importa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origem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retorno</w:t>
      </w:r>
    </w:p>
    <w:p w14:paraId="486602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0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0C81B8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67A170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4</w:t>
      </w:r>
    </w:p>
    <w:p w14:paraId="37652AF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3F2D87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</w:t>
      </w:r>
    </w:p>
    <w:p w14:paraId="50ACFC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Variaveis</w:t>
      </w:r>
      <w:proofErr w:type="spellEnd"/>
    </w:p>
    <w:p w14:paraId="175F9EA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</w:t>
      </w:r>
    </w:p>
    <w:p w14:paraId="4A574D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exe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40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24255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insert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5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5C755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bit</w:t>
      </w:r>
    </w:p>
    <w:p w14:paraId="1B1F83A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230A3EA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B11CA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ler os textos e joga em tabel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empor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rias</w:t>
      </w:r>
    </w:p>
    <w:p w14:paraId="548168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03A357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2C56A4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Erro ao importar os textos'</w:t>
      </w:r>
    </w:p>
    <w:p w14:paraId="12FBB2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emitente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emitente</w:t>
      </w:r>
    </w:p>
    <w:p w14:paraId="5CF69EB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emitente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7C3368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B3A4C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669AA2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emitente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emitente</w:t>
      </w:r>
    </w:p>
    <w:p w14:paraId="5551D1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emitente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3EDEC7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Arquivo texto vazio: emitente'</w:t>
      </w:r>
    </w:p>
    <w:p w14:paraId="0391EB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100B70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destinatario</w:t>
      </w:r>
    </w:p>
    <w:p w14:paraId="21E0A1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destinatario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41AC0F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00CE81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0D5DCE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transportadora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transportadora</w:t>
      </w:r>
    </w:p>
    <w:p w14:paraId="62D767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transportadora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7CB45B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Arquivo texto vazio: transportadora'</w:t>
      </w:r>
    </w:p>
    <w:p w14:paraId="2E3198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3FB1F4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</w:t>
      </w:r>
    </w:p>
    <w:p w14:paraId="290D113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755965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01933F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08FC29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nformacoes</w:t>
      </w:r>
    </w:p>
    <w:p w14:paraId="4CDC67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informacoes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3E6A51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0FBDC4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7E2C02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</w:t>
      </w:r>
    </w:p>
    <w:p w14:paraId="7961A4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itens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31DDBE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22EC17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56421F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fatur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faturas</w:t>
      </w:r>
    </w:p>
    <w:p w14:paraId="41BE1D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faturas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358562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fatur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5931A3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60555B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duplicatas</w:t>
      </w:r>
    </w:p>
    <w:p w14:paraId="45B5CE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duplicatas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6AB263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589525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6CDBB8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volum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volume</w:t>
      </w:r>
    </w:p>
    <w:p w14:paraId="4433A01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volume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0B9114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5</w:t>
      </w:r>
    </w:p>
    <w:p w14:paraId="57C1E3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volum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4447CE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11C99A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veicul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veiculo</w:t>
      </w:r>
    </w:p>
    <w:p w14:paraId="7E3A16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veiculo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157703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veicul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11C003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0E5E77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resum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</w:p>
    <w:p w14:paraId="592629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resumo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280822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resum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5B31F4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266FA2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nfe_referenciada_mod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</w:p>
    <w:p w14:paraId="23AAB2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referenciada_mod1</w:t>
      </w:r>
    </w:p>
    <w:p w14:paraId="669E6A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referenciada_mod1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667A42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Arquivo texto vazio: nfe_referenciada_mod1'</w:t>
      </w:r>
    </w:p>
    <w:p w14:paraId="7B6167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62C78A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</w:p>
    <w:p w14:paraId="1C18DB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referenciada_prural</w:t>
      </w:r>
    </w:p>
    <w:p w14:paraId="00AFE5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referenciada_prural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76F3B4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referenciada_prural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7E7312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1F9592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lastRenderedPageBreak/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</w:p>
    <w:p w14:paraId="482E4B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referenciada_cupon</w:t>
      </w:r>
    </w:p>
    <w:p w14:paraId="33244B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referenciada_cupon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1274E7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referenciada_cupon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29DE24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4A2914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_DI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_DI</w:t>
      </w:r>
    </w:p>
    <w:p w14:paraId="251507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itens_DI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32D7B6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_DI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187203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6905A8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_DI_ADI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_DI_ADI</w:t>
      </w:r>
    </w:p>
    <w:p w14:paraId="192B62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_le_arquivo_tex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origem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nfe_itens_DI_ADI.tx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305F4E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Arquivo texto vazio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_DI_ADI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5341EA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ok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goto </w:t>
      </w:r>
      <w:r w:rsidRPr="007F6932">
        <w:rPr>
          <w:rFonts w:ascii="Arial" w:hAnsi="Arial" w:cs="Arial"/>
          <w:color w:val="000000"/>
          <w:sz w:val="16"/>
          <w:szCs w:val="16"/>
        </w:rPr>
        <w:t>vazio</w:t>
      </w:r>
    </w:p>
    <w:p w14:paraId="22D180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5A3F03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E7A60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critica quantidade d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resgistros</w:t>
      </w:r>
      <w:proofErr w:type="spellEnd"/>
    </w:p>
    <w:p w14:paraId="77E605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4E7279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18A0B5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Erro ao criticar os textos'</w:t>
      </w:r>
    </w:p>
    <w:p w14:paraId="684CBD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30FDF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730D5E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62DE47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0470BD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_iten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415139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79DC8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ten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2B2749B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1D43E1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502614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_informaco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5FEFEC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informacoes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2460F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informacoe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24D1C9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1F35FB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74FE70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_duplicat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602F13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6</w:t>
      </w:r>
    </w:p>
    <w:p w14:paraId="090FD5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duplicatas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F8B32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duplicat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5A2BCE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5D90CE5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1749AC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_fatur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007D37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faturas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ED1A2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fatur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2B421D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27ECB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75508D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_vei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2E5883A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veicul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4BED0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veicul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775FA7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BAA6F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44755E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nfe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lt;&gt;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(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65AE09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nfe_volume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09E3A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fe_volume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31304C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4F8AB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72D681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emiten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emitent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A3B3D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DC624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Erro na quantidade de registros importados: emitente'</w:t>
      </w:r>
    </w:p>
    <w:p w14:paraId="7572F3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55E8EE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6409F2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6CA0A1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destinatari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696DFF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na quantidade de registros importados: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3BDDEA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4B6E1F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5AAF2F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transportador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sumo</w:t>
      </w:r>
      <w:r w:rsidRPr="007F6932">
        <w:rPr>
          <w:rFonts w:ascii="Arial" w:hAnsi="Arial" w:cs="Arial"/>
          <w:color w:val="818181"/>
          <w:sz w:val="16"/>
          <w:szCs w:val="16"/>
        </w:rPr>
        <w:t>) &lt;&gt; (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</w:p>
    <w:p w14:paraId="0DC040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##transportadora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2376D6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Erro na quantidade de registros importados: transportadora'</w:t>
      </w:r>
    </w:p>
    <w:p w14:paraId="210DC7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28B8DA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;</w:t>
      </w:r>
    </w:p>
    <w:p w14:paraId="569E69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16329D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ran</w:t>
      </w:r>
      <w:proofErr w:type="spellEnd"/>
    </w:p>
    <w:p w14:paraId="2EDE8F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2B3DDD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7F793A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registros emitente</w:t>
      </w:r>
    </w:p>
    <w:p w14:paraId="68C33E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253F3C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0604F2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regrava</w:t>
      </w:r>
    </w:p>
    <w:p w14:paraId="06C6E49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1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173B74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</w:p>
    <w:p w14:paraId="5EF42C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fantasi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ome_fantasia</w:t>
      </w:r>
    </w:p>
    <w:p w14:paraId="5867A8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</w:p>
    <w:p w14:paraId="1BC7D6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</w:p>
    <w:p w14:paraId="5C8930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</w:p>
    <w:p w14:paraId="1624BB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</w:p>
    <w:p w14:paraId="1A2C56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</w:p>
    <w:p w14:paraId="31EC3C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municip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</w:p>
    <w:p w14:paraId="4EE764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lastRenderedPageBreak/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</w:p>
    <w:p w14:paraId="1E1655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u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</w:p>
    <w:p w14:paraId="59E16E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7</w:t>
      </w:r>
    </w:p>
    <w:p w14:paraId="386ADE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</w:p>
    <w:p w14:paraId="76E706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7FDD8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</w:p>
    <w:p w14:paraId="00692B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</w:p>
    <w:p w14:paraId="5DA87AA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_sub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_subs</w:t>
      </w:r>
    </w:p>
    <w:p w14:paraId="23759D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uframa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uframa</w:t>
      </w:r>
    </w:p>
    <w:p w14:paraId="722446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pais</w:t>
      </w:r>
    </w:p>
    <w:p w14:paraId="74B6F3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ome_pais</w:t>
      </w:r>
    </w:p>
    <w:p w14:paraId="29AFBFB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gi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tribu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egime_tributario</w:t>
      </w:r>
    </w:p>
    <w:p w14:paraId="565AB7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3/02/25 ; 09:06</w:t>
      </w:r>
    </w:p>
    <w:p w14:paraId="713AE82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UFSbt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Sbt</w:t>
      </w:r>
    </w:p>
    <w:p w14:paraId="7BE8CB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emitente t1</w:t>
      </w:r>
    </w:p>
    <w:p w14:paraId="2CDB80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emitente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loja</w:t>
      </w:r>
    </w:p>
    <w:p w14:paraId="7BD991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emitente</w:t>
      </w:r>
    </w:p>
    <w:p w14:paraId="64C15A1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68AA08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</w:p>
    <w:p w14:paraId="5E1084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  <w:proofErr w:type="spellEnd"/>
    </w:p>
    <w:p w14:paraId="3AAE4D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fantasia</w:t>
      </w:r>
      <w:proofErr w:type="spellEnd"/>
    </w:p>
    <w:p w14:paraId="4BD6DE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proofErr w:type="spellEnd"/>
      <w:proofErr w:type="gramEnd"/>
    </w:p>
    <w:p w14:paraId="0D155D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proofErr w:type="gramEnd"/>
    </w:p>
    <w:p w14:paraId="07B88C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</w:p>
    <w:p w14:paraId="4DF590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proofErr w:type="gramEnd"/>
    </w:p>
    <w:p w14:paraId="60A753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</w:p>
    <w:p w14:paraId="0E29E6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municipio</w:t>
      </w:r>
      <w:proofErr w:type="spellEnd"/>
    </w:p>
    <w:p w14:paraId="7877C3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proofErr w:type="spellEnd"/>
      <w:proofErr w:type="gramEnd"/>
    </w:p>
    <w:p w14:paraId="259D4C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uf</w:t>
      </w:r>
      <w:proofErr w:type="spellEnd"/>
    </w:p>
    <w:p w14:paraId="1E8059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</w:p>
    <w:p w14:paraId="3D01E63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proofErr w:type="gramEnd"/>
    </w:p>
    <w:p w14:paraId="0CE89B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proofErr w:type="gramEnd"/>
    </w:p>
    <w:p w14:paraId="52A906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proofErr w:type="spellEnd"/>
    </w:p>
    <w:p w14:paraId="39648D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_subs</w:t>
      </w:r>
      <w:proofErr w:type="spellEnd"/>
    </w:p>
    <w:p w14:paraId="6186B8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uframa</w:t>
      </w:r>
      <w:proofErr w:type="spellEnd"/>
      <w:proofErr w:type="gramEnd"/>
    </w:p>
    <w:p w14:paraId="085FEE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</w:p>
    <w:p w14:paraId="634C5CB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</w:p>
    <w:p w14:paraId="038EB52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gi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tributario</w:t>
      </w:r>
      <w:proofErr w:type="spellEnd"/>
    </w:p>
    <w:p w14:paraId="14C746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3/02/25 ; 09:06</w:t>
      </w:r>
    </w:p>
    <w:p w14:paraId="3BF2CB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UFSbt</w:t>
      </w:r>
      <w:proofErr w:type="spellEnd"/>
      <w:proofErr w:type="gramEnd"/>
    </w:p>
    <w:p w14:paraId="6C79E3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B1BAE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0FF4F9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</w:p>
    <w:p w14:paraId="442187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</w:p>
    <w:p w14:paraId="555CA2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ome_fantasia</w:t>
      </w:r>
    </w:p>
    <w:p w14:paraId="5DCFE3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</w:p>
    <w:p w14:paraId="0B66C0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</w:p>
    <w:p w14:paraId="7FE66A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</w:p>
    <w:p w14:paraId="4593F5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</w:p>
    <w:p w14:paraId="583297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</w:p>
    <w:p w14:paraId="27E4E1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</w:p>
    <w:p w14:paraId="12A950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</w:p>
    <w:p w14:paraId="048969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</w:p>
    <w:p w14:paraId="269A52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</w:p>
    <w:p w14:paraId="095C89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8</w:t>
      </w:r>
    </w:p>
    <w:p w14:paraId="3E0409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</w:p>
    <w:p w14:paraId="3BFAC9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</w:p>
    <w:p w14:paraId="1F116D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</w:p>
    <w:p w14:paraId="7AAFED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_subs</w:t>
      </w:r>
    </w:p>
    <w:p w14:paraId="4A3F04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uframa</w:t>
      </w:r>
    </w:p>
    <w:p w14:paraId="6E96FB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pais</w:t>
      </w:r>
    </w:p>
    <w:p w14:paraId="313CA6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ome_pais</w:t>
      </w:r>
    </w:p>
    <w:p w14:paraId="7EDA3B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egime_tributario</w:t>
      </w:r>
    </w:p>
    <w:p w14:paraId="153A1C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3/02/25 ; 09:06</w:t>
      </w:r>
    </w:p>
    <w:p w14:paraId="7172FB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Sbt</w:t>
      </w:r>
    </w:p>
    <w:p w14:paraId="6314BE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emitente t1</w:t>
      </w:r>
    </w:p>
    <w:p w14:paraId="2DD8D89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mitente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loja</w:t>
      </w:r>
    </w:p>
    <w:p w14:paraId="72F935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D864E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048D16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3AFD8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registro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estinatario</w:t>
      </w:r>
      <w:proofErr w:type="spellEnd"/>
    </w:p>
    <w:p w14:paraId="7C233B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6EA2C1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74DBED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4256F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(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B427A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)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06B50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FF335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e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cep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06A28D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e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cep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3AD66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E5502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E4EDB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;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25051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/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E56D5F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\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45B97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8E025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A09C2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lastRenderedPageBreak/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;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376E5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/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35863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\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0F09E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regrava</w:t>
      </w:r>
    </w:p>
    <w:p w14:paraId="5A04F7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1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0B986F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</w:p>
    <w:p w14:paraId="720108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</w:p>
    <w:p w14:paraId="2CBC83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</w:p>
    <w:p w14:paraId="571596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</w:p>
    <w:p w14:paraId="72449E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</w:p>
    <w:p w14:paraId="4D7937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</w:p>
    <w:p w14:paraId="3E497F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municip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</w:p>
    <w:p w14:paraId="24A45E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</w:p>
    <w:p w14:paraId="50DA49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u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</w:p>
    <w:p w14:paraId="615383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</w:p>
    <w:p w14:paraId="5BFA2C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79AD2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ail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mail</w:t>
      </w:r>
    </w:p>
    <w:p w14:paraId="79846E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.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</w:p>
    <w:p w14:paraId="687E10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</w:p>
    <w:p w14:paraId="474FF3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19</w:t>
      </w:r>
    </w:p>
    <w:p w14:paraId="612F3D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uframa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uframa</w:t>
      </w:r>
    </w:p>
    <w:p w14:paraId="6C5B76D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pais</w:t>
      </w:r>
    </w:p>
    <w:p w14:paraId="0BEB08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ome_pais</w:t>
      </w:r>
    </w:p>
    <w:p w14:paraId="52C11D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5/12/17 ; 14:48</w:t>
      </w:r>
    </w:p>
    <w:p w14:paraId="559659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dIEDest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dIEDest</w:t>
      </w:r>
    </w:p>
    <w:p w14:paraId="03F34E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2824B72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destinatario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2392D7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</w:p>
    <w:p w14:paraId="53710A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32A579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  <w:proofErr w:type="spellEnd"/>
    </w:p>
    <w:p w14:paraId="1138C6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proofErr w:type="spellEnd"/>
      <w:proofErr w:type="gramEnd"/>
    </w:p>
    <w:p w14:paraId="4A1C28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proofErr w:type="gramEnd"/>
    </w:p>
    <w:p w14:paraId="353D32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</w:p>
    <w:p w14:paraId="07B95D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proofErr w:type="gramEnd"/>
    </w:p>
    <w:p w14:paraId="6D5723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</w:p>
    <w:p w14:paraId="430A08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municipio</w:t>
      </w:r>
      <w:proofErr w:type="spellEnd"/>
    </w:p>
    <w:p w14:paraId="72EF22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proofErr w:type="spellEnd"/>
      <w:proofErr w:type="gramEnd"/>
    </w:p>
    <w:p w14:paraId="5B118F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uf</w:t>
      </w:r>
      <w:proofErr w:type="spellEnd"/>
    </w:p>
    <w:p w14:paraId="4BBCEC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</w:p>
    <w:p w14:paraId="29C0B0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proofErr w:type="gramEnd"/>
    </w:p>
    <w:p w14:paraId="60435A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ail</w:t>
      </w:r>
      <w:proofErr w:type="spellEnd"/>
      <w:proofErr w:type="gramEnd"/>
    </w:p>
    <w:p w14:paraId="12E2DD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proofErr w:type="gramEnd"/>
    </w:p>
    <w:p w14:paraId="2446E8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proofErr w:type="spellEnd"/>
    </w:p>
    <w:p w14:paraId="4F61D4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uframa</w:t>
      </w:r>
      <w:proofErr w:type="spellEnd"/>
      <w:proofErr w:type="gramEnd"/>
    </w:p>
    <w:p w14:paraId="771144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</w:p>
    <w:p w14:paraId="6C6E6E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m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pais</w:t>
      </w:r>
      <w:proofErr w:type="spellEnd"/>
    </w:p>
    <w:p w14:paraId="639471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5/12/17 ; 14:48</w:t>
      </w:r>
    </w:p>
    <w:p w14:paraId="50CCE7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dIEDest</w:t>
      </w:r>
      <w:proofErr w:type="spellEnd"/>
      <w:proofErr w:type="gramEnd"/>
    </w:p>
    <w:p w14:paraId="5FCCA7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93435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730624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</w:p>
    <w:p w14:paraId="4DBA28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</w:p>
    <w:p w14:paraId="799DDE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</w:p>
    <w:p w14:paraId="3862F0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</w:p>
    <w:p w14:paraId="46A1BC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</w:p>
    <w:p w14:paraId="45C2ED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</w:p>
    <w:p w14:paraId="62100C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</w:p>
    <w:p w14:paraId="1CBDE6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</w:p>
    <w:p w14:paraId="3C32F5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</w:p>
    <w:p w14:paraId="09FC5F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</w:p>
    <w:p w14:paraId="31DD4D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</w:p>
    <w:p w14:paraId="11ED01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mail</w:t>
      </w:r>
    </w:p>
    <w:p w14:paraId="4C6672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</w:p>
    <w:p w14:paraId="114F60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</w:p>
    <w:p w14:paraId="2D244E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uframa</w:t>
      </w:r>
    </w:p>
    <w:p w14:paraId="64E844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pais</w:t>
      </w:r>
    </w:p>
    <w:p w14:paraId="3D8BA7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ome_pais</w:t>
      </w:r>
    </w:p>
    <w:p w14:paraId="31943C2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5/12/17 ; 14:48</w:t>
      </w:r>
    </w:p>
    <w:p w14:paraId="1ED4278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dIEDest</w:t>
      </w:r>
    </w:p>
    <w:p w14:paraId="4BFDB9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destinatario t1</w:t>
      </w:r>
    </w:p>
    <w:p w14:paraId="5FC7A0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0869B7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AB724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0</w:t>
      </w:r>
    </w:p>
    <w:p w14:paraId="3F007A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1074C4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6A97A0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registros transportadora</w:t>
      </w:r>
    </w:p>
    <w:p w14:paraId="55EDD0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1F774F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F1FA69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C45FF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(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46821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)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9DCEE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BAB06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regrava</w:t>
      </w:r>
    </w:p>
    <w:p w14:paraId="6B2AEC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1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68B6BE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</w:p>
    <w:p w14:paraId="45A9A2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</w:p>
    <w:p w14:paraId="17D49B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lastRenderedPageBreak/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</w:p>
    <w:p w14:paraId="525007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</w:p>
    <w:p w14:paraId="633C6A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</w:p>
    <w:p w14:paraId="1FBD69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</w:p>
    <w:p w14:paraId="40868D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municip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</w:p>
    <w:p w14:paraId="04EC74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</w:p>
    <w:p w14:paraId="7E410D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u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</w:p>
    <w:p w14:paraId="20AC3F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</w:p>
    <w:p w14:paraId="0AFD86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B25CB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.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</w:p>
    <w:p w14:paraId="3407A5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</w:p>
    <w:p w14:paraId="246224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ransportadora t1</w:t>
      </w:r>
    </w:p>
    <w:p w14:paraId="641B93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transportadora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10F6A1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ransportadora</w:t>
      </w:r>
    </w:p>
    <w:p w14:paraId="608BF8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74CA70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spellEnd"/>
    </w:p>
    <w:p w14:paraId="155216B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az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social</w:t>
      </w:r>
      <w:proofErr w:type="spellEnd"/>
    </w:p>
    <w:p w14:paraId="093EFB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proofErr w:type="spellEnd"/>
      <w:proofErr w:type="gramEnd"/>
    </w:p>
    <w:p w14:paraId="504113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proofErr w:type="gramEnd"/>
    </w:p>
    <w:p w14:paraId="6B91A8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</w:p>
    <w:p w14:paraId="4DE850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proofErr w:type="gramEnd"/>
    </w:p>
    <w:p w14:paraId="646F2D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</w:p>
    <w:p w14:paraId="18302C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municipio</w:t>
      </w:r>
      <w:proofErr w:type="spellEnd"/>
    </w:p>
    <w:p w14:paraId="0B1ECD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proofErr w:type="spellEnd"/>
      <w:proofErr w:type="gramEnd"/>
    </w:p>
    <w:p w14:paraId="37C7F6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uf</w:t>
      </w:r>
      <w:proofErr w:type="spellEnd"/>
    </w:p>
    <w:p w14:paraId="0D3CC5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</w:p>
    <w:p w14:paraId="6F807A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proofErr w:type="gramEnd"/>
    </w:p>
    <w:p w14:paraId="2EECE17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spellEnd"/>
      <w:proofErr w:type="gramEnd"/>
    </w:p>
    <w:p w14:paraId="5092FC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proofErr w:type="spellEnd"/>
    </w:p>
    <w:p w14:paraId="31F486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CDD01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15A20F4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</w:p>
    <w:p w14:paraId="053175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</w:p>
    <w:p w14:paraId="5577A3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</w:p>
    <w:p w14:paraId="69B8E0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</w:p>
    <w:p w14:paraId="747A46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</w:p>
    <w:p w14:paraId="11EE61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1</w:t>
      </w:r>
    </w:p>
    <w:p w14:paraId="012157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</w:p>
    <w:p w14:paraId="771699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</w:p>
    <w:p w14:paraId="391CA0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</w:p>
    <w:p w14:paraId="1A3993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</w:p>
    <w:p w14:paraId="2DDB5A7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</w:p>
    <w:p w14:paraId="532AEC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0B1D1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</w:p>
    <w:p w14:paraId="30B2C3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</w:p>
    <w:p w14:paraId="54F2A9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</w:p>
    <w:p w14:paraId="7C5539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transportadora t1</w:t>
      </w:r>
    </w:p>
    <w:p w14:paraId="6C821D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ransportadora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56A041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D0A22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68ECBD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D21E7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registro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78AC7B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0C0CFA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69056D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campos</w:t>
      </w:r>
    </w:p>
    <w:p w14:paraId="10557D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>##nfe</w:t>
      </w:r>
    </w:p>
    <w:p w14:paraId="3AB1D2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52F07C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SaiEn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SaiE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EE440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57D8D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7CAB55F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40E1A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3C2739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7DBE6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produt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produt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A2C81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787DE1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104202B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F6FC8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E6CC1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p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p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7D5793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cofin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cofin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3B36A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351C79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071CE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91C4C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2013/05/3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5DC164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F3FAB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8AE63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51942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52794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A89CE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produt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produto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3BB1C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C409E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61561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D4BD8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1BE94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pi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p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74EFE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cofin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cofin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C9361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lastRenderedPageBreak/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D0BE0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BA862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</w:t>
      </w:r>
    </w:p>
    <w:p w14:paraId="65C87C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2</w:t>
      </w:r>
    </w:p>
    <w:p w14:paraId="576B79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ma 2013/05/3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512B06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apag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7A9BD2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46E12E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47C45E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362597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F0FB5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8B885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79EE59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47FAE0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E83B8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E3919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F9AD00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12A54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00373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atO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F6426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destinatari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0223B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transportador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C5DD1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SaiE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63F44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p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42B6C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dPa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0F4FF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rPro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1FF10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138A38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4E6F0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ADD2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96ADA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352EE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otal_produto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FA7543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55FE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B1BA8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F0CD3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2617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p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269BD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cofin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D9E4D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D167F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ipo_fre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31F63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f_complement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640AD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f_fisc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A5F5B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finalidad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753F3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AE2A4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3/05/30T2041 ---&gt;</w:t>
      </w:r>
    </w:p>
    <w:p w14:paraId="1699FB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2C5BF9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dFin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5F8EBD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6/01/2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021351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dPr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</w:t>
      </w:r>
    </w:p>
    <w:p w14:paraId="3A2051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ma 2016/01/2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04ECFC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29641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296436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48E22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BD91E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37ECD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29D8D9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14DFC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atOp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7EEC6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3</w:t>
      </w:r>
    </w:p>
    <w:p w14:paraId="1E4F96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estinatari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E5534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transportador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5CA47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SaiEnt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C300D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tp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A7C5B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dPag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FD422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verProc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84DC0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calculo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9F05A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44CA2F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calculo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1B9070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0F37A9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578E6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produto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A26E0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fret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709281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segur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3F6FED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desco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43EEC2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p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39A44A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pi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EDDFC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cofi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521B3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outro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08E3C6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tip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fret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54102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_complementar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03B8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_fisc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BC101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inalidad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66E6A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4EE87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TotTrib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5DCDE4D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3/05/3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3ED200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f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dFinal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1958BF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6/01/2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7CBE18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lastRenderedPageBreak/>
        <w:t>f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dPres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23B454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6/01/2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5823D7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 t1</w:t>
      </w:r>
    </w:p>
    <w:p w14:paraId="72136C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E3C8C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23DF38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574ED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31D212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6319CF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registro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forma‡äe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complementares</w:t>
      </w:r>
    </w:p>
    <w:p w14:paraId="7038E9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525C71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F8176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64AAF9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nformacoes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0E3222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45221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apag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4DE762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40B50F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7D19F4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nformacoes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67BD8E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6E10B9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12AD92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27CEAA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E7114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</w:p>
    <w:p w14:paraId="1339A2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4</w:t>
      </w:r>
    </w:p>
    <w:p w14:paraId="252831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120F15B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7C0695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B96FF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E264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f_camp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A252B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EFCF35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910FE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f_complement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BF47B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4D36F9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0A7C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A644C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4D98E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_camp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792F01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B67BF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62866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_complementar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6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701B5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nformacoes t1</w:t>
      </w:r>
    </w:p>
    <w:p w14:paraId="67A048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formaco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0B18D6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52ECA2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B1E99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3FFDB9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03D3F0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registros itens d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</w:p>
    <w:p w14:paraId="74B797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4247E3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AEE7B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0A0FBE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1902ED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06E71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8150F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tot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tot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6B0168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uni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uni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301810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6459A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757AE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9C7C5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duca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duca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FE60D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179EC4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0DCA6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6BFC58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AC978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base_cal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base_cal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E2876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percent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percent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6166F3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valo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valo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5A8D4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base_cal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base_cal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78DF4B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percent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percent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95BD4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valo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valo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2F154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3F3468F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8ABF8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85B55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2E02A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CB8C6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5</w:t>
      </w:r>
    </w:p>
    <w:p w14:paraId="47B351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454B78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7B49FD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4/04/04T0824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09731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23584A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3/05/3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0D32D0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7179C2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4/12/01T1006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71EA3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Item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Item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1D72C4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4/12/01T1006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56F311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600CE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tot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tot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7EDE4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lastRenderedPageBreak/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uni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unitari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C66AE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A2FE9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B21EB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F48E2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ducao_icm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ducao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A1648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3EED0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BCCBB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836DA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B7344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base_cal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base_calcul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004BA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percent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percent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06236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valo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val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2D0B12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base_cal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base_calcul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B29D0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percentu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percent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E2DF7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valor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val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48D5B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E0C4D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8FC1B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+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ABA4D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(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83E56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)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A8FB15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59435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1D234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83A71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icms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52370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B8EEB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_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4FFD1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</w:t>
      </w:r>
    </w:p>
    <w:p w14:paraId="051BBD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ma 2014/04/04T0824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143C07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E08ED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2013/05/3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179DA8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Pe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</w:t>
      </w:r>
    </w:p>
    <w:p w14:paraId="164A57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ma 2014/12/01T1006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3D1E45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Item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ItemPe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D6B68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2014/12/01T1006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2C8F5D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fop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cfo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31312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SIMP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CodSIM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DA79A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apag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_itens</w:t>
      </w:r>
      <w:proofErr w:type="spellEnd"/>
    </w:p>
    <w:p w14:paraId="01EFE7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6B9D15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0456F0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165C6D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2DCC2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1A285F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19F2CE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6</w:t>
      </w:r>
    </w:p>
    <w:p w14:paraId="12E0FC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C4CFB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</w:p>
    <w:p w14:paraId="105E64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103A87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0698B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C2439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4CAEF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85997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0080B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F9DF7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fo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A327F0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ite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E404D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crica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3D871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186C8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unidad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AB6E1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tot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4FA13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r_unitari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8DD7D1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415C82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2AD76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39FA5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EA607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a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27F2E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4386E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3EC53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calculo_ip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C5B3C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32AF3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D8BC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educao_icm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2C9DB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c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2.01.2013 ; 10:45 - linha</w:t>
      </w:r>
    </w:p>
    <w:p w14:paraId="14F414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¡da</w:t>
      </w:r>
      <w:proofErr w:type="spellEnd"/>
    </w:p>
    <w:p w14:paraId="72CFEB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base_calcul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D80C5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percent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02F25F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is_val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BCFB4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c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A5B71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base_calcul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12FA9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percent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C9324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fins_val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3EA21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f_adicion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82631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d_tot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C3CAF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fre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F1587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utro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7E90B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segur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259DB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base_icms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C52E8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lastRenderedPageBreak/>
        <w:t>vl_icms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3BE73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c_icms_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C56B1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EANTrib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4E0FE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SIM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68CBF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i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4/04/04T0824 ---&gt; linha</w:t>
      </w:r>
    </w:p>
    <w:p w14:paraId="70AD14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3AFB9E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3/05/30T2041 ---&gt; linha</w:t>
      </w:r>
    </w:p>
    <w:p w14:paraId="62013B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45E87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Pe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4/12/01T0831 ---&gt; linha</w:t>
      </w:r>
    </w:p>
    <w:p w14:paraId="1979583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5F38DA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ItemPe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4/12/01T0831 ---&gt; linha</w:t>
      </w:r>
    </w:p>
    <w:p w14:paraId="231B33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58848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fo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384F65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7</w:t>
      </w:r>
    </w:p>
    <w:p w14:paraId="58E55D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6/01/20T1622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724D2B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SIMP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159A75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6/01/20T1622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1A1DE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CEST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19DF78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2016/01/20T1622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2D1B02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02B7A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1EF44F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DA66A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4584D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AA557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412D6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1B609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F86D1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fop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21588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item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F189B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scrica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E06C3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qtd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449451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nidad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8FDA9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_tot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065EE4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_uni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0177F2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c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71A1EB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calculo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BE422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2A184A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cm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8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c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0EBE8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an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53E8E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c_ip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7BE341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p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85D6F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calculo_ip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138320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desco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28941D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st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54B60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edu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icms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7CFB8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pis_cst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2.01.2013 ; 10:45 - linha</w:t>
      </w:r>
    </w:p>
    <w:p w14:paraId="06D7AC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¡da</w:t>
      </w:r>
      <w:proofErr w:type="spellEnd"/>
    </w:p>
    <w:p w14:paraId="1B023E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is_base_calcu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402BAD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is_percentu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6B1664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is_valor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3EACF1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fins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cst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BBCA1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fins_base_calcu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E8959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fins_percentu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64964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fins_valor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8AFCD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substring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_adiciona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12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6B63DA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d_tota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0BC0D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fret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795ED5D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outro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463F94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segur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1040CB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icms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20BF1B9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cms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E9364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c_icms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5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57939A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ANTrib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49A5E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SIMP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121FA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4/04/04T0824 ---&gt;</w:t>
      </w:r>
    </w:p>
    <w:p w14:paraId="4F9525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27D8D1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TotTrib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3/05/30T2041 ---&gt;</w:t>
      </w:r>
    </w:p>
    <w:p w14:paraId="43DC22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F2378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xPed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4/12/01T0831 ---&gt; linha</w:t>
      </w:r>
    </w:p>
    <w:p w14:paraId="3ECC69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42EB35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8</w:t>
      </w:r>
    </w:p>
    <w:p w14:paraId="547895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ItemPed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4/12/01T0831 ---&gt; linha</w:t>
      </w:r>
    </w:p>
    <w:p w14:paraId="311CAD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342EFE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fop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6/01/20T1622</w:t>
      </w:r>
    </w:p>
    <w:p w14:paraId="09F707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64F0D3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SIMP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6/01/20T1622</w:t>
      </w:r>
    </w:p>
    <w:p w14:paraId="05F26A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3FF33D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S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 2016/01/20T1622</w:t>
      </w:r>
    </w:p>
    <w:p w14:paraId="71864D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484A199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 t1</w:t>
      </w:r>
    </w:p>
    <w:p w14:paraId="5DC3D8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3D582D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</w:p>
    <w:p w14:paraId="7AD2DC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66F6A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7B56233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290F5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registros itens d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a DI</w:t>
      </w:r>
    </w:p>
    <w:p w14:paraId="7E2537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>-----------------------------------------------------------------------------------</w:t>
      </w:r>
    </w:p>
    <w:p w14:paraId="74C6C4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08744D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70CA74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21F3D8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D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D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desembarac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22BAEA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desembarac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7D39F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apag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_itens_di</w:t>
      </w:r>
      <w:proofErr w:type="spellEnd"/>
    </w:p>
    <w:p w14:paraId="0CA27D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50C111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19C317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6C718A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5ADCBF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1B601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1E69F4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1CE14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</w:p>
    <w:p w14:paraId="39EBB2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2235E90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939E4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CF906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88553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DCF65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_d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86A22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D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AC230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6D23C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5AA6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local_desembarac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2A59F1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uf_desembarac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6D4AB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desembarac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7D12E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exportador</w:t>
      </w:r>
      <w:proofErr w:type="spellEnd"/>
    </w:p>
    <w:p w14:paraId="0EEAEA1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5242AB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378749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C1130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A78D7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8E92A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40F3A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i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75551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F2BF6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490E8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29</w:t>
      </w:r>
    </w:p>
    <w:p w14:paraId="6642DE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ata_DI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E540C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local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esembarac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96D4B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esembarac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0EE88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ata_desembarac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9E6A5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xportador</w:t>
      </w:r>
    </w:p>
    <w:p w14:paraId="206447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_DI t1</w:t>
      </w:r>
    </w:p>
    <w:p w14:paraId="420D11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0A5C93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umero_d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1C9E21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i</w:t>
      </w:r>
    </w:p>
    <w:p w14:paraId="7989F76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CE592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4E4233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CBE0E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registros itens de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da DI-ADI</w:t>
      </w:r>
    </w:p>
    <w:p w14:paraId="023ACC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24D175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128FD3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32AB92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_ADI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7B273A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B09EA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_AD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67076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_AD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13739E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_AD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58A02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apag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_itens_di</w:t>
      </w:r>
      <w:proofErr w:type="spellEnd"/>
    </w:p>
    <w:p w14:paraId="2A810E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3418DB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38B006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itens_di_adi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54013A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4E3935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3BA82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252E33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887547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</w:p>
    <w:p w14:paraId="7AC003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335E3C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14FEF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2937A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EDDCE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E45DA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_d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8EBDA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_AD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B39F4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equencia_AD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96148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4210B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2C0E6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fabrican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D47B3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alor_desconto</w:t>
      </w:r>
      <w:proofErr w:type="spellEnd"/>
    </w:p>
    <w:p w14:paraId="52B984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22984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7DD745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693C66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E2E4B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12006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4B9053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lastRenderedPageBreak/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i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90A82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ADI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348A8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ADI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56969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0</w:t>
      </w:r>
    </w:p>
    <w:p w14:paraId="37F0A8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678B7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021CC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fabricant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BA1E2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alor_desco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7C6E31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itens_DI_adi t1</w:t>
      </w:r>
    </w:p>
    <w:p w14:paraId="2A7219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tens_DI_ad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7645FF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quenci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umero_d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7667C5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umero_AD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umero_AD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quencia_AD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060A6D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quencia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ADI</w:t>
      </w:r>
    </w:p>
    <w:p w14:paraId="591997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5C4F6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302A29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C7628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registros faturas</w:t>
      </w:r>
    </w:p>
    <w:p w14:paraId="3BEA46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25A03C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0F2D83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602D47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44224A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28D13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rig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rig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9321D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2A81E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liquid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liquid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6A433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rig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rigin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457E7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B5906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liquid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liquid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16CE4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098255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681117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faturas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72C6AB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4AAA80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A2033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105538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06DE7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</w:p>
    <w:p w14:paraId="035AC2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4BF6EE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B21C9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A3C54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78359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_fatur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50A35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3AC16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BF86C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origin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45E7B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descon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7BB18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l_liquid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FA6D3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4E0C54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024B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522A4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D0809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_fatur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85AC6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D75D8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1</w:t>
      </w:r>
    </w:p>
    <w:p w14:paraId="6CFF9B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501AC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orig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4C381C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desco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1FAB7E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liquid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112E24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faturas t1</w:t>
      </w:r>
    </w:p>
    <w:p w14:paraId="32476B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fatur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790327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um_fatur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_fatura</w:t>
      </w:r>
    </w:p>
    <w:p w14:paraId="0916F3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08322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51BC7D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4732B1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registros duplicatas</w:t>
      </w:r>
    </w:p>
    <w:p w14:paraId="7EC23D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7CC86E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0547B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3412AB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duplicatas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4B4FEA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53E234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Ven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Ven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7FAE8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duplicat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alo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alo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FBCC0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duplicata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alo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valor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724CF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0A2B87A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42FFB0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duplicatas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662471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1F29E7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25B5D5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4BCECA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738C4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</w:p>
    <w:p w14:paraId="37E9EE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246B02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84F1E4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E49E9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47CA9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_duplic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D78A6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89666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lastRenderedPageBreak/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CEE50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ven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D9D5F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valor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96376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17B2B2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D85CD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2252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CD31D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_duplicat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A1C5F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D96CB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CFF22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venc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2CA06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alor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4B5C6B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duplicatas t1</w:t>
      </w:r>
    </w:p>
    <w:p w14:paraId="33A273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uplicat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7A2EE4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um_duplica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_duplicata</w:t>
      </w:r>
    </w:p>
    <w:p w14:paraId="74031E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6BB21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2</w:t>
      </w:r>
    </w:p>
    <w:p w14:paraId="43F618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530DC8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2BEF6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registros volume</w:t>
      </w:r>
    </w:p>
    <w:p w14:paraId="030C1D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02C27F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7A93791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069A4E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68D00D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0A422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3D6F6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liquid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liquid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68B1B3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bru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bru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043DC6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0FE7F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liquid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liquid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E65A4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brut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bru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,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.'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C5A32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1B4920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5F7CF8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olume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585602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6B12E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6515F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AC8C5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33D70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</w:p>
    <w:p w14:paraId="6710B4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06E8F3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1DD1E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AE2C6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8E237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977504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4EE7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B0ED0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speci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2617F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arc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6C5D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_volu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5584E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liquid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7BB1A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peso_brut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FF7E6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344BE5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EA9A5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D4F49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5D0A7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0BC96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DEFF8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A1D1B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spec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9B683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arca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9E1B3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volum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2A3C8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eso_liquid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,</w:t>
      </w:r>
    </w:p>
    <w:p w14:paraId="6048DF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eso_bru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umer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2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66A40F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volume t1</w:t>
      </w:r>
    </w:p>
    <w:p w14:paraId="3EF4ED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5555EA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5C1C0C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B18D6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3</w:t>
      </w:r>
    </w:p>
    <w:p w14:paraId="42FC29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5ECD6C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09D77F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registros veiculo</w:t>
      </w:r>
    </w:p>
    <w:p w14:paraId="2B4465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79EE9C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51F2F1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datas</w:t>
      </w:r>
    </w:p>
    <w:p w14:paraId="7016BDF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eiculo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33828D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28274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eicu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lac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eplace</w:t>
      </w:r>
      <w:proofErr w:type="spellEnd"/>
      <w:r w:rsidRPr="007F6932">
        <w:rPr>
          <w:rFonts w:ascii="Arial" w:hAnsi="Arial" w:cs="Arial"/>
          <w:color w:val="FF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plac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-'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1BF0A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291083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799176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veiculo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5C7645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4042A1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729D1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A4DA0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F1DB6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</w:p>
    <w:p w14:paraId="01FF8A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4375DE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lastRenderedPageBreak/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BE61E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63BA6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95D6A4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FC228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6906F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veicu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E0713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plac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07C63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EEF55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nt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EAE74D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65C663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6D6CE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9C462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DFDC8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BFFAE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ADB42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veicu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88039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placa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A3121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9D27C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ntc</w:t>
      </w:r>
      <w:proofErr w:type="gramEnd"/>
    </w:p>
    <w:p w14:paraId="1B0ECE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veiculo t1</w:t>
      </w:r>
    </w:p>
    <w:p w14:paraId="22021B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45D7E3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0642AB1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6AB45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338916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2D35E5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Insere nota referenciada: nfe_referenciada_mod1</w:t>
      </w:r>
    </w:p>
    <w:p w14:paraId="07A1C1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63863C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2FDC31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4</w:t>
      </w:r>
    </w:p>
    <w:p w14:paraId="2D55A1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491F5F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nfe_referenciada_mod1 t1</w:t>
      </w:r>
    </w:p>
    <w:p w14:paraId="53ABA0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referenciada_mod1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7A42DF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2741F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BDE2F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45D746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6EB984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nfe_referenciada_mod1</w:t>
      </w:r>
    </w:p>
    <w:p w14:paraId="5E23E6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225517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5809E9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2521B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302FE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4E622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AAMM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BD063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495D0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259F2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FB383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_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4BB06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35F416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008EA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1156E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E3BF7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DA3A62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AAMM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A2AED1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BD605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C95A6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41C77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_nNF</w:t>
      </w:r>
    </w:p>
    <w:p w14:paraId="2311421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ferenciada_mod1 t1</w:t>
      </w:r>
    </w:p>
    <w:p w14:paraId="682212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fe_referenciada_mod1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7E1C3D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1C8114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1F01227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09939E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7F2CA1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nota referenciada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_referenciada_prural</w:t>
      </w:r>
      <w:proofErr w:type="spellEnd"/>
    </w:p>
    <w:p w14:paraId="6E3C87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233308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77C71F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2D1604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40C558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referenciada_prural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DF1FA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77202D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289124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632DF6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54EF0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</w:p>
    <w:p w14:paraId="706729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40C0275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6B2F2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A0EF3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A9D29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A503D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AAMM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342D6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63E9B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AE9E78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5</w:t>
      </w:r>
    </w:p>
    <w:p w14:paraId="7A64B4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4747A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39469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r_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FA2A4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lastRenderedPageBreak/>
        <w:t>select</w:t>
      </w:r>
      <w:proofErr w:type="spellEnd"/>
    </w:p>
    <w:p w14:paraId="4D80937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8A6C6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12391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C8885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C6A78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AAMM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B8D517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77BE1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estadua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675BC3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DC253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30C7D0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_nNF</w:t>
      </w:r>
    </w:p>
    <w:p w14:paraId="6125347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ferenciada_prural t1</w:t>
      </w:r>
    </w:p>
    <w:p w14:paraId="6B5B42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prur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271ABC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47ADDF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747245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5EF36B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B6091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Insere nota referenciada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_referenciada_cupon</w:t>
      </w:r>
      <w:proofErr w:type="spellEnd"/>
    </w:p>
    <w:p w14:paraId="02C7FD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----------------------------------------------------------------------</w:t>
      </w:r>
    </w:p>
    <w:p w14:paraId="4D5B0F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</w:t>
      </w:r>
    </w:p>
    <w:p w14:paraId="396859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acerta campos</w:t>
      </w:r>
    </w:p>
    <w:p w14:paraId="733957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referenciada_cupon </w:t>
      </w:r>
      <w:r w:rsidRPr="007F6932">
        <w:rPr>
          <w:rFonts w:ascii="Arial" w:hAnsi="Arial" w:cs="Arial"/>
          <w:color w:val="0000FF"/>
          <w:sz w:val="16"/>
          <w:szCs w:val="16"/>
        </w:rPr>
        <w:t>set</w:t>
      </w:r>
    </w:p>
    <w:p w14:paraId="79CD30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dat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FC730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</w:p>
    <w:p w14:paraId="27929D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3EAB75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#nfe_referenciada_cupon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2D855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505F61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7635CD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0928F7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03BA28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</w:p>
    <w:p w14:paraId="179DDA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1DD616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927778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A21D37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EB9FF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09277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DF87F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EC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12FC02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COO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FEBDC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</w:p>
    <w:p w14:paraId="4674C0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8111C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3755D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88FDA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1CAB1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81248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C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0838F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O</w:t>
      </w:r>
    </w:p>
    <w:p w14:paraId="421963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#nfe_referenciada_cupon t1</w:t>
      </w:r>
    </w:p>
    <w:p w14:paraId="6313CC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ferenciada_cupon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</w:p>
    <w:p w14:paraId="0993AD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</w:p>
    <w:p w14:paraId="0176DD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6</w:t>
      </w:r>
    </w:p>
    <w:p w14:paraId="481D91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315B60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1980E9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ommit</w:t>
      </w:r>
      <w:proofErr w:type="spellEnd"/>
    </w:p>
    <w:p w14:paraId="019558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596A4A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VAZIO:</w:t>
      </w:r>
    </w:p>
    <w:p w14:paraId="5DBD10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391E803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228C91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insere_notas_inutiliz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</w:t>
      </w:r>
    </w:p>
    <w:p w14:paraId="51B769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Date: 16/01/2020 17:27:45 ******/</w:t>
      </w:r>
    </w:p>
    <w:p w14:paraId="046192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2E3AE3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42DA4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N</w:t>
      </w:r>
    </w:p>
    <w:p w14:paraId="05FCA7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8B491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5242C8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671DD3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7E3F72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631AA6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insere_notas_inutilizadas</w:t>
      </w:r>
      <w:proofErr w:type="spellEnd"/>
    </w:p>
    <w:p w14:paraId="106018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519915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78D628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Incluir registro das notas inutilizadas para o controle de empresa</w:t>
      </w:r>
    </w:p>
    <w:p w14:paraId="4ADC46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7F798B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74E732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648A8C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323D2FD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insere_notas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@nota</w:t>
      </w:r>
    </w:p>
    <w:p w14:paraId="70622CE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n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16201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7F275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justificativa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inclusa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B9C9E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tpAmb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627B24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verAplic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cStat</w:t>
      </w:r>
    </w:p>
    <w:p w14:paraId="29392C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xMotivo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cUF</w:t>
      </w:r>
    </w:p>
    <w:p w14:paraId="1177F9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2AE85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CNPJ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4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>@nProt</w:t>
      </w:r>
    </w:p>
    <w:p w14:paraId="3C4248B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UsuInu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5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5ECA0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lastRenderedPageBreak/>
        <w:t>as</w:t>
      </w:r>
    </w:p>
    <w:p w14:paraId="71DCBA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notas_inutilizadas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BEDAB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27E3FB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03595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not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2B459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an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BEB26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72A2B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7DB3B1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justificativa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607672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inclusa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B0B5C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3DEEF9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rApli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13E71E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Sta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481AE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Motiv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55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1E0FAE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A9F99D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7</w:t>
      </w:r>
    </w:p>
    <w:p w14:paraId="37DDB8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CNPJ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4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4FF545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Pro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0</w:t>
      </w:r>
      <w:r w:rsidRPr="007F6932">
        <w:rPr>
          <w:rFonts w:ascii="Arial" w:hAnsi="Arial" w:cs="Arial"/>
          <w:color w:val="818181"/>
          <w:sz w:val="16"/>
          <w:szCs w:val="16"/>
        </w:rPr>
        <w:t>),</w:t>
      </w:r>
    </w:p>
    <w:p w14:paraId="0F7B41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UsuInu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5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068D3D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37825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*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</w:p>
    <w:p w14:paraId="6351DD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6A519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tpAmb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16DE03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E2C07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a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n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A2877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D7ED2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</w:p>
    <w:p w14:paraId="655501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0930D9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32047B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10F4A4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not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2A0A2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an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78482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1848E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56D4D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justificativ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D405B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a_inclusa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9048A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pAmb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E3516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rAplic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5A330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Sta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07823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xMotiv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C01E2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F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F69E4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C70BC2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Pro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BEEE4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UsuInu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proofErr w:type="gramEnd"/>
    </w:p>
    <w:p w14:paraId="66D34F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lues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53A42E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CA587C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not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557CF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an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4B821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Mode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6E905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Ser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748EC5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justificativ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43810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data_inclusa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5CFAA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tpAmb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AD8CB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verAplic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1024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cStat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8538F4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xMotiv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8AD14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c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52FB2D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CNPJ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090F9E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nProt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374D7A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@UsuInu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25E2C5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61D70A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11B1FA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le_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 16/01/2020</w:t>
      </w:r>
    </w:p>
    <w:p w14:paraId="73D15C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7:27:45 ******/</w:t>
      </w:r>
    </w:p>
    <w:p w14:paraId="41D457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0A3F240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3356DC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N</w:t>
      </w:r>
    </w:p>
    <w:p w14:paraId="26596CD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FB141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5E3383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8</w:t>
      </w:r>
    </w:p>
    <w:p w14:paraId="794EFD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6667C0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35482E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2D211C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le_nfe</w:t>
      </w:r>
      <w:proofErr w:type="spellEnd"/>
    </w:p>
    <w:p w14:paraId="6A4255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0DDA75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10ED7F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Cria uma query de acesso aos dados de várias tabelas, ligadas a</w:t>
      </w:r>
    </w:p>
    <w:p w14:paraId="0252254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nota</w:t>
      </w:r>
    </w:p>
    <w:p w14:paraId="246C0D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endente, para gera 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/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Ce</w:t>
      </w:r>
      <w:proofErr w:type="spellEnd"/>
    </w:p>
    <w:p w14:paraId="604513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550B63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31068B2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6314B5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2C81E0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le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</w:p>
    <w:p w14:paraId="0D946B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9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),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1F6224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2A8DD7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lastRenderedPageBreak/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1E9ED3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Gerando data d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C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quando o modelo for igual a 65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Renildo 2015-12-9 e 55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E16B2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em 02/09/2019</w:t>
      </w:r>
    </w:p>
    <w:p w14:paraId="57D3F2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65'</w:t>
      </w:r>
    </w:p>
    <w:p w14:paraId="79060E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785656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DatePar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hh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348F7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:'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14FC2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DatePar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r w:rsidRPr="007F6932">
        <w:rPr>
          <w:rFonts w:ascii="Arial" w:hAnsi="Arial" w:cs="Arial"/>
          <w:color w:val="000000"/>
          <w:sz w:val="16"/>
          <w:szCs w:val="16"/>
        </w:rPr>
        <w:t>mi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BE20C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:'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1A04EE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DatePar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A36B4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FC5B1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4E4A351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FE388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2700109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488981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E4141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alcHora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S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87738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55'</w:t>
      </w:r>
    </w:p>
    <w:p w14:paraId="60BAB5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FF"/>
          <w:sz w:val="16"/>
          <w:szCs w:val="16"/>
        </w:rPr>
        <w:t xml:space="preserve">updat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</w:p>
    <w:p w14:paraId="75E168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11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DatePar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hh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380A9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:'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59E4E50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FF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DatePar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r w:rsidRPr="007F6932">
        <w:rPr>
          <w:rFonts w:ascii="Arial" w:hAnsi="Arial" w:cs="Arial"/>
          <w:color w:val="000000"/>
          <w:sz w:val="16"/>
          <w:szCs w:val="16"/>
        </w:rPr>
        <w:t>mi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</w:p>
    <w:p w14:paraId="3D3209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) 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:'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43A5CD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FF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DatePart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</w:p>
    <w:p w14:paraId="4ADBC2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) 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0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BC316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363D5B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6AFD70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17DCC4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B65C2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59DB1B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5B036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 Selecionando notas</w:t>
      </w:r>
    </w:p>
    <w:p w14:paraId="14180F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7A0972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76A44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39</w:t>
      </w:r>
    </w:p>
    <w:p w14:paraId="22C852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5.01.2017 ; 10:13</w:t>
      </w:r>
    </w:p>
    <w:p w14:paraId="7A1920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atO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30F429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21FA33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16A063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220AB7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</w:p>
    <w:p w14:paraId="103DF5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</w:p>
    <w:p w14:paraId="341268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SaiEn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SaiEnt</w:t>
      </w:r>
      <w:proofErr w:type="spellEnd"/>
    </w:p>
    <w:p w14:paraId="41432A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p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pNF</w:t>
      </w:r>
      <w:proofErr w:type="spellEnd"/>
    </w:p>
    <w:p w14:paraId="48C202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ag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ag</w:t>
      </w:r>
      <w:proofErr w:type="spellEnd"/>
    </w:p>
    <w:p w14:paraId="55D7B9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erPro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erProc</w:t>
      </w:r>
      <w:proofErr w:type="spellEnd"/>
    </w:p>
    <w:p w14:paraId="500567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calculo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base_calculo_icms</w:t>
      </w:r>
      <w:proofErr w:type="spellEnd"/>
    </w:p>
    <w:p w14:paraId="7A63A3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cm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icms</w:t>
      </w:r>
      <w:proofErr w:type="spellEnd"/>
    </w:p>
    <w:p w14:paraId="5B9101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se_calculo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base_calculo_st</w:t>
      </w:r>
      <w:proofErr w:type="spellEnd"/>
    </w:p>
    <w:p w14:paraId="64E0B9D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st</w:t>
      </w:r>
      <w:proofErr w:type="spellEnd"/>
    </w:p>
    <w:p w14:paraId="1C4545B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28905F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produto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produtos</w:t>
      </w:r>
      <w:proofErr w:type="spellEnd"/>
    </w:p>
    <w:p w14:paraId="45AEE83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fret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frete</w:t>
      </w:r>
      <w:proofErr w:type="spellEnd"/>
    </w:p>
    <w:p w14:paraId="621026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segur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seguro</w:t>
      </w:r>
      <w:proofErr w:type="spellEnd"/>
    </w:p>
    <w:p w14:paraId="209776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desco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desconto</w:t>
      </w:r>
      <w:proofErr w:type="spellEnd"/>
    </w:p>
    <w:p w14:paraId="6DAA21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p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ipi</w:t>
      </w:r>
      <w:proofErr w:type="spellEnd"/>
    </w:p>
    <w:p w14:paraId="32C9C3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pi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pis</w:t>
      </w:r>
      <w:proofErr w:type="spellEnd"/>
    </w:p>
    <w:p w14:paraId="0162C0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cofin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cofins</w:t>
      </w:r>
      <w:proofErr w:type="spellEnd"/>
    </w:p>
    <w:p w14:paraId="4475F2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outro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outros</w:t>
      </w:r>
      <w:proofErr w:type="spellEnd"/>
    </w:p>
    <w:p w14:paraId="7BEB9C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ipo_fret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ipo_frete</w:t>
      </w:r>
      <w:proofErr w:type="spellEnd"/>
    </w:p>
    <w:p w14:paraId="18E98F7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hora_recebi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5331FC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complementar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f_complementar</w:t>
      </w:r>
      <w:proofErr w:type="spellEnd"/>
    </w:p>
    <w:p w14:paraId="3FAE02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fisc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f_fisco</w:t>
      </w:r>
      <w:proofErr w:type="spellEnd"/>
    </w:p>
    <w:p w14:paraId="1198EF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inalidad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finalidade</w:t>
      </w:r>
      <w:proofErr w:type="spellEnd"/>
    </w:p>
    <w:p w14:paraId="331B4A7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l_i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l_ii</w:t>
      </w:r>
      <w:proofErr w:type="spellEnd"/>
    </w:p>
    <w:p w14:paraId="390574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TotTrib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TotTrib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14F68D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2013/05/30T2041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7E75B6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04DEA8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1.02.2016 ; 08:00</w:t>
      </w:r>
    </w:p>
    <w:p w14:paraId="6CE572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alcHora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9562C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.01.2016 ; 15:370</w:t>
      </w:r>
    </w:p>
    <w:p w14:paraId="39F7FB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F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797A6AB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685D29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re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91C5B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2FE1CC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FCPUFDe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FCPUFDe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047987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6.04.2016 ; 16:30</w:t>
      </w:r>
    </w:p>
    <w:p w14:paraId="454082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ICMSUFDe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ICMSUFDe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6D2C0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6.04.2016 ; 16:30</w:t>
      </w:r>
    </w:p>
    <w:p w14:paraId="6E2EC4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ICMSUFReme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ICMSUFReme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32C24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6.04.2016 ; 16:30</w:t>
      </w:r>
    </w:p>
    <w:p w14:paraId="1F7459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vICMSDeson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ICMSDeson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DA48D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11.10.2016 ; 15:11</w:t>
      </w:r>
    </w:p>
    <w:p w14:paraId="3CD02E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Ped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9A179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5.01.2017 ; 10:13</w:t>
      </w:r>
    </w:p>
    <w:p w14:paraId="62BEC7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dDe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dDe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C0B20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6.04.2018 ; 11:29</w:t>
      </w:r>
    </w:p>
    <w:p w14:paraId="61E52F0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Tr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04A15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253825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Cn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75F04D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1ECD07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0</w:t>
      </w:r>
    </w:p>
    <w:p w14:paraId="3AAFDD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autXM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autXM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07CC3F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18.09.2019 ; 13:42</w:t>
      </w:r>
    </w:p>
    <w:p w14:paraId="41BE67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PF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PF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0978C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16.01.2020 ; 17:21</w:t>
      </w:r>
    </w:p>
    <w:p w14:paraId="10F023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ome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ome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678ADD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16.01.2020 ; 17:21</w:t>
      </w:r>
    </w:p>
    <w:p w14:paraId="5562D1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odigo_loja</w:t>
      </w:r>
      <w:proofErr w:type="spellEnd"/>
    </w:p>
    <w:p w14:paraId="4B0CF7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razao_social</w:t>
      </w:r>
      <w:proofErr w:type="spellEnd"/>
    </w:p>
    <w:p w14:paraId="4B78BF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ome_fantasi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nome_fantasia</w:t>
      </w:r>
      <w:proofErr w:type="spellEnd"/>
    </w:p>
    <w:p w14:paraId="72448E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npj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npj</w:t>
      </w:r>
      <w:proofErr w:type="spellEnd"/>
    </w:p>
    <w:p w14:paraId="4B24A8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nderec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endereco</w:t>
      </w:r>
      <w:proofErr w:type="spellEnd"/>
    </w:p>
    <w:p w14:paraId="585E27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mple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omplemento</w:t>
      </w:r>
      <w:proofErr w:type="spellEnd"/>
    </w:p>
    <w:p w14:paraId="2F14B1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numero</w:t>
      </w:r>
      <w:proofErr w:type="spellEnd"/>
    </w:p>
    <w:p w14:paraId="47E26B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irr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bairro</w:t>
      </w:r>
      <w:proofErr w:type="spellEnd"/>
    </w:p>
    <w:p w14:paraId="544024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ep</w:t>
      </w:r>
      <w:proofErr w:type="spellEnd"/>
    </w:p>
    <w:p w14:paraId="3BD7E96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municip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odigo_municipio</w:t>
      </w:r>
      <w:proofErr w:type="spellEnd"/>
    </w:p>
    <w:p w14:paraId="652313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unicip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municipio</w:t>
      </w:r>
      <w:proofErr w:type="spellEnd"/>
    </w:p>
    <w:p w14:paraId="0DBF50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fone</w:t>
      </w:r>
      <w:proofErr w:type="spellEnd"/>
    </w:p>
    <w:p w14:paraId="7F8C623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u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odigo_uf</w:t>
      </w:r>
      <w:proofErr w:type="spellEnd"/>
    </w:p>
    <w:p w14:paraId="47A03D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uf</w:t>
      </w:r>
      <w:proofErr w:type="spellEnd"/>
    </w:p>
    <w:p w14:paraId="69655F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sc_estadu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insc_estadual</w:t>
      </w:r>
      <w:proofErr w:type="spellEnd"/>
    </w:p>
    <w:p w14:paraId="71171E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ufram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suframa</w:t>
      </w:r>
      <w:proofErr w:type="spellEnd"/>
    </w:p>
    <w:p w14:paraId="1EF2F3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pai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odigo_pais</w:t>
      </w:r>
      <w:proofErr w:type="spellEnd"/>
    </w:p>
    <w:p w14:paraId="69839CB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ome_pai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nome_pais</w:t>
      </w:r>
      <w:proofErr w:type="spellEnd"/>
    </w:p>
    <w:p w14:paraId="7920E4D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ertificado_Num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emi_Certificado_NumSerie</w:t>
      </w:r>
      <w:proofErr w:type="spellEnd"/>
    </w:p>
    <w:p w14:paraId="7DF8C2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4B57496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npj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6EA807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nderec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endereco</w:t>
      </w:r>
      <w:proofErr w:type="spellEnd"/>
    </w:p>
    <w:p w14:paraId="3F34A8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mple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omplemento</w:t>
      </w:r>
      <w:proofErr w:type="spellEnd"/>
    </w:p>
    <w:p w14:paraId="623E3D4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numero</w:t>
      </w:r>
      <w:proofErr w:type="spellEnd"/>
    </w:p>
    <w:p w14:paraId="08C2ED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bairr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bairro</w:t>
      </w:r>
      <w:proofErr w:type="spellEnd"/>
    </w:p>
    <w:p w14:paraId="391FD2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ep</w:t>
      </w:r>
      <w:proofErr w:type="spellEnd"/>
    </w:p>
    <w:p w14:paraId="14D2AD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municip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odigo_municipio</w:t>
      </w:r>
      <w:proofErr w:type="spellEnd"/>
    </w:p>
    <w:p w14:paraId="7144F1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unicip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municipio</w:t>
      </w:r>
      <w:proofErr w:type="spellEnd"/>
    </w:p>
    <w:p w14:paraId="7CEF0D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fon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fone</w:t>
      </w:r>
      <w:proofErr w:type="spellEnd"/>
    </w:p>
    <w:p w14:paraId="79F479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u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odigo_uf</w:t>
      </w:r>
      <w:proofErr w:type="spellEnd"/>
    </w:p>
    <w:p w14:paraId="32F68FC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uf</w:t>
      </w:r>
      <w:proofErr w:type="spellEnd"/>
    </w:p>
    <w:p w14:paraId="37F6A9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sc_estadu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insc_estadual</w:t>
      </w:r>
      <w:proofErr w:type="spellEnd"/>
    </w:p>
    <w:p w14:paraId="0CE19A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ufram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suframa</w:t>
      </w:r>
      <w:proofErr w:type="spellEnd"/>
    </w:p>
    <w:p w14:paraId="45ED28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pai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odigo_pais</w:t>
      </w:r>
      <w:proofErr w:type="spellEnd"/>
    </w:p>
    <w:p w14:paraId="364404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ome_pai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nome_pais</w:t>
      </w:r>
      <w:proofErr w:type="spellEnd"/>
    </w:p>
    <w:p w14:paraId="6A6C0C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mai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emai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E2BE2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19.3.2013 --&gt;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048A48D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IEDe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indIEDe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817FE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LIm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22.1.2016 --&gt;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5B7CCB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azao_socia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razao_social</w:t>
      </w:r>
      <w:proofErr w:type="spellEnd"/>
    </w:p>
    <w:p w14:paraId="5D9F3C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cnpj</w:t>
      </w:r>
      <w:proofErr w:type="spellEnd"/>
    </w:p>
    <w:p w14:paraId="40E9E6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nderec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endereco</w:t>
      </w:r>
      <w:proofErr w:type="spellEnd"/>
    </w:p>
    <w:p w14:paraId="6842F6F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mplement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complemento</w:t>
      </w:r>
      <w:proofErr w:type="spellEnd"/>
    </w:p>
    <w:p w14:paraId="6C08B7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umero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numero</w:t>
      </w:r>
      <w:proofErr w:type="spellEnd"/>
    </w:p>
    <w:p w14:paraId="257085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bairr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bairro</w:t>
      </w:r>
      <w:proofErr w:type="spellEnd"/>
    </w:p>
    <w:p w14:paraId="68CB75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ep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cep</w:t>
      </w:r>
      <w:proofErr w:type="spellEnd"/>
    </w:p>
    <w:p w14:paraId="60688F8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municipi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codigo_municipio</w:t>
      </w:r>
      <w:proofErr w:type="spellEnd"/>
    </w:p>
    <w:p w14:paraId="26567B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1</w:t>
      </w:r>
    </w:p>
    <w:p w14:paraId="5ED6EC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unicipi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municipio</w:t>
      </w:r>
      <w:proofErr w:type="spellEnd"/>
    </w:p>
    <w:p w14:paraId="764017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n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fone</w:t>
      </w:r>
      <w:proofErr w:type="spellEnd"/>
    </w:p>
    <w:p w14:paraId="13DD17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codigo_uf</w:t>
      </w:r>
      <w:proofErr w:type="spellEnd"/>
    </w:p>
    <w:p w14:paraId="23E878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uf</w:t>
      </w:r>
      <w:proofErr w:type="spellEnd"/>
    </w:p>
    <w:p w14:paraId="285D3D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insc_estadual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tra_insc_estadual</w:t>
      </w:r>
      <w:proofErr w:type="spellEnd"/>
    </w:p>
    <w:p w14:paraId="1C1DA0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qtd_volum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ol_qtd_volume</w:t>
      </w:r>
      <w:proofErr w:type="spellEnd"/>
    </w:p>
    <w:p w14:paraId="379A0B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especi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ol_especie</w:t>
      </w:r>
      <w:proofErr w:type="spellEnd"/>
    </w:p>
    <w:p w14:paraId="2BAA7E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arc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ol_marca</w:t>
      </w:r>
      <w:proofErr w:type="spellEnd"/>
    </w:p>
    <w:p w14:paraId="46BE42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umero_volume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ol_numero_volume</w:t>
      </w:r>
      <w:proofErr w:type="spellEnd"/>
    </w:p>
    <w:p w14:paraId="0C1663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peso_liquid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ol_peso_liquido</w:t>
      </w:r>
      <w:proofErr w:type="spellEnd"/>
    </w:p>
    <w:p w14:paraId="51EE77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peso_brut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ol_peso_bruto</w:t>
      </w:r>
      <w:proofErr w:type="spellEnd"/>
    </w:p>
    <w:p w14:paraId="446DE9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veiculo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i_veiculo</w:t>
      </w:r>
      <w:proofErr w:type="spellEnd"/>
    </w:p>
    <w:p w14:paraId="47B29F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placa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i_placa</w:t>
      </w:r>
      <w:proofErr w:type="spellEnd"/>
    </w:p>
    <w:p w14:paraId="2A8E890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f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i_uf</w:t>
      </w:r>
      <w:proofErr w:type="spellEnd"/>
    </w:p>
    <w:p w14:paraId="392BB0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rntc</w:t>
      </w:r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vei_rntc</w:t>
      </w:r>
      <w:proofErr w:type="spellEnd"/>
    </w:p>
    <w:p w14:paraId="5C20F7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77BE01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mitente t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0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_loja</w:t>
      </w:r>
    </w:p>
    <w:p w14:paraId="4F43C2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7589B4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ransportadora t3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transportador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3ED47F2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olum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4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791E99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25EE66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4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5D904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veicul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5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319352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7BE32D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5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55136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</w:p>
    <w:p w14:paraId="27ADA93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lastRenderedPageBreak/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nota</w:t>
      </w:r>
    </w:p>
    <w:p w14:paraId="4C421B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demi</w:t>
      </w:r>
    </w:p>
    <w:p w14:paraId="1F2963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Modelo</w:t>
      </w:r>
    </w:p>
    <w:p w14:paraId="11EB16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2BA99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B9A63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ler_nfe_texto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7CD68A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4D7F77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2E0709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EF36E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3BDF12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7DF25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46AD3E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7F48EF8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2C19A8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6F5928B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ler_nfe_textos</w:t>
      </w:r>
      <w:proofErr w:type="spellEnd"/>
    </w:p>
    <w:p w14:paraId="4A7C09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13942A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363AAC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Objetivo....: Le os parâmetros do arq.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tx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 aciona a procedure de importação</w:t>
      </w:r>
    </w:p>
    <w:p w14:paraId="03E8383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7EC030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: NÃO ESTÁ MAIS SENDO USADA!</w:t>
      </w:r>
    </w:p>
    <w:p w14:paraId="2E0DA4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5C640E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059DCA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11621B0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ler_nfe_texto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gCamTx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4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BB2DC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17C098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2</w:t>
      </w:r>
    </w:p>
    <w:p w14:paraId="52ADD7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722E3B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2A8B6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r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4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D688A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n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4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EA416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40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81254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324950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-------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somente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para lembrar</w:t>
      </w:r>
    </w:p>
    <w:p w14:paraId="41A595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----EXEC </w:t>
      </w:r>
      <w:proofErr w:type="spellStart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sp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_config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'show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dvance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ption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', 1</w:t>
      </w:r>
    </w:p>
    <w:p w14:paraId="086D2D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RECONFIGURE</w:t>
      </w:r>
    </w:p>
    <w:p w14:paraId="5F70AA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----EXEC </w:t>
      </w:r>
      <w:proofErr w:type="spellStart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sp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_config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‘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xp_cmdshell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’, 1</w:t>
      </w:r>
    </w:p>
    <w:p w14:paraId="004C0E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RECONFIGURE;</w:t>
      </w:r>
    </w:p>
    <w:p w14:paraId="00E3D3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----GO</w:t>
      </w:r>
    </w:p>
    <w:p w14:paraId="3F2C7F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291298B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rtrim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@gCamTxt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4.4.2012 ; 11:22 ; Alterado -</w:t>
      </w:r>
    </w:p>
    <w:p w14:paraId="497930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Antes tinha um texto com o caminho do diretório onde deveria achar os arquivos</w:t>
      </w:r>
    </w:p>
    <w:p w14:paraId="494267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object_i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>tempdb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..</w:t>
      </w:r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>#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ArquivosPasta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rop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ArquivosPasta</w:t>
      </w:r>
    </w:p>
    <w:p w14:paraId="139B16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cre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ab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#ArquivosPasta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Arquivo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40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FCCF0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i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*. /w /b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&gt;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ArquivosPasta.txt'</w:t>
      </w:r>
    </w:p>
    <w:p w14:paraId="342C7D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master</w:t>
      </w:r>
      <w:r w:rsidRPr="007F6932">
        <w:rPr>
          <w:rFonts w:ascii="Arial" w:hAnsi="Arial" w:cs="Arial"/>
          <w:color w:val="818181"/>
          <w:sz w:val="16"/>
          <w:szCs w:val="16"/>
        </w:rPr>
        <w:t>..</w:t>
      </w:r>
      <w:proofErr w:type="spellStart"/>
      <w:proofErr w:type="gramEnd"/>
      <w:r w:rsidRPr="007F6932">
        <w:rPr>
          <w:rFonts w:ascii="Arial" w:hAnsi="Arial" w:cs="Arial"/>
          <w:color w:val="810000"/>
          <w:sz w:val="16"/>
          <w:szCs w:val="16"/>
        </w:rPr>
        <w:t>xp_cmdshell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29E650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bulk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#ArquivosPasta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'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r </w:t>
      </w:r>
      <w:r w:rsidRPr="007F6932">
        <w:rPr>
          <w:rFonts w:ascii="Arial" w:hAnsi="Arial" w:cs="Arial"/>
          <w:color w:val="818181"/>
          <w:sz w:val="16"/>
          <w:szCs w:val="16"/>
        </w:rPr>
        <w:t>+</w:t>
      </w:r>
    </w:p>
    <w:p w14:paraId="03A05D9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 xml:space="preserve">'ArquivosPasta.txt''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with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FF0000"/>
          <w:sz w:val="16"/>
          <w:szCs w:val="16"/>
        </w:rPr>
        <w:t xml:space="preserve">( 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codepage</w:t>
      </w:r>
      <w:proofErr w:type="spellEnd"/>
      <w:proofErr w:type="gramEnd"/>
      <w:r w:rsidRPr="007F6932">
        <w:rPr>
          <w:rFonts w:ascii="Arial" w:hAnsi="Arial" w:cs="Arial"/>
          <w:color w:val="FF0000"/>
          <w:sz w:val="16"/>
          <w:szCs w:val="16"/>
        </w:rPr>
        <w:t xml:space="preserve"> = '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raw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')'</w:t>
      </w:r>
    </w:p>
    <w:p w14:paraId="3A3458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master</w:t>
      </w:r>
      <w:r w:rsidRPr="007F6932">
        <w:rPr>
          <w:rFonts w:ascii="Arial" w:hAnsi="Arial" w:cs="Arial"/>
          <w:color w:val="818181"/>
          <w:sz w:val="16"/>
          <w:szCs w:val="16"/>
        </w:rPr>
        <w:t>..</w:t>
      </w:r>
      <w:proofErr w:type="spellStart"/>
      <w:proofErr w:type="gramEnd"/>
      <w:r w:rsidRPr="007F6932">
        <w:rPr>
          <w:rFonts w:ascii="Arial" w:hAnsi="Arial" w:cs="Arial"/>
          <w:color w:val="810000"/>
          <w:sz w:val="16"/>
          <w:szCs w:val="16"/>
        </w:rPr>
        <w:t>xp_cmdshell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cmd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0524D84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0000"/>
          <w:sz w:val="16"/>
          <w:szCs w:val="16"/>
        </w:rPr>
        <w:t>sp_executesql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cmd</w:t>
      </w:r>
    </w:p>
    <w:p w14:paraId="718904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30765A1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rquivo </w:t>
      </w:r>
      <w:proofErr w:type="spellStart"/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5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476AB1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clar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cursor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ad_onl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for</w:t>
      </w:r>
    </w:p>
    <w:p w14:paraId="63215A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arquiv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#ArquivosPasta</w:t>
      </w:r>
    </w:p>
    <w:p w14:paraId="119AA8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open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I</w:t>
      </w:r>
      <w:proofErr w:type="spellEnd"/>
    </w:p>
    <w:p w14:paraId="7537D2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etc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arquivo</w:t>
      </w:r>
    </w:p>
    <w:p w14:paraId="7994CA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il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fetch_status </w:t>
      </w:r>
      <w:r w:rsidRPr="007F6932">
        <w:rPr>
          <w:rFonts w:ascii="Arial" w:hAnsi="Arial" w:cs="Arial"/>
          <w:color w:val="818181"/>
          <w:sz w:val="16"/>
          <w:szCs w:val="16"/>
        </w:rPr>
        <w:t>&lt;&gt; -</w:t>
      </w:r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C39DB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32A13C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FF00FF"/>
          <w:sz w:val="16"/>
          <w:szCs w:val="16"/>
        </w:rPr>
        <w:t xml:space="preserve">@@fetch_status </w:t>
      </w:r>
      <w:r w:rsidRPr="007F6932">
        <w:rPr>
          <w:rFonts w:ascii="Arial" w:hAnsi="Arial" w:cs="Arial"/>
          <w:color w:val="818181"/>
          <w:sz w:val="16"/>
          <w:szCs w:val="16"/>
        </w:rPr>
        <w:t>&lt;&gt; -</w:t>
      </w:r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E9EB4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59728F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1AF3CAF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ir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arquiv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\'</w:t>
      </w:r>
    </w:p>
    <w:p w14:paraId="15BE45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BEGIN TRY</w:t>
      </w:r>
    </w:p>
    <w:p w14:paraId="3F712C0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sp_importa_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@pasta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0000FF"/>
          <w:sz w:val="16"/>
          <w:szCs w:val="16"/>
        </w:rPr>
        <w:t>output</w:t>
      </w:r>
    </w:p>
    <w:p w14:paraId="73B246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194008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48990B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torn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retorno</w:t>
      </w:r>
    </w:p>
    <w:p w14:paraId="326081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break</w:t>
      </w:r>
    </w:p>
    <w:p w14:paraId="3B4292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040D6BD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3</w:t>
      </w:r>
    </w:p>
    <w:p w14:paraId="11EE19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65339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mkdir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71D2C7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master</w:t>
      </w:r>
      <w:r w:rsidRPr="007F6932">
        <w:rPr>
          <w:rFonts w:ascii="Arial" w:hAnsi="Arial" w:cs="Arial"/>
          <w:color w:val="818181"/>
          <w:sz w:val="16"/>
          <w:szCs w:val="16"/>
        </w:rPr>
        <w:t>..</w:t>
      </w:r>
      <w:proofErr w:type="spellStart"/>
      <w:proofErr w:type="gramEnd"/>
      <w:r w:rsidRPr="007F6932">
        <w:rPr>
          <w:rFonts w:ascii="Arial" w:hAnsi="Arial" w:cs="Arial"/>
          <w:color w:val="810000"/>
          <w:sz w:val="16"/>
          <w:szCs w:val="16"/>
        </w:rPr>
        <w:t>xp_cmdshell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3E35F93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copy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*.txt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bkp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37A7B8F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master</w:t>
      </w:r>
      <w:r w:rsidRPr="007F6932">
        <w:rPr>
          <w:rFonts w:ascii="Arial" w:hAnsi="Arial" w:cs="Arial"/>
          <w:color w:val="818181"/>
          <w:sz w:val="16"/>
          <w:szCs w:val="16"/>
        </w:rPr>
        <w:t>..</w:t>
      </w:r>
      <w:proofErr w:type="spellStart"/>
      <w:proofErr w:type="gramEnd"/>
      <w:r w:rsidRPr="007F6932">
        <w:rPr>
          <w:rFonts w:ascii="Arial" w:hAnsi="Arial" w:cs="Arial"/>
          <w:color w:val="810000"/>
          <w:sz w:val="16"/>
          <w:szCs w:val="16"/>
        </w:rPr>
        <w:t>xp_cmdshell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38705F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del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 xml:space="preserve">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pas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r w:rsidRPr="007F6932">
        <w:rPr>
          <w:rFonts w:ascii="Arial" w:hAnsi="Arial" w:cs="Arial"/>
          <w:color w:val="FF0000"/>
          <w:sz w:val="16"/>
          <w:szCs w:val="16"/>
        </w:rPr>
        <w:t>'*.</w:t>
      </w:r>
      <w:proofErr w:type="spellStart"/>
      <w:r w:rsidRPr="007F6932">
        <w:rPr>
          <w:rFonts w:ascii="Arial" w:hAnsi="Arial" w:cs="Arial"/>
          <w:color w:val="FF0000"/>
          <w:sz w:val="16"/>
          <w:szCs w:val="16"/>
        </w:rPr>
        <w:t>txt</w:t>
      </w:r>
      <w:proofErr w:type="spellEnd"/>
      <w:r w:rsidRPr="007F6932">
        <w:rPr>
          <w:rFonts w:ascii="Arial" w:hAnsi="Arial" w:cs="Arial"/>
          <w:color w:val="FF0000"/>
          <w:sz w:val="16"/>
          <w:szCs w:val="16"/>
        </w:rPr>
        <w:t>'</w:t>
      </w:r>
    </w:p>
    <w:p w14:paraId="4A1B2D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xe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master</w:t>
      </w:r>
      <w:r w:rsidRPr="007F6932">
        <w:rPr>
          <w:rFonts w:ascii="Arial" w:hAnsi="Arial" w:cs="Arial"/>
          <w:color w:val="818181"/>
          <w:sz w:val="16"/>
          <w:szCs w:val="16"/>
        </w:rPr>
        <w:t>..</w:t>
      </w:r>
      <w:proofErr w:type="spellStart"/>
      <w:proofErr w:type="gramEnd"/>
      <w:r w:rsidRPr="007F6932">
        <w:rPr>
          <w:rFonts w:ascii="Arial" w:hAnsi="Arial" w:cs="Arial"/>
          <w:color w:val="810000"/>
          <w:sz w:val="16"/>
          <w:szCs w:val="16"/>
        </w:rPr>
        <w:t>xp_cmdshell</w:t>
      </w:r>
      <w:proofErr w:type="spellEnd"/>
      <w:r w:rsidRPr="007F6932">
        <w:rPr>
          <w:rFonts w:ascii="Arial" w:hAnsi="Arial" w:cs="Arial"/>
          <w:color w:val="81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md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_output</w:t>
      </w:r>
      <w:proofErr w:type="spellEnd"/>
    </w:p>
    <w:p w14:paraId="0FB717F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egin</w:t>
      </w:r>
      <w:proofErr w:type="spellEnd"/>
    </w:p>
    <w:p w14:paraId="7E1FF4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dele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2AED869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ser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ritica_importacao</w:t>
      </w:r>
      <w:proofErr w:type="spellEnd"/>
    </w:p>
    <w:p w14:paraId="755253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FF0000"/>
          <w:sz w:val="16"/>
          <w:szCs w:val="16"/>
        </w:rPr>
        <w:t xml:space="preserve">'Erro ao deletar arquivos: '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+ 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@res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725A82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retorno</w:t>
      </w:r>
    </w:p>
    <w:p w14:paraId="15507E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break</w:t>
      </w:r>
    </w:p>
    <w:p w14:paraId="4C1B3F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</w:p>
    <w:p w14:paraId="4C60E53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3C46AAF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7E1A08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lastRenderedPageBreak/>
        <w:t>fetch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ex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o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@arquivo</w:t>
      </w:r>
    </w:p>
    <w:p w14:paraId="47C6A0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2A0921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lose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I</w:t>
      </w:r>
      <w:proofErr w:type="spellEnd"/>
    </w:p>
    <w:p w14:paraId="3B5335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eallocat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curI</w:t>
      </w:r>
      <w:proofErr w:type="spellEnd"/>
    </w:p>
    <w:p w14:paraId="023460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E705F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a_serem_ger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2804AD4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5678058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557A227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9889E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193081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4DFF1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4E4858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486CF6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174A67E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1C80AF0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nfe_a_serem_geradas</w:t>
      </w:r>
      <w:proofErr w:type="spellEnd"/>
    </w:p>
    <w:p w14:paraId="0FC8976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1D6468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300F0D7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Gera uma query com os dados das notas pendentes a serem gerados</w:t>
      </w:r>
    </w:p>
    <w:p w14:paraId="4C8500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257005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5582E2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193C90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437BAF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a_serem_ger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</w:t>
      </w:r>
    </w:p>
    <w:p w14:paraId="7B191D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D888C2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4A7632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337E186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077ADE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ecado</w:t>
      </w:r>
    </w:p>
    <w:p w14:paraId="0FB08E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atO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036782A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50BD3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3.2.2012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21B9D9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71DECC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4</w:t>
      </w:r>
    </w:p>
    <w:p w14:paraId="0B5FFFB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7CE1DF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0050D1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3.2.2012 ---&gt; linh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--&gt; Antes --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&gt; ,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Cast</w:t>
      </w:r>
      <w:proofErr w:type="spellEnd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( t1.dEmi As</w:t>
      </w:r>
    </w:p>
    <w:p w14:paraId="376F56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)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as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fe_demi</w:t>
      </w:r>
      <w:proofErr w:type="spellEnd"/>
    </w:p>
    <w:p w14:paraId="45527F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0904FB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otoco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1F3441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ecib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32C0773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have_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1CAAD5B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60D5D20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05E73CC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tiv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</w:p>
    <w:p w14:paraId="13123B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hora_recebi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3D9223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pe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2A736EF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9750C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1.01.2016 ; 08:00</w:t>
      </w:r>
    </w:p>
    <w:p w14:paraId="0A70D7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alcHora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6003B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.01.2016 ; 15:370</w:t>
      </w:r>
    </w:p>
    <w:p w14:paraId="71EFD7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F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934FE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211BEEF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re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7AB87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1A68A0D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Ped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Ped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AF01F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5.01.2017 ; 16:00</w:t>
      </w:r>
    </w:p>
    <w:p w14:paraId="28F128C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dDest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dDest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6B53D6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6.04.2018 ; 11:29</w:t>
      </w:r>
    </w:p>
    <w:p w14:paraId="320117E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Tr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6EFE7B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33D924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Cn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C5C326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68076D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7FFE6C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1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5EA1E6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041920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531102A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4E9FC9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otas_inutiliz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3.codigo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_loja = t1.codigo_loj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3.nota</w:t>
      </w:r>
    </w:p>
    <w:p w14:paraId="630A2D6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= t1.nnf</w:t>
      </w:r>
    </w:p>
    <w:p w14:paraId="187D6E1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EF42F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8DDC3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0E9A1E6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98DA0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11.02.2016 ; 17:37</w:t>
      </w:r>
    </w:p>
    <w:p w14:paraId="594985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749824D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( 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0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5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>&lt;&gt;</w:t>
      </w:r>
    </w:p>
    <w:p w14:paraId="0BC929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>'10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35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3F501A0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36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5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>&lt;&gt;</w:t>
      </w:r>
    </w:p>
    <w:p w14:paraId="7F034C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>'155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CON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3C882E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FSDA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24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>&lt;&gt;</w:t>
      </w:r>
    </w:p>
    <w:p w14:paraId="4F710B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>'30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302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3EE3B3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11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FF0000"/>
          <w:sz w:val="16"/>
          <w:szCs w:val="16"/>
        </w:rPr>
        <w:t>'EPEC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818181"/>
          <w:sz w:val="16"/>
          <w:szCs w:val="16"/>
        </w:rPr>
        <w:t>&lt;&gt;</w:t>
      </w:r>
    </w:p>
    <w:p w14:paraId="407A7E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>'OFFL'</w:t>
      </w:r>
      <w:r w:rsidRPr="007F6932">
        <w:rPr>
          <w:rFonts w:ascii="Arial" w:hAnsi="Arial" w:cs="Arial"/>
          <w:color w:val="818181"/>
          <w:sz w:val="16"/>
          <w:szCs w:val="16"/>
        </w:rPr>
        <w:t>))</w:t>
      </w:r>
    </w:p>
    <w:p w14:paraId="365BF0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002147B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) )</w:t>
      </w:r>
    </w:p>
    <w:p w14:paraId="17C87A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lastRenderedPageBreak/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5</w:t>
      </w:r>
    </w:p>
    <w:p w14:paraId="00FEAD9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5559D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11.2.2016</w:t>
      </w:r>
    </w:p>
    <w:p w14:paraId="008348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476EBEA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cancel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7E9520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3A1B219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3DE588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9A463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227AEC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0BFC3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37B58EB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4B2FC4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02968A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6441F9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nfe_canceladas</w:t>
      </w:r>
      <w:proofErr w:type="spellEnd"/>
    </w:p>
    <w:p w14:paraId="520A14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67B8BE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3564FB7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Gera query com as notas canceladas para serem visualizadas na</w:t>
      </w:r>
    </w:p>
    <w:p w14:paraId="7E1028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gride</w:t>
      </w:r>
      <w:proofErr w:type="spellEnd"/>
    </w:p>
    <w:p w14:paraId="4CDF2A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286BDF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4D5BEA0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5A2DDDB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2CA09B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cancel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287F9F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ata_inic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final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4310D8B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856FE4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3C66F30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5485C3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2AB8905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ecado</w:t>
      </w:r>
    </w:p>
    <w:p w14:paraId="058722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atO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2C4D910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loj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6C142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Lima 19.3.2013 --&gt;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ncluida</w:t>
      </w:r>
      <w:proofErr w:type="spellEnd"/>
    </w:p>
    <w:p w14:paraId="2F13F4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B963D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3.2.2012 ---&gt; linha inserida</w:t>
      </w:r>
    </w:p>
    <w:p w14:paraId="3DBC10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72DA1BB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3466102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4A86658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20F2098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otoco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0064EBF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ecib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3ABE48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have_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30F3901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0AEC86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2EFC06E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tiv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</w:p>
    <w:p w14:paraId="15A231C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hora_recebi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0A5D437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pe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36F101D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6E093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1.02.2016 ; 08:00</w:t>
      </w:r>
    </w:p>
    <w:p w14:paraId="00820CB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alcHora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82F59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.01.2016 ; 15:370</w:t>
      </w:r>
    </w:p>
    <w:p w14:paraId="6B92B8D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F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76CB29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6AF4A3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re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63E17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6</w:t>
      </w:r>
    </w:p>
    <w:p w14:paraId="5706D3C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3BF7E19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Tr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F957B2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14A33EB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Cn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5A9FCB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755123E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44DBB8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1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C46AC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7E4B73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2FA9945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17ADD0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21D51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9D402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6.2.2012 ---&gt; Linha Inserida</w:t>
      </w:r>
    </w:p>
    <w:p w14:paraId="1564D4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gt;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inici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82D23B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6.2.2012 ---&gt; Linha Inserida</w:t>
      </w:r>
    </w:p>
    <w:p w14:paraId="56C0A5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final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&lt;&gt;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78CE2C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6.2.2012 ---&gt; Linha Inserida</w:t>
      </w:r>
    </w:p>
    <w:p w14:paraId="32E4875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042904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6.2.2012 ---&gt; Linha Inserida</w:t>
      </w:r>
    </w:p>
    <w:p w14:paraId="349A973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9A720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2/03/06 ---&gt; filtra por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estinatario</w:t>
      </w:r>
      <w:proofErr w:type="spellEnd"/>
    </w:p>
    <w:p w14:paraId="0B90BF3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B0556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5/11/27 ---&gt; filtra por Modelo</w:t>
      </w:r>
    </w:p>
    <w:p w14:paraId="26E300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6D88DEA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6/02/11 ---&gt; filtra por Serie</w:t>
      </w:r>
    </w:p>
    <w:p w14:paraId="36D1D5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( 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0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35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2AEDECF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36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04A8598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5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55'</w:t>
      </w:r>
      <w:r w:rsidRPr="007F6932">
        <w:rPr>
          <w:rFonts w:ascii="Arial" w:hAnsi="Arial" w:cs="Arial"/>
          <w:color w:val="818181"/>
          <w:sz w:val="16"/>
          <w:szCs w:val="16"/>
        </w:rPr>
        <w:t>) )</w:t>
      </w:r>
    </w:p>
    <w:p w14:paraId="497E96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85841F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Edson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3/03/19 ; 14:49 ; o Status 101 continua somente</w:t>
      </w:r>
    </w:p>
    <w:p w14:paraId="0CE86E1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para efeito de compatibilidade</w:t>
      </w:r>
    </w:p>
    <w:p w14:paraId="4BD4206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lastRenderedPageBreak/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3EBE42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11.2.2016</w:t>
      </w:r>
    </w:p>
    <w:p w14:paraId="2B9CE37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3CCE4B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deneg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51250C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154E16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FF</w:t>
      </w:r>
    </w:p>
    <w:p w14:paraId="6FC199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12965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5C1BBF1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F7FFCA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5C0B63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3BEEB29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</w:t>
      </w:r>
    </w:p>
    <w:p w14:paraId="4F45DD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465E2C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nfe_denegadas</w:t>
      </w:r>
      <w:proofErr w:type="spellEnd"/>
    </w:p>
    <w:p w14:paraId="25DFE3F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1938F3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38E0DE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Gera query com notas denegadas</w:t>
      </w:r>
    </w:p>
    <w:p w14:paraId="25BDAB3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785DEB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4626C9A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5913C1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/</w:t>
      </w:r>
    </w:p>
    <w:p w14:paraId="65F3023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7</w:t>
      </w:r>
    </w:p>
    <w:p w14:paraId="36A828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deneg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C371A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ata_inic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final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8FEFF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09913B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23ADB7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5A5DBF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597C99C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ecado</w:t>
      </w:r>
    </w:p>
    <w:p w14:paraId="1C2580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atO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65B8E01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</w:p>
    <w:p w14:paraId="0079E0C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5EB1B1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61E209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378EA2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75F862C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otoco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54F1D8E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ecib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5D1A54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have_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562E82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515ECC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3CD8F6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tiv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</w:p>
    <w:p w14:paraId="6A7BA44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hora_recebimento </w:t>
      </w: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245963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144252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pe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4F6277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</w:p>
    <w:p w14:paraId="0F8F1BE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1.02.2016 ; 08:00</w:t>
      </w:r>
    </w:p>
    <w:p w14:paraId="002F364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alcHora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</w:p>
    <w:p w14:paraId="2E4314B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.01.2016 ; 15:370</w:t>
      </w:r>
    </w:p>
    <w:p w14:paraId="5E7DB9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F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</w:p>
    <w:p w14:paraId="1847D4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169D9E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re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</w:p>
    <w:p w14:paraId="37E6E5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2FFF65E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Tr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</w:p>
    <w:p w14:paraId="73F5E3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3B1EEA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Cn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</w:p>
    <w:p w14:paraId="2C08BAF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65F8B0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108F6F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1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9C3EDA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1C80A3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0E1855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56A23B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</w:p>
    <w:p w14:paraId="28BF432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4C80E1B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(t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1.dEmi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&gt;= @data_inicio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@nota &lt;&gt; 0)</w:t>
      </w:r>
    </w:p>
    <w:p w14:paraId="075F6D6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(t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1.dEmi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&lt;= @data_final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@nota &lt;&gt; 0)</w:t>
      </w:r>
    </w:p>
    <w:p w14:paraId="72F4553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227703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ABC767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2/03/06 ---&gt; filtra por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estinatario</w:t>
      </w:r>
      <w:proofErr w:type="spellEnd"/>
    </w:p>
    <w:p w14:paraId="3B19994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601A48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5/11/27 ---&gt; filtra por Modelo</w:t>
      </w:r>
    </w:p>
    <w:p w14:paraId="6B4E062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2B501E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15/11/27 ---&gt; filtra por Serie</w:t>
      </w:r>
    </w:p>
    <w:p w14:paraId="3B9BD99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( 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301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302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4F840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8</w:t>
      </w:r>
    </w:p>
    <w:p w14:paraId="22C7321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10'</w:t>
      </w:r>
      <w:r w:rsidRPr="007F6932">
        <w:rPr>
          <w:rFonts w:ascii="Arial" w:hAnsi="Arial" w:cs="Arial"/>
          <w:color w:val="818181"/>
          <w:sz w:val="16"/>
          <w:szCs w:val="16"/>
        </w:rPr>
        <w:t>) )</w:t>
      </w:r>
    </w:p>
    <w:p w14:paraId="4ED8B88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</w:t>
      </w:r>
    </w:p>
    <w:p w14:paraId="6B2CD5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Lima 11.2.2016</w:t>
      </w:r>
    </w:p>
    <w:p w14:paraId="31FA5A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6C7CA98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em_contingencia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0580605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28FC710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7788CC5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6142B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5EDB7D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57832B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0F3F8A5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13AB64A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lastRenderedPageBreak/>
        <w:t>*****</w:t>
      </w:r>
    </w:p>
    <w:p w14:paraId="314233B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53C6B86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nfe_em_contingencia</w:t>
      </w:r>
      <w:proofErr w:type="spellEnd"/>
    </w:p>
    <w:p w14:paraId="099D98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7DF1E4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43E1E5A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Gera uma query com as notas de contingência</w:t>
      </w:r>
    </w:p>
    <w:p w14:paraId="4C3334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637C36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2F52B4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12D22D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/</w:t>
      </w:r>
    </w:p>
    <w:p w14:paraId="24337A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em_contingencia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>] @codigo_loja</w:t>
      </w:r>
    </w:p>
    <w:p w14:paraId="65F9AFF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36E116E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7438C3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40B4FE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7A9F00A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ecado</w:t>
      </w:r>
    </w:p>
    <w:p w14:paraId="40E97A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atO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581E025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24D4D9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3.2.2012 ---&gt; linha inserida</w:t>
      </w:r>
    </w:p>
    <w:p w14:paraId="3AA6E0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2EEDCA5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7377EB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5A93934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6A85E0B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otoco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2D0B734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ecib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2B5127C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have_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636EF8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333565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228DFFD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tiv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</w:p>
    <w:p w14:paraId="3C9CF40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hora_recebi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6C4ACC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pe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0C9B90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470F9F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01.02.2016 ; 08:00</w:t>
      </w:r>
    </w:p>
    <w:p w14:paraId="3D58A2D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alcHora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0C6BAA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0.01.2016 ; 15:370</w:t>
      </w:r>
    </w:p>
    <w:p w14:paraId="196BA62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F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1D14BE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6558D5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re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BFBA74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1.01.2016 ; 17:28</w:t>
      </w:r>
    </w:p>
    <w:p w14:paraId="204DA43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Tr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DA0AB4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49</w:t>
      </w:r>
    </w:p>
    <w:p w14:paraId="77D723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138435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Cn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51F6F0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Edson 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Lima ;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28.08.2019 ; 09:16</w:t>
      </w:r>
    </w:p>
    <w:p w14:paraId="0975639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7779C8A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1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613AF1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0C31127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519D7A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216CA25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lef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otas_inutiliz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3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3.codigo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_loja = t1.codigo_loja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3.nota</w:t>
      </w:r>
    </w:p>
    <w:p w14:paraId="5F9CF24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= t1.nnf</w:t>
      </w:r>
    </w:p>
    <w:p w14:paraId="230714E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1BA124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3A5CDD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27.11.2015 ---&gt; filtra pelo Modelo</w:t>
      </w:r>
    </w:p>
    <w:p w14:paraId="17B4F1E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</w:p>
    <w:p w14:paraId="13B1509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Edson Lima 11.02.2016 ---&gt; filtra pelo Serie</w:t>
      </w:r>
    </w:p>
    <w:p w14:paraId="146D55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( 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24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CONT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416D1C8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FSDA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1ECF09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proofErr w:type="gram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EPEC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OFFL'</w:t>
      </w:r>
      <w:r w:rsidRPr="007F6932">
        <w:rPr>
          <w:rFonts w:ascii="Arial" w:hAnsi="Arial" w:cs="Arial"/>
          <w:color w:val="818181"/>
          <w:sz w:val="16"/>
          <w:szCs w:val="16"/>
        </w:rPr>
        <w:t>) )</w:t>
      </w:r>
    </w:p>
    <w:p w14:paraId="49D6A0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--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t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3.nota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null</w:t>
      </w:r>
      <w:proofErr w:type="spellEnd"/>
    </w:p>
    <w:p w14:paraId="49D851E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8100"/>
          <w:sz w:val="16"/>
          <w:szCs w:val="16"/>
        </w:rPr>
        <w:t xml:space="preserve">--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</w:t>
      </w:r>
    </w:p>
    <w:p w14:paraId="0ACBBB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Lima 11.2.2016</w:t>
      </w:r>
    </w:p>
    <w:p w14:paraId="44E5058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110DDD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inutiliza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1F1B288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6FEE3E9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21E53E7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729A39D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21AABC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E1EFB2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759621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</w:t>
      </w:r>
    </w:p>
    <w:p w14:paraId="1B968B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</w:t>
      </w:r>
    </w:p>
    <w:p w14:paraId="797DA92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64CF6F7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nfe_inutilizadas</w:t>
      </w:r>
      <w:proofErr w:type="spellEnd"/>
    </w:p>
    <w:p w14:paraId="04F540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4FBE98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5DE63E1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Gera uma query com as notas inutilizadas</w:t>
      </w:r>
    </w:p>
    <w:p w14:paraId="64E9741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6B1862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21825D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21576C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/</w:t>
      </w:r>
    </w:p>
    <w:p w14:paraId="31F9CB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@Serie</w:t>
      </w:r>
    </w:p>
    <w:p w14:paraId="5706E1E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3E14DD5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417B3F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302F7CC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28D336C3" w14:textId="6257FE2A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lastRenderedPageBreak/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_loja</w:t>
      </w:r>
      <w:r w:rsidR="00596669">
        <w:rPr>
          <w:rFonts w:ascii="Arial" w:hAnsi="Arial" w:cs="Arial"/>
          <w:color w:val="000000"/>
          <w:sz w:val="16"/>
          <w:szCs w:val="16"/>
        </w:rPr>
        <w:tab/>
      </w:r>
      <w:r w:rsidR="00596669">
        <w:rPr>
          <w:rFonts w:ascii="Arial" w:hAnsi="Arial" w:cs="Arial"/>
          <w:color w:val="000000"/>
          <w:sz w:val="16"/>
          <w:szCs w:val="16"/>
        </w:rPr>
        <w:tab/>
      </w:r>
      <w:r w:rsidR="00596669">
        <w:rPr>
          <w:rFonts w:ascii="Arial" w:hAnsi="Arial" w:cs="Arial"/>
          <w:color w:val="000000"/>
          <w:sz w:val="16"/>
          <w:szCs w:val="16"/>
        </w:rPr>
        <w:tab/>
      </w:r>
      <w:r w:rsidR="00596669">
        <w:rPr>
          <w:rFonts w:ascii="Arial" w:hAnsi="Arial" w:cs="Arial"/>
          <w:color w:val="000000"/>
          <w:sz w:val="16"/>
          <w:szCs w:val="16"/>
        </w:rPr>
        <w:tab/>
      </w:r>
      <w:r w:rsidR="00596669">
        <w:rPr>
          <w:rFonts w:ascii="Arial" w:hAnsi="Arial" w:cs="Arial"/>
          <w:color w:val="000000"/>
          <w:sz w:val="16"/>
          <w:szCs w:val="16"/>
        </w:rPr>
        <w:tab/>
      </w:r>
      <w:r w:rsidR="00596669">
        <w:rPr>
          <w:rFonts w:ascii="Arial" w:hAnsi="Arial" w:cs="Arial"/>
          <w:color w:val="000000"/>
          <w:sz w:val="16"/>
          <w:szCs w:val="16"/>
        </w:rPr>
        <w:tab/>
      </w:r>
      <w:r w:rsidRPr="0059666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59666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596669">
        <w:rPr>
          <w:rFonts w:ascii="Arial" w:hAnsi="Arial" w:cs="Arial"/>
          <w:color w:val="008100"/>
          <w:sz w:val="12"/>
          <w:szCs w:val="12"/>
        </w:rPr>
        <w:t xml:space="preserve"> EL 22.2.2012 - linha inclu</w:t>
      </w:r>
      <w:r w:rsidR="00596669">
        <w:rPr>
          <w:rFonts w:ascii="Arial" w:hAnsi="Arial" w:cs="Arial"/>
          <w:color w:val="008100"/>
          <w:sz w:val="12"/>
          <w:szCs w:val="12"/>
        </w:rPr>
        <w:t>í</w:t>
      </w:r>
      <w:r w:rsidRPr="00596669">
        <w:rPr>
          <w:rFonts w:ascii="Arial" w:hAnsi="Arial" w:cs="Arial"/>
          <w:color w:val="008100"/>
          <w:sz w:val="12"/>
          <w:szCs w:val="12"/>
        </w:rPr>
        <w:t>da</w:t>
      </w:r>
    </w:p>
    <w:p w14:paraId="49E8A7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ot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7D6D44C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inclusa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63F4DAF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justificativa</w:t>
      </w:r>
    </w:p>
    <w:p w14:paraId="4380163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ano</w:t>
      </w:r>
      <w:proofErr w:type="gramEnd"/>
    </w:p>
    <w:p w14:paraId="23E0D41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50</w:t>
      </w:r>
    </w:p>
    <w:p w14:paraId="0335FC6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</w:p>
    <w:p w14:paraId="491FF6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</w:p>
    <w:p w14:paraId="6A45F6E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tpAmb</w:t>
      </w:r>
    </w:p>
    <w:p w14:paraId="191CE58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verAplic</w:t>
      </w:r>
    </w:p>
    <w:p w14:paraId="049EA3C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Stat</w:t>
      </w:r>
    </w:p>
    <w:p w14:paraId="54FD7EB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xMotivo</w:t>
      </w:r>
    </w:p>
    <w:p w14:paraId="1BF38E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UF</w:t>
      </w:r>
    </w:p>
    <w:p w14:paraId="69A7B71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</w:p>
    <w:p w14:paraId="62276B8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Prot</w:t>
      </w:r>
    </w:p>
    <w:p w14:paraId="1D56190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UsuInu</w:t>
      </w:r>
    </w:p>
    <w:p w14:paraId="0B09FC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otas_inutiliza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3</w:t>
      </w:r>
    </w:p>
    <w:p w14:paraId="19360799" w14:textId="7D8331AD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L 22.2.2012 - linha inclu</w:t>
      </w:r>
      <w:r w:rsidR="00596669">
        <w:rPr>
          <w:rFonts w:ascii="Arial" w:hAnsi="Arial" w:cs="Arial"/>
          <w:color w:val="008100"/>
          <w:sz w:val="12"/>
          <w:szCs w:val="12"/>
        </w:rPr>
        <w:t>í</w:t>
      </w:r>
      <w:r w:rsidRPr="00333EB9">
        <w:rPr>
          <w:rFonts w:ascii="Arial" w:hAnsi="Arial" w:cs="Arial"/>
          <w:color w:val="008100"/>
          <w:sz w:val="12"/>
          <w:szCs w:val="12"/>
        </w:rPr>
        <w:t>da</w:t>
      </w:r>
    </w:p>
    <w:p w14:paraId="27EA73B8" w14:textId="06ED873E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L 27.11.2015 -</w:t>
      </w:r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filtra pelo Modelo</w:t>
      </w:r>
    </w:p>
    <w:p w14:paraId="30C8D58E" w14:textId="729F5C3F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0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L 11.02.2016 -</w:t>
      </w:r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filtra pelo Serie</w:t>
      </w:r>
    </w:p>
    <w:p w14:paraId="23B5682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ata_inclus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3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</w:p>
    <w:p w14:paraId="01686E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28976A27" w14:textId="77777777" w:rsidR="0059666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/******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Object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toredProcedure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[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].[</w:t>
      </w:r>
      <w:proofErr w:type="spellStart"/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>sp_nfe_transmitidas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>] Script Date:</w:t>
      </w:r>
    </w:p>
    <w:p w14:paraId="6CD2F88F" w14:textId="1B3A59E5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16/01/2020 17:27:45 ******/</w:t>
      </w:r>
    </w:p>
    <w:p w14:paraId="749665A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ANSI_NULLS ON</w:t>
      </w:r>
    </w:p>
    <w:p w14:paraId="48C73FF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1EECCCE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SET QUOTED_IDENTIFIER OFF</w:t>
      </w:r>
    </w:p>
    <w:p w14:paraId="7D7D974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5621651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/</w:t>
      </w:r>
    </w:p>
    <w:p w14:paraId="60FC47CA" w14:textId="47108F4D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***</w:t>
      </w:r>
    </w:p>
    <w:p w14:paraId="495AF25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410ED0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 xml:space="preserve">* Procedure...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sp_nfe_transmitidas</w:t>
      </w:r>
      <w:proofErr w:type="spellEnd"/>
    </w:p>
    <w:p w14:paraId="705E34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Programador.: Manoel</w:t>
      </w:r>
    </w:p>
    <w:p w14:paraId="691D2C9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Data........:</w:t>
      </w:r>
    </w:p>
    <w:p w14:paraId="1F45521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Objetivo....: Gera uma query com as notas transmitidas</w:t>
      </w:r>
    </w:p>
    <w:p w14:paraId="416AE1A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 Revisão</w:t>
      </w:r>
      <w:proofErr w:type="gramStart"/>
      <w:r w:rsidRPr="007F6932">
        <w:rPr>
          <w:rFonts w:ascii="Arial" w:hAnsi="Arial" w:cs="Arial"/>
          <w:color w:val="008100"/>
          <w:sz w:val="16"/>
          <w:szCs w:val="16"/>
        </w:rPr>
        <w:t>.....</w:t>
      </w:r>
      <w:proofErr w:type="gramEnd"/>
      <w:r w:rsidRPr="007F6932">
        <w:rPr>
          <w:rFonts w:ascii="Arial" w:hAnsi="Arial" w:cs="Arial"/>
          <w:color w:val="008100"/>
          <w:sz w:val="16"/>
          <w:szCs w:val="16"/>
        </w:rPr>
        <w:t xml:space="preserve">: </w:t>
      </w:r>
      <w:proofErr w:type="spellStart"/>
      <w:r w:rsidRPr="007F6932">
        <w:rPr>
          <w:rFonts w:ascii="Arial" w:hAnsi="Arial" w:cs="Arial"/>
          <w:color w:val="008100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8100"/>
          <w:sz w:val="16"/>
          <w:szCs w:val="16"/>
        </w:rPr>
        <w:t xml:space="preserve"> Edson Lima</w:t>
      </w:r>
    </w:p>
    <w:p w14:paraId="3C60487E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</w:t>
      </w:r>
    </w:p>
    <w:p w14:paraId="54C9EEC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********************************************************************************</w:t>
      </w:r>
    </w:p>
    <w:p w14:paraId="61DA1C7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6"/>
          <w:szCs w:val="16"/>
        </w:rPr>
      </w:pPr>
      <w:r w:rsidRPr="007F6932">
        <w:rPr>
          <w:rFonts w:ascii="Arial" w:hAnsi="Arial" w:cs="Arial"/>
          <w:color w:val="008100"/>
          <w:sz w:val="16"/>
          <w:szCs w:val="16"/>
        </w:rPr>
        <w:t>***/</w:t>
      </w:r>
    </w:p>
    <w:p w14:paraId="0781CDD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CREAT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]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sp_nfe_transmitidas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] @codigo_loj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19C303E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ata_inic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final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ig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,</w:t>
      </w:r>
    </w:p>
    <w:p w14:paraId="6978A6D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FF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gramStart"/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0000FF"/>
          <w:sz w:val="16"/>
          <w:szCs w:val="16"/>
        </w:rPr>
        <w:t>char</w:t>
      </w: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3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,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varcha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44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</w:p>
    <w:p w14:paraId="54A5EA6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as</w:t>
      </w:r>
    </w:p>
    <w:p w14:paraId="7C1EA99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 xml:space="preserve">set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nocoun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</w:p>
    <w:p w14:paraId="3F5CF1D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distinct</w:t>
      </w:r>
      <w:proofErr w:type="spellEnd"/>
    </w:p>
    <w:p w14:paraId="6BB6221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FF0000"/>
          <w:sz w:val="16"/>
          <w:szCs w:val="16"/>
        </w:rPr>
        <w:t xml:space="preserve">''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r w:rsidRPr="007F6932">
        <w:rPr>
          <w:rFonts w:ascii="Arial" w:hAnsi="Arial" w:cs="Arial"/>
          <w:color w:val="000000"/>
          <w:sz w:val="16"/>
          <w:szCs w:val="16"/>
        </w:rPr>
        <w:t>checado</w:t>
      </w:r>
    </w:p>
    <w:p w14:paraId="4547930B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atOp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atOp</w:t>
      </w:r>
      <w:proofErr w:type="spellEnd"/>
    </w:p>
    <w:p w14:paraId="7FBF7484" w14:textId="0C377858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loja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loja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 xml:space="preserve">Edson Lima 19.3.2013 --&gt;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Incluida</w:t>
      </w:r>
      <w:proofErr w:type="spellEnd"/>
    </w:p>
    <w:p w14:paraId="032368FE" w14:textId="1E1BD79F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eri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eri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3.2.2012 ---&gt; linha inserida</w:t>
      </w:r>
    </w:p>
    <w:p w14:paraId="007F8C8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nf</w:t>
      </w:r>
      <w:proofErr w:type="spellEnd"/>
    </w:p>
    <w:p w14:paraId="383DD522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de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delo</w:t>
      </w:r>
      <w:proofErr w:type="spellEnd"/>
    </w:p>
    <w:p w14:paraId="3726408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emi</w:t>
      </w:r>
      <w:proofErr w:type="spellEnd"/>
    </w:p>
    <w:p w14:paraId="518657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trunk2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51</w:t>
      </w:r>
    </w:p>
    <w:p w14:paraId="29CC4F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total_nf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total_nf</w:t>
      </w:r>
      <w:proofErr w:type="spellEnd"/>
    </w:p>
    <w:p w14:paraId="1E1CDEEF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protocol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protocolo</w:t>
      </w:r>
      <w:proofErr w:type="spellEnd"/>
    </w:p>
    <w:p w14:paraId="54A12A4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ecib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recibo</w:t>
      </w:r>
      <w:proofErr w:type="spellEnd"/>
    </w:p>
    <w:p w14:paraId="45E09DA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have_nf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have_nfe</w:t>
      </w:r>
      <w:proofErr w:type="spellEnd"/>
    </w:p>
    <w:p w14:paraId="550C9C5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igo_destinatario</w:t>
      </w:r>
      <w:proofErr w:type="spellEnd"/>
    </w:p>
    <w:p w14:paraId="5FD6371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situaca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situacao</w:t>
      </w:r>
      <w:proofErr w:type="spellEnd"/>
    </w:p>
    <w:p w14:paraId="380CD29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motiv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motivo</w:t>
      </w:r>
      <w:proofErr w:type="spellEnd"/>
    </w:p>
    <w:p w14:paraId="5EF6AA4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a_hora_recebimento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a_hora_recebimento</w:t>
      </w:r>
      <w:proofErr w:type="spellEnd"/>
    </w:p>
    <w:p w14:paraId="37EFB9C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r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pe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r_dpec</w:t>
      </w:r>
      <w:proofErr w:type="spellEnd"/>
    </w:p>
    <w:p w14:paraId="2ADC56DA" w14:textId="3A4153F2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evento_C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evento_C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4.01.2013 ; 08:00</w:t>
      </w:r>
    </w:p>
    <w:p w14:paraId="369CD26C" w14:textId="63D7AC4C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xCorrecao_C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xCorrecao_C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4.01.2013 ; 08:00</w:t>
      </w:r>
    </w:p>
    <w:p w14:paraId="199E5744" w14:textId="4C600E53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Stat_C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Stat_C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4.01.2013 ; 08:00</w:t>
      </w:r>
    </w:p>
    <w:p w14:paraId="48E5EA0D" w14:textId="4120873B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xMotivo_C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xMotivo_C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4.01.2013 ; 08:00</w:t>
      </w:r>
    </w:p>
    <w:p w14:paraId="302E51B6" w14:textId="5B6F378B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hRegEvento_C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hRegEvento_C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4.01.2013 ; 08:00</w:t>
      </w:r>
    </w:p>
    <w:p w14:paraId="62BD2259" w14:textId="445B5E1E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nProt_C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nProt_C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4.01.2013 ; 08:00</w:t>
      </w:r>
    </w:p>
    <w:p w14:paraId="5DA10809" w14:textId="787FD42B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at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DatNF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1.02.2016 ; 08:00</w:t>
      </w:r>
    </w:p>
    <w:p w14:paraId="69061423" w14:textId="08E6E342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alcHoraNFCe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alcHoraNFCe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19.05.2017 ; 08:25</w:t>
      </w:r>
    </w:p>
    <w:p w14:paraId="7F2A811E" w14:textId="16123588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Fin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Final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21.01.2016 ; 17:28</w:t>
      </w:r>
    </w:p>
    <w:p w14:paraId="7F4D00EF" w14:textId="0A50FF14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indPre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indPres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21.01.2016 ; 17:28</w:t>
      </w:r>
    </w:p>
    <w:p w14:paraId="068FB35E" w14:textId="31EA84AD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Ped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CodPed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05.01.2017 ; 16:12</w:t>
      </w:r>
    </w:p>
    <w:p w14:paraId="37490BF7" w14:textId="3700EB46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Trs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Trs</w:t>
      </w:r>
      <w:proofErr w:type="spellEnd"/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28.08.2019 ; 09:16</w:t>
      </w:r>
    </w:p>
    <w:p w14:paraId="6A2B2561" w14:textId="38090EC7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UsuCnc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_UsuCnc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dson Lima ; 28.08.2019 ; 09:16</w:t>
      </w:r>
    </w:p>
    <w:p w14:paraId="1445D83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>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razao_social </w:t>
      </w:r>
      <w:r w:rsidRPr="007F6932">
        <w:rPr>
          <w:rFonts w:ascii="Arial" w:hAnsi="Arial" w:cs="Arial"/>
          <w:color w:val="0000FF"/>
          <w:sz w:val="16"/>
          <w:szCs w:val="16"/>
        </w:rPr>
        <w:t xml:space="preserve">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razao_social</w:t>
      </w:r>
      <w:proofErr w:type="spellEnd"/>
    </w:p>
    <w:p w14:paraId="5683EDD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,</w:t>
      </w:r>
      <w:r w:rsidRPr="007F6932">
        <w:rPr>
          <w:rFonts w:ascii="Arial" w:hAnsi="Arial" w:cs="Arial"/>
          <w:color w:val="0000FF"/>
          <w:sz w:val="16"/>
          <w:szCs w:val="16"/>
        </w:rPr>
        <w:t>case</w:t>
      </w:r>
      <w:proofErr w:type="gram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l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&gt;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11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NPJ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E47949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dbo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formatarCPF</w:t>
      </w:r>
      <w:proofErr w:type="spellEnd"/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npj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as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_cnpj</w:t>
      </w:r>
      <w:proofErr w:type="spellEnd"/>
    </w:p>
    <w:p w14:paraId="3B1B3B25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e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1</w:t>
      </w:r>
    </w:p>
    <w:p w14:paraId="1EB8C453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nne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joi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destinatario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t2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t2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</w:p>
    <w:p w14:paraId="31505B6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FF"/>
          <w:sz w:val="16"/>
          <w:szCs w:val="16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2CE46B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6E7AE5D1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0000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</w:p>
    <w:p w14:paraId="7BCF63F4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is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ot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null</w:t>
      </w:r>
      <w:proofErr w:type="spellEnd"/>
    </w:p>
    <w:p w14:paraId="5E3A908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( (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dEmi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between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inici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ata_final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</w:p>
    <w:p w14:paraId="07C7AC38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 xml:space="preserve">( </w:t>
      </w: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122688A9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lastRenderedPageBreak/>
        <w:t xml:space="preserve">((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6B55643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@destinatari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45F3050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 xml:space="preserve">((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Not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codigo_destinatario </w:t>
      </w:r>
      <w:r w:rsidRPr="007F6932">
        <w:rPr>
          <w:rFonts w:ascii="Arial" w:hAnsi="Arial" w:cs="Arial"/>
          <w:color w:val="818181"/>
          <w:sz w:val="16"/>
          <w:szCs w:val="16"/>
        </w:rPr>
        <w:t>=</w:t>
      </w:r>
    </w:p>
    <w:p w14:paraId="2EEF212A" w14:textId="03123A79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r w:rsidRPr="007F6932">
        <w:rPr>
          <w:rFonts w:ascii="Arial" w:hAnsi="Arial" w:cs="Arial"/>
          <w:color w:val="000000"/>
          <w:sz w:val="16"/>
          <w:szCs w:val="16"/>
        </w:rPr>
        <w:t>@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 xml:space="preserve">destinatario 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>) 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dson Lima ; 2017/10/17 ---&gt; Filtra período,</w:t>
      </w:r>
      <w:r w:rsid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 xml:space="preserve">nota e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dest</w:t>
      </w:r>
      <w:proofErr w:type="spellEnd"/>
      <w:r w:rsidR="00333EB9">
        <w:rPr>
          <w:rFonts w:ascii="Arial" w:hAnsi="Arial" w:cs="Arial"/>
          <w:color w:val="008100"/>
          <w:sz w:val="12"/>
          <w:szCs w:val="12"/>
        </w:rPr>
        <w:t>.</w:t>
      </w:r>
      <w:r w:rsidRPr="00333EB9">
        <w:rPr>
          <w:rFonts w:ascii="Arial" w:hAnsi="Arial" w:cs="Arial"/>
          <w:color w:val="008100"/>
          <w:sz w:val="12"/>
          <w:szCs w:val="12"/>
        </w:rPr>
        <w:t xml:space="preserve"> sem per</w:t>
      </w:r>
      <w:r w:rsidR="00333EB9">
        <w:rPr>
          <w:rFonts w:ascii="Arial" w:hAnsi="Arial" w:cs="Arial"/>
          <w:color w:val="008100"/>
          <w:sz w:val="12"/>
          <w:szCs w:val="12"/>
        </w:rPr>
        <w:t>í</w:t>
      </w:r>
      <w:r w:rsidRPr="00333EB9">
        <w:rPr>
          <w:rFonts w:ascii="Arial" w:hAnsi="Arial" w:cs="Arial"/>
          <w:color w:val="008100"/>
          <w:sz w:val="12"/>
          <w:szCs w:val="12"/>
        </w:rPr>
        <w:t>odo</w:t>
      </w:r>
    </w:p>
    <w:p w14:paraId="26D8155C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Modelo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19987618" w14:textId="13E1C9C2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r w:rsidRPr="007F6932">
        <w:rPr>
          <w:rFonts w:ascii="Arial" w:hAnsi="Arial" w:cs="Arial"/>
          <w:color w:val="000000"/>
          <w:sz w:val="16"/>
          <w:szCs w:val="16"/>
        </w:rPr>
        <w:t xml:space="preserve">.... - trunk2 e Implica na implantação do projeto </w:t>
      </w:r>
      <w:proofErr w:type="spellStart"/>
      <w:r w:rsidRPr="007F6932">
        <w:rPr>
          <w:rFonts w:ascii="Arial" w:hAnsi="Arial" w:cs="Arial"/>
          <w:color w:val="000000"/>
          <w:sz w:val="16"/>
          <w:szCs w:val="16"/>
        </w:rPr>
        <w:t>NFCe.sql</w:t>
      </w:r>
      <w:proofErr w:type="spellEnd"/>
      <w:r w:rsidRPr="007F6932">
        <w:rPr>
          <w:rFonts w:ascii="Arial" w:hAnsi="Arial" w:cs="Arial"/>
          <w:color w:val="000000"/>
          <w:sz w:val="16"/>
          <w:szCs w:val="16"/>
        </w:rPr>
        <w:t xml:space="preserve"> 52</w:t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dson </w:t>
      </w:r>
      <w:proofErr w:type="gramStart"/>
      <w:r w:rsidRPr="00333EB9">
        <w:rPr>
          <w:rFonts w:ascii="Arial" w:hAnsi="Arial" w:cs="Arial"/>
          <w:color w:val="008100"/>
          <w:sz w:val="12"/>
          <w:szCs w:val="12"/>
        </w:rPr>
        <w:t>Lima ;</w:t>
      </w:r>
      <w:proofErr w:type="gramEnd"/>
      <w:r w:rsidRPr="00333EB9">
        <w:rPr>
          <w:rFonts w:ascii="Arial" w:hAnsi="Arial" w:cs="Arial"/>
          <w:color w:val="008100"/>
          <w:sz w:val="12"/>
          <w:szCs w:val="12"/>
        </w:rPr>
        <w:t xml:space="preserve"> 2015/11/27 ---&gt; filtra por Modelo</w:t>
      </w:r>
    </w:p>
    <w:p w14:paraId="0D512F62" w14:textId="5C9E36F1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Seri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dson Lima ; 2016/02/11 ---&gt; filtra por Serie</w:t>
      </w:r>
    </w:p>
    <w:p w14:paraId="7E93740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</w:t>
      </w:r>
      <w:proofErr w:type="gramStart"/>
      <w:r w:rsidRPr="007F6932">
        <w:rPr>
          <w:rFonts w:ascii="Arial" w:hAnsi="Arial" w:cs="Arial"/>
          <w:color w:val="818181"/>
          <w:sz w:val="16"/>
          <w:szCs w:val="16"/>
        </w:rPr>
        <w:t>( (</w:t>
      </w:r>
      <w:proofErr w:type="spellStart"/>
      <w:proofErr w:type="gramEnd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00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</w:t>
      </w: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proofErr w:type="spellStart"/>
      <w:r w:rsidRPr="007F693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ituacao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) = </w:t>
      </w:r>
      <w:r w:rsidRPr="007F6932">
        <w:rPr>
          <w:rFonts w:ascii="Arial" w:hAnsi="Arial" w:cs="Arial"/>
          <w:color w:val="FF0000"/>
          <w:sz w:val="16"/>
          <w:szCs w:val="16"/>
        </w:rPr>
        <w:t>'150'</w:t>
      </w:r>
      <w:r w:rsidRPr="007F6932">
        <w:rPr>
          <w:rFonts w:ascii="Arial" w:hAnsi="Arial" w:cs="Arial"/>
          <w:color w:val="818181"/>
          <w:sz w:val="16"/>
          <w:szCs w:val="16"/>
        </w:rPr>
        <w:t>) )</w:t>
      </w:r>
    </w:p>
    <w:p w14:paraId="79D8126D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 xml:space="preserve">@Chav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FF0000"/>
          <w:sz w:val="16"/>
          <w:szCs w:val="16"/>
        </w:rPr>
        <w:t>''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147DB9A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6CC09476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or</w:t>
      </w:r>
      <w:proofErr w:type="spellEnd"/>
    </w:p>
    <w:p w14:paraId="330C53E7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</w:p>
    <w:p w14:paraId="516BA0A4" w14:textId="1F79D263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r w:rsidRPr="007F6932">
        <w:rPr>
          <w:rFonts w:ascii="Arial" w:hAnsi="Arial" w:cs="Arial"/>
          <w:color w:val="818181"/>
          <w:sz w:val="16"/>
          <w:szCs w:val="16"/>
        </w:rPr>
        <w:t>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odigo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loja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odigo_loja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dson Lima ; 2019/10/30 ---&gt; busca pelo código da</w:t>
      </w:r>
      <w:r w:rsidR="00333EB9">
        <w:rPr>
          <w:rFonts w:ascii="Arial" w:hAnsi="Arial" w:cs="Arial"/>
          <w:color w:val="008100"/>
          <w:sz w:val="12"/>
          <w:szCs w:val="12"/>
        </w:rPr>
        <w:t xml:space="preserve"> </w:t>
      </w:r>
      <w:r w:rsidRPr="00333EB9">
        <w:rPr>
          <w:rFonts w:ascii="Arial" w:hAnsi="Arial" w:cs="Arial"/>
          <w:color w:val="008100"/>
          <w:sz w:val="12"/>
          <w:szCs w:val="12"/>
        </w:rPr>
        <w:t>empresa</w:t>
      </w:r>
    </w:p>
    <w:p w14:paraId="49A0A6BD" w14:textId="05107824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spellStart"/>
      <w:r w:rsidRPr="007F6932">
        <w:rPr>
          <w:rFonts w:ascii="Arial" w:hAnsi="Arial" w:cs="Arial"/>
          <w:color w:val="818181"/>
          <w:sz w:val="16"/>
          <w:szCs w:val="16"/>
        </w:rPr>
        <w:t>and</w:t>
      </w:r>
      <w:proofErr w:type="spellEnd"/>
      <w:r w:rsidRPr="007F6932">
        <w:rPr>
          <w:rFonts w:ascii="Arial" w:hAnsi="Arial" w:cs="Arial"/>
          <w:color w:val="818181"/>
          <w:sz w:val="16"/>
          <w:szCs w:val="16"/>
        </w:rPr>
        <w:t xml:space="preserve"> (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chave</w:t>
      </w:r>
      <w:proofErr w:type="gramEnd"/>
      <w:r w:rsidRPr="007F6932">
        <w:rPr>
          <w:rFonts w:ascii="Arial" w:hAnsi="Arial" w:cs="Arial"/>
          <w:color w:val="000000"/>
          <w:sz w:val="16"/>
          <w:szCs w:val="16"/>
        </w:rPr>
        <w:t xml:space="preserve">_nfe 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= </w:t>
      </w:r>
      <w:r w:rsidRPr="007F6932">
        <w:rPr>
          <w:rFonts w:ascii="Arial" w:hAnsi="Arial" w:cs="Arial"/>
          <w:color w:val="000000"/>
          <w:sz w:val="16"/>
          <w:szCs w:val="16"/>
        </w:rPr>
        <w:t>@Chave</w:t>
      </w:r>
      <w:r w:rsidRPr="007F6932">
        <w:rPr>
          <w:rFonts w:ascii="Arial" w:hAnsi="Arial" w:cs="Arial"/>
          <w:color w:val="818181"/>
          <w:sz w:val="16"/>
          <w:szCs w:val="16"/>
        </w:rPr>
        <w:t>)</w:t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="00333EB9">
        <w:rPr>
          <w:rFonts w:ascii="Arial" w:hAnsi="Arial" w:cs="Arial"/>
          <w:color w:val="818181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dson Lima ; 2017/10/17 ---&gt; busca pela chave</w:t>
      </w:r>
      <w:r w:rsidR="00333EB9" w:rsidRPr="00333EB9">
        <w:rPr>
          <w:rFonts w:ascii="Arial" w:hAnsi="Arial" w:cs="Arial"/>
          <w:color w:val="008100"/>
          <w:sz w:val="12"/>
          <w:szCs w:val="12"/>
        </w:rPr>
        <w:t xml:space="preserve"> </w:t>
      </w:r>
    </w:p>
    <w:p w14:paraId="33298810" w14:textId="77777777" w:rsidR="007F6932" w:rsidRPr="007F6932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818181"/>
          <w:sz w:val="16"/>
          <w:szCs w:val="16"/>
        </w:rPr>
      </w:pPr>
      <w:r w:rsidRPr="007F6932">
        <w:rPr>
          <w:rFonts w:ascii="Arial" w:hAnsi="Arial" w:cs="Arial"/>
          <w:color w:val="818181"/>
          <w:sz w:val="16"/>
          <w:szCs w:val="16"/>
        </w:rPr>
        <w:t>)</w:t>
      </w:r>
    </w:p>
    <w:p w14:paraId="7E1F1995" w14:textId="5CCAA25F" w:rsidR="007F6932" w:rsidRPr="00333EB9" w:rsidRDefault="007F6932" w:rsidP="007F6932">
      <w:pPr>
        <w:autoSpaceDE w:val="0"/>
        <w:autoSpaceDN w:val="0"/>
        <w:adjustRightInd w:val="0"/>
        <w:spacing w:after="0" w:line="240" w:lineRule="auto"/>
        <w:ind w:left="851"/>
        <w:rPr>
          <w:rFonts w:ascii="Arial" w:hAnsi="Arial" w:cs="Arial"/>
          <w:color w:val="008100"/>
          <w:sz w:val="12"/>
          <w:szCs w:val="12"/>
        </w:rPr>
      </w:pP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order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spellStart"/>
      <w:r w:rsidRPr="007F6932">
        <w:rPr>
          <w:rFonts w:ascii="Arial" w:hAnsi="Arial" w:cs="Arial"/>
          <w:color w:val="0000FF"/>
          <w:sz w:val="16"/>
          <w:szCs w:val="16"/>
        </w:rPr>
        <w:t>by</w:t>
      </w:r>
      <w:proofErr w:type="spellEnd"/>
      <w:r w:rsidRPr="007F6932">
        <w:rPr>
          <w:rFonts w:ascii="Arial" w:hAnsi="Arial" w:cs="Arial"/>
          <w:color w:val="0000FF"/>
          <w:sz w:val="16"/>
          <w:szCs w:val="16"/>
        </w:rPr>
        <w:t xml:space="preserve"> </w:t>
      </w:r>
      <w:r w:rsidRPr="007F6932">
        <w:rPr>
          <w:rFonts w:ascii="Arial" w:hAnsi="Arial" w:cs="Arial"/>
          <w:color w:val="000000"/>
          <w:sz w:val="16"/>
          <w:szCs w:val="16"/>
        </w:rPr>
        <w:t>t</w:t>
      </w:r>
      <w:proofErr w:type="gramStart"/>
      <w:r w:rsidRPr="007F6932">
        <w:rPr>
          <w:rFonts w:ascii="Arial" w:hAnsi="Arial" w:cs="Arial"/>
          <w:color w:val="000000"/>
          <w:sz w:val="16"/>
          <w:szCs w:val="16"/>
        </w:rPr>
        <w:t>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Modelo</w:t>
      </w:r>
      <w:proofErr w:type="gramEnd"/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Serie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dEmi</w:t>
      </w:r>
      <w:r w:rsidRPr="007F6932">
        <w:rPr>
          <w:rFonts w:ascii="Arial" w:hAnsi="Arial" w:cs="Arial"/>
          <w:color w:val="818181"/>
          <w:sz w:val="16"/>
          <w:szCs w:val="16"/>
        </w:rPr>
        <w:t xml:space="preserve">, </w:t>
      </w:r>
      <w:r w:rsidRPr="007F6932">
        <w:rPr>
          <w:rFonts w:ascii="Arial" w:hAnsi="Arial" w:cs="Arial"/>
          <w:color w:val="000000"/>
          <w:sz w:val="16"/>
          <w:szCs w:val="16"/>
        </w:rPr>
        <w:t>t1</w:t>
      </w:r>
      <w:r w:rsidRPr="007F6932">
        <w:rPr>
          <w:rFonts w:ascii="Arial" w:hAnsi="Arial" w:cs="Arial"/>
          <w:color w:val="818181"/>
          <w:sz w:val="16"/>
          <w:szCs w:val="16"/>
        </w:rPr>
        <w:t>.</w:t>
      </w:r>
      <w:r w:rsidRPr="007F6932">
        <w:rPr>
          <w:rFonts w:ascii="Arial" w:hAnsi="Arial" w:cs="Arial"/>
          <w:color w:val="000000"/>
          <w:sz w:val="16"/>
          <w:szCs w:val="16"/>
        </w:rPr>
        <w:t>nNF</w:t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="00333EB9">
        <w:rPr>
          <w:rFonts w:ascii="Arial" w:hAnsi="Arial" w:cs="Arial"/>
          <w:color w:val="000000"/>
          <w:sz w:val="16"/>
          <w:szCs w:val="16"/>
        </w:rPr>
        <w:tab/>
      </w:r>
      <w:r w:rsidRPr="00333EB9">
        <w:rPr>
          <w:rFonts w:ascii="Arial" w:hAnsi="Arial" w:cs="Arial"/>
          <w:color w:val="008100"/>
          <w:sz w:val="12"/>
          <w:szCs w:val="12"/>
        </w:rPr>
        <w:t xml:space="preserve">-- </w:t>
      </w:r>
      <w:proofErr w:type="spellStart"/>
      <w:r w:rsidRPr="00333EB9">
        <w:rPr>
          <w:rFonts w:ascii="Arial" w:hAnsi="Arial" w:cs="Arial"/>
          <w:color w:val="008100"/>
          <w:sz w:val="12"/>
          <w:szCs w:val="12"/>
        </w:rPr>
        <w:t>By</w:t>
      </w:r>
      <w:proofErr w:type="spellEnd"/>
      <w:r w:rsidRPr="00333EB9">
        <w:rPr>
          <w:rFonts w:ascii="Arial" w:hAnsi="Arial" w:cs="Arial"/>
          <w:color w:val="008100"/>
          <w:sz w:val="12"/>
          <w:szCs w:val="12"/>
        </w:rPr>
        <w:t xml:space="preserve"> Edson Lima 11.2.2016</w:t>
      </w:r>
    </w:p>
    <w:p w14:paraId="1C81E850" w14:textId="0A2554CE" w:rsidR="00E81C6F" w:rsidRPr="007F6932" w:rsidRDefault="007F6932" w:rsidP="007A0C52">
      <w:pPr>
        <w:spacing w:after="0" w:line="240" w:lineRule="auto"/>
        <w:ind w:left="851"/>
        <w:jc w:val="both"/>
        <w:rPr>
          <w:rFonts w:ascii="Arial" w:hAnsi="Arial" w:cs="Arial"/>
          <w:b/>
          <w:bCs/>
          <w:sz w:val="16"/>
          <w:szCs w:val="16"/>
        </w:rPr>
      </w:pPr>
      <w:r w:rsidRPr="007F6932">
        <w:rPr>
          <w:rFonts w:ascii="Arial" w:hAnsi="Arial" w:cs="Arial"/>
          <w:color w:val="0000FF"/>
          <w:sz w:val="16"/>
          <w:szCs w:val="16"/>
        </w:rPr>
        <w:t>GO</w:t>
      </w:r>
    </w:p>
    <w:p w14:paraId="00E507C6" w14:textId="77777777" w:rsidR="00E81C6F" w:rsidRPr="007F6932" w:rsidRDefault="00E81C6F" w:rsidP="00E81C6F">
      <w:pPr>
        <w:spacing w:after="0" w:line="240" w:lineRule="auto"/>
        <w:ind w:left="851" w:hanging="1276"/>
        <w:jc w:val="both"/>
        <w:rPr>
          <w:rFonts w:ascii="Arial" w:hAnsi="Arial" w:cs="Arial"/>
          <w:b/>
          <w:bCs/>
          <w:sz w:val="16"/>
          <w:szCs w:val="16"/>
        </w:rPr>
      </w:pPr>
    </w:p>
    <w:p w14:paraId="44AFBF71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D1B7940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964286B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5EDAA5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392674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9B85D5D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ECC798C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76202D9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7F59ED7" w14:textId="7C402E30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538D6B5" w14:textId="3091AD8E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FBBE538" w14:textId="46557DDE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8CA9666" w14:textId="6EF89E58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2DF8742" w14:textId="6454E164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757A12E" w14:textId="67CF321B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2C23231" w14:textId="3F0C495C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56713CE" w14:textId="6E6FA751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C72B454" w14:textId="677CD58D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B1976A9" w14:textId="5AEA1593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14A7C9F" w14:textId="019BBFE6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F1D8FC1" w14:textId="3C20B79B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E30881B" w14:textId="36E242A2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1231DFD" w14:textId="5B424448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842620A" w14:textId="45B7D1FB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7FF5470" w14:textId="595726C0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F767A53" w14:textId="7F3FB58A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A2464D8" w14:textId="713D9A18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34D6C93" w14:textId="2C4B25EF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9FB1631" w14:textId="108F43E0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32B9555" w14:textId="1A0CB71F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4D9E08C" w14:textId="65885537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A3A10A6" w14:textId="609D78D5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4317CFE" w14:textId="4994C82E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BD0777B" w14:textId="35CD9CA6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BFF63AC" w14:textId="7F9F8F61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74C6A89" w14:textId="399FCBA2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253D2BA" w14:textId="24C81159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A4E4CC3" w14:textId="18E3AEFB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1BC9A5D" w14:textId="6B7AD10D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1B2D5E2" w14:textId="24C42A2D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492C97B" w14:textId="5E4831F3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2B10EF2" w14:textId="2D972152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9E6249A" w14:textId="2D16EB4F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34DF47D" w14:textId="40A9417E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8424FB2" w14:textId="62F84018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8BFD027" w14:textId="21A1568A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581B4F7" w14:textId="1C08307D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138ED34" w14:textId="7FF0836F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8EF2539" w14:textId="1973D04E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B0AF696" w14:textId="3EA29F73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FCBD923" w14:textId="4A56162A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39D2C3C" w14:textId="1FB6F7FA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954072A" w14:textId="37A3ABD4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D03A821" w14:textId="77777777" w:rsidR="005B5756" w:rsidRDefault="005B5756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687A5DE" w14:textId="4CF3322E" w:rsidR="007A0C52" w:rsidRDefault="007A0C52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3A2316A" w14:textId="5BC0BD01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lastRenderedPageBreak/>
        <w:t>0</w:t>
      </w:r>
      <w:r>
        <w:rPr>
          <w:rFonts w:ascii="Arial" w:hAnsi="Arial" w:cs="Arial"/>
          <w:b/>
          <w:bCs/>
          <w:sz w:val="20"/>
          <w:szCs w:val="20"/>
        </w:rPr>
        <w:t>5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</w:t>
      </w:r>
      <w:r w:rsidRPr="00486567">
        <w:rPr>
          <w:rFonts w:ascii="Arial" w:hAnsi="Arial" w:cs="Arial"/>
          <w:b/>
          <w:bCs/>
          <w:sz w:val="20"/>
          <w:szCs w:val="20"/>
        </w:rPr>
        <w:t xml:space="preserve">– Relatório Técnico do </w:t>
      </w:r>
      <w:proofErr w:type="spellStart"/>
      <w:r w:rsidRPr="00486567">
        <w:rPr>
          <w:rFonts w:ascii="Arial" w:hAnsi="Arial" w:cs="Arial"/>
          <w:b/>
          <w:bCs/>
          <w:sz w:val="20"/>
          <w:szCs w:val="20"/>
        </w:rPr>
        <w:t>GBNFe</w:t>
      </w:r>
      <w:proofErr w:type="spellEnd"/>
      <w:r w:rsidR="007A0C52">
        <w:rPr>
          <w:rFonts w:ascii="Arial" w:hAnsi="Arial" w:cs="Arial"/>
          <w:b/>
          <w:bCs/>
          <w:sz w:val="20"/>
          <w:szCs w:val="20"/>
        </w:rPr>
        <w:t xml:space="preserve"> - FORMS</w:t>
      </w:r>
    </w:p>
    <w:p w14:paraId="604E9B07" w14:textId="77777777" w:rsidR="00E81C6F" w:rsidRDefault="00E81C6F" w:rsidP="00E81C6F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429E4E7C" w14:textId="1CD707A5" w:rsidR="00E81C6F" w:rsidRDefault="00E81C6F" w:rsidP="00E81C6F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5.1 – [</w:t>
      </w:r>
      <w:proofErr w:type="spellStart"/>
      <w:r w:rsidRPr="00836890">
        <w:rPr>
          <w:rFonts w:ascii="Arial" w:hAnsi="Arial" w:cs="Arial"/>
          <w:b/>
          <w:bCs/>
          <w:sz w:val="20"/>
          <w:szCs w:val="20"/>
        </w:rPr>
        <w:t>GBNFe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08AAF62" w14:textId="77777777" w:rsidR="00486567" w:rsidRPr="00B7406D" w:rsidRDefault="00486567" w:rsidP="00486567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B332FE8" w14:textId="2C6C2087" w:rsidR="00D167D3" w:rsidRPr="00AC0DF9" w:rsidRDefault="00D167D3" w:rsidP="00D167D3">
      <w:pPr>
        <w:ind w:left="851"/>
        <w:rPr>
          <w:rFonts w:ascii="Arial" w:hAnsi="Arial" w:cs="Arial"/>
          <w:sz w:val="20"/>
          <w:szCs w:val="20"/>
        </w:rPr>
      </w:pPr>
      <w:proofErr w:type="spellStart"/>
      <w:r w:rsidRPr="00AC0DF9">
        <w:rPr>
          <w:rFonts w:ascii="Arial" w:hAnsi="Arial" w:cs="Arial"/>
          <w:sz w:val="20"/>
          <w:szCs w:val="20"/>
        </w:rPr>
        <w:t>GBNFe_U</w:t>
      </w:r>
      <w:proofErr w:type="spellEnd"/>
      <w:r w:rsidR="00687D36" w:rsidRPr="00AC0DF9">
        <w:rPr>
          <w:rFonts w:ascii="Arial" w:hAnsi="Arial" w:cs="Arial"/>
          <w:color w:val="00B0F0"/>
          <w:sz w:val="20"/>
          <w:szCs w:val="20"/>
        </w:rPr>
        <w:t xml:space="preserve"> – </w:t>
      </w:r>
      <w:r w:rsidRPr="00AC0DF9">
        <w:rPr>
          <w:rFonts w:ascii="Arial" w:hAnsi="Arial" w:cs="Arial"/>
          <w:color w:val="00B0F0"/>
          <w:sz w:val="20"/>
          <w:szCs w:val="20"/>
        </w:rPr>
        <w:t>Unit Principal – (</w:t>
      </w:r>
      <w:proofErr w:type="spellStart"/>
      <w:r w:rsidRPr="00AC0DF9">
        <w:rPr>
          <w:rFonts w:ascii="Arial" w:hAnsi="Arial" w:cs="Arial"/>
          <w:color w:val="00B0F0"/>
          <w:sz w:val="20"/>
          <w:szCs w:val="20"/>
        </w:rPr>
        <w:t>form</w:t>
      </w:r>
      <w:proofErr w:type="spellEnd"/>
      <w:r w:rsidRPr="00AC0DF9">
        <w:rPr>
          <w:rFonts w:ascii="Arial" w:hAnsi="Arial" w:cs="Arial"/>
          <w:color w:val="00B0F0"/>
          <w:sz w:val="20"/>
          <w:szCs w:val="20"/>
        </w:rPr>
        <w:t xml:space="preserve">) </w:t>
      </w:r>
      <w:proofErr w:type="spellStart"/>
      <w:r w:rsidRPr="00AC0DF9">
        <w:rPr>
          <w:rFonts w:ascii="Arial" w:hAnsi="Arial" w:cs="Arial"/>
          <w:color w:val="00B0F0"/>
          <w:sz w:val="20"/>
          <w:szCs w:val="20"/>
        </w:rPr>
        <w:t>FrGBNF</w:t>
      </w:r>
      <w:proofErr w:type="spellEnd"/>
      <w:r w:rsidRPr="00AC0DF9"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151A43D6" w14:textId="6BCFAC15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2BA917B9" w14:textId="24B7E435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: </w:t>
      </w:r>
      <w:r w:rsidR="005B5756">
        <w:rPr>
          <w:rFonts w:ascii="Arial" w:hAnsi="Arial" w:cs="Arial"/>
          <w:color w:val="008100"/>
          <w:sz w:val="16"/>
          <w:szCs w:val="16"/>
        </w:rPr>
        <w:t xml:space="preserve">Emissor de notas </w:t>
      </w:r>
      <w:proofErr w:type="spellStart"/>
      <w:r w:rsidR="005B5756">
        <w:rPr>
          <w:rFonts w:ascii="Arial" w:hAnsi="Arial" w:cs="Arial"/>
          <w:color w:val="008100"/>
          <w:sz w:val="16"/>
          <w:szCs w:val="16"/>
        </w:rPr>
        <w:t>NFe</w:t>
      </w:r>
      <w:proofErr w:type="spellEnd"/>
      <w:r w:rsidR="005B5756">
        <w:rPr>
          <w:rFonts w:ascii="Arial" w:hAnsi="Arial" w:cs="Arial"/>
          <w:color w:val="008100"/>
          <w:sz w:val="16"/>
          <w:szCs w:val="16"/>
        </w:rPr>
        <w:t xml:space="preserve"> e </w:t>
      </w:r>
      <w:proofErr w:type="spellStart"/>
      <w:r w:rsidR="005B5756">
        <w:rPr>
          <w:rFonts w:ascii="Arial" w:hAnsi="Arial" w:cs="Arial"/>
          <w:color w:val="008100"/>
          <w:sz w:val="16"/>
          <w:szCs w:val="16"/>
        </w:rPr>
        <w:t>NFCe</w:t>
      </w:r>
      <w:proofErr w:type="spellEnd"/>
      <w:r w:rsidR="005B5756">
        <w:rPr>
          <w:rFonts w:ascii="Arial" w:hAnsi="Arial" w:cs="Arial"/>
          <w:color w:val="008100"/>
          <w:sz w:val="16"/>
          <w:szCs w:val="16"/>
        </w:rPr>
        <w:t xml:space="preserve"> – </w:t>
      </w:r>
      <w:proofErr w:type="spellStart"/>
      <w:r w:rsidR="005B5756">
        <w:rPr>
          <w:rFonts w:ascii="Arial" w:hAnsi="Arial" w:cs="Arial"/>
          <w:color w:val="008100"/>
          <w:sz w:val="16"/>
          <w:szCs w:val="16"/>
        </w:rPr>
        <w:t>GBNFe_U</w:t>
      </w:r>
      <w:proofErr w:type="spell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4D09FD0" w14:textId="409A2463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4B83B67" w14:textId="4BFAE229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ACBBC87" w14:textId="65555C2E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50C6647" w14:textId="621FC7F7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7030A0"/>
          <w:sz w:val="16"/>
          <w:szCs w:val="16"/>
        </w:rPr>
        <w:t xml:space="preserve">Manoel, </w:t>
      </w:r>
      <w:r w:rsidRPr="00B10FEA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6822051" w14:textId="09FED18C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="00663F97"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C666C6B" w14:textId="4FAC7834" w:rsidR="00B22A62" w:rsidRPr="00B22A62" w:rsidRDefault="00B22A62" w:rsidP="00B22A6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 xml:space="preserve">{ </w:t>
      </w:r>
      <w:r w:rsidRPr="005B5756">
        <w:rPr>
          <w:rFonts w:ascii="Arial" w:hAnsi="Arial" w:cs="Arial"/>
          <w:color w:val="BF8F00" w:themeColor="accent4" w:themeShade="BF"/>
          <w:sz w:val="16"/>
          <w:szCs w:val="16"/>
        </w:rPr>
        <w:t>Est</w:t>
      </w:r>
      <w:r w:rsidR="00663F97" w:rsidRPr="005B5756">
        <w:rPr>
          <w:rFonts w:ascii="Arial" w:hAnsi="Arial" w:cs="Arial"/>
          <w:color w:val="BF8F00" w:themeColor="accent4" w:themeShade="BF"/>
          <w:sz w:val="16"/>
          <w:szCs w:val="16"/>
        </w:rPr>
        <w:t>e</w:t>
      </w:r>
      <w:proofErr w:type="gramEnd"/>
      <w:r w:rsidR="00663F97" w:rsidRPr="005B5756">
        <w:rPr>
          <w:rFonts w:ascii="Arial" w:hAnsi="Arial" w:cs="Arial"/>
          <w:color w:val="BF8F00" w:themeColor="accent4" w:themeShade="BF"/>
          <w:sz w:val="16"/>
          <w:szCs w:val="16"/>
        </w:rPr>
        <w:t xml:space="preserve"> sistema permite a emissão e controle das notas fiscais e ao consumidor eletrônica</w:t>
      </w:r>
      <w:r w:rsidR="00663F97"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3C4ED98" w14:textId="77777777" w:rsidR="00663F97" w:rsidRPr="00B22A62" w:rsidRDefault="00663F97" w:rsidP="00663F97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E8322D9" w14:textId="77777777" w:rsidR="00663F97" w:rsidRPr="00B22A62" w:rsidRDefault="00663F97" w:rsidP="00663F97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235EC9FF" w14:textId="0677FA6E" w:rsidR="00836890" w:rsidRPr="00836890" w:rsidRDefault="00836890" w:rsidP="00234F9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3CF09AE" w14:textId="77777777" w:rsidR="00836890" w:rsidRDefault="00836890" w:rsidP="00234F95">
      <w:pPr>
        <w:spacing w:after="0" w:line="240" w:lineRule="auto"/>
        <w:ind w:left="851"/>
        <w:jc w:val="both"/>
        <w:rPr>
          <w:rFonts w:ascii="Arial" w:hAnsi="Arial" w:cs="Arial"/>
          <w:sz w:val="20"/>
          <w:szCs w:val="20"/>
        </w:rPr>
      </w:pPr>
    </w:p>
    <w:p w14:paraId="359B6965" w14:textId="28667E8E" w:rsidR="00D167D3" w:rsidRDefault="00D167D3" w:rsidP="00D167D3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2 – [</w:t>
      </w:r>
      <w:r w:rsidRPr="00D167D3">
        <w:rPr>
          <w:rFonts w:ascii="Arial" w:hAnsi="Arial" w:cs="Arial"/>
          <w:b/>
          <w:bCs/>
          <w:sz w:val="20"/>
          <w:szCs w:val="20"/>
        </w:rPr>
        <w:t>DMFD_U</w:t>
      </w:r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9C2EA18" w14:textId="77777777" w:rsidR="00D167D3" w:rsidRPr="005B5756" w:rsidRDefault="00D167D3" w:rsidP="00D167D3">
      <w:pPr>
        <w:rPr>
          <w:rFonts w:ascii="Arial" w:hAnsi="Arial" w:cs="Arial"/>
          <w:color w:val="ED7D31" w:themeColor="accent2"/>
          <w:sz w:val="16"/>
          <w:szCs w:val="16"/>
        </w:rPr>
      </w:pPr>
    </w:p>
    <w:p w14:paraId="60099439" w14:textId="0DC3C270" w:rsidR="00486567" w:rsidRDefault="00486567" w:rsidP="00687D36">
      <w:pPr>
        <w:ind w:left="851" w:right="2124"/>
        <w:jc w:val="both"/>
        <w:rPr>
          <w:rFonts w:ascii="Arial" w:hAnsi="Arial" w:cs="Arial"/>
          <w:sz w:val="16"/>
          <w:szCs w:val="16"/>
        </w:rPr>
      </w:pPr>
      <w:r w:rsidRPr="00AC0DF9">
        <w:rPr>
          <w:rFonts w:ascii="Arial" w:hAnsi="Arial" w:cs="Arial"/>
          <w:sz w:val="20"/>
          <w:szCs w:val="20"/>
        </w:rPr>
        <w:t>–</w:t>
      </w:r>
      <w:r w:rsidR="001006FE" w:rsidRPr="00AC0DF9">
        <w:rPr>
          <w:rFonts w:ascii="Arial" w:hAnsi="Arial" w:cs="Arial"/>
          <w:sz w:val="20"/>
          <w:szCs w:val="20"/>
        </w:rPr>
        <w:t xml:space="preserve"> BDFD_U</w:t>
      </w:r>
      <w:r w:rsidR="00687D36" w:rsidRPr="00AC0DF9">
        <w:rPr>
          <w:rFonts w:ascii="Arial" w:hAnsi="Arial" w:cs="Arial"/>
          <w:color w:val="00B0F0"/>
          <w:sz w:val="20"/>
          <w:szCs w:val="20"/>
        </w:rPr>
        <w:t xml:space="preserve"> – D</w:t>
      </w:r>
      <w:r w:rsidRPr="00AC0DF9">
        <w:rPr>
          <w:rFonts w:ascii="Arial" w:hAnsi="Arial" w:cs="Arial"/>
          <w:color w:val="00B0F0"/>
          <w:sz w:val="20"/>
          <w:szCs w:val="20"/>
        </w:rPr>
        <w:t>ata</w:t>
      </w:r>
      <w:r w:rsidR="00687D36" w:rsidRPr="00AC0DF9">
        <w:rPr>
          <w:rFonts w:ascii="Arial" w:hAnsi="Arial" w:cs="Arial"/>
          <w:color w:val="00B0F0"/>
          <w:sz w:val="20"/>
          <w:szCs w:val="20"/>
        </w:rPr>
        <w:t xml:space="preserve"> </w:t>
      </w:r>
      <w:r w:rsidRPr="00AC0DF9">
        <w:rPr>
          <w:rFonts w:ascii="Arial" w:hAnsi="Arial" w:cs="Arial"/>
          <w:color w:val="00B0F0"/>
          <w:sz w:val="20"/>
          <w:szCs w:val="20"/>
        </w:rPr>
        <w:t>Module</w:t>
      </w:r>
    </w:p>
    <w:p w14:paraId="0C4C7C3A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1C6F80F5" w14:textId="2ADBC93D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Data Module – Todos os componentes de banco de dados</w:t>
      </w:r>
      <w:r>
        <w:rPr>
          <w:rFonts w:ascii="Arial" w:hAnsi="Arial" w:cs="Arial"/>
          <w:color w:val="008100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CB30095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A2A3C33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1547C45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13033C3" w14:textId="57B152AB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B10FEA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B10FEA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13EB1BC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F0C4B0E" w14:textId="2AE2273F" w:rsidR="00AC0DF9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 xml:space="preserve">{ </w:t>
      </w:r>
      <w:r w:rsidRPr="005B5756">
        <w:rPr>
          <w:rFonts w:ascii="Arial" w:hAnsi="Arial" w:cs="Arial"/>
          <w:color w:val="BF8F00" w:themeColor="accent4" w:themeShade="BF"/>
          <w:sz w:val="16"/>
          <w:szCs w:val="16"/>
        </w:rPr>
        <w:t>Este</w:t>
      </w:r>
      <w:proofErr w:type="gramEnd"/>
      <w:r w:rsidRPr="005B5756">
        <w:rPr>
          <w:rFonts w:ascii="Arial" w:hAnsi="Arial" w:cs="Arial"/>
          <w:color w:val="BF8F00" w:themeColor="accent4" w:themeShade="BF"/>
          <w:sz w:val="16"/>
          <w:szCs w:val="16"/>
        </w:rPr>
        <w:t xml:space="preserve"> módulo contém os parâmetros, query, consultas, updates de tratamento de dados</w:t>
      </w:r>
      <w:r w:rsidR="00AC0DF9" w:rsidRPr="00AC0DF9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AC0DF9">
        <w:rPr>
          <w:rFonts w:ascii="Arial" w:hAnsi="Arial" w:cs="Arial"/>
          <w:color w:val="BF8F00" w:themeColor="accent4" w:themeShade="BF"/>
          <w:sz w:val="16"/>
          <w:szCs w:val="16"/>
        </w:rPr>
        <w:t>–</w:t>
      </w:r>
      <w:r w:rsidR="00AC0DF9" w:rsidRPr="00AC0DF9">
        <w:rPr>
          <w:rFonts w:ascii="Arial" w:hAnsi="Arial" w:cs="Arial"/>
          <w:color w:val="BF8F00" w:themeColor="accent4" w:themeShade="BF"/>
          <w:sz w:val="16"/>
          <w:szCs w:val="16"/>
        </w:rPr>
        <w:t xml:space="preserve"> Aqui</w:t>
      </w:r>
      <w:r w:rsidR="00AC0DF9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AC0DF9" w:rsidRPr="00B22A62">
        <w:rPr>
          <w:rFonts w:ascii="Arial" w:hAnsi="Arial" w:cs="Arial"/>
          <w:sz w:val="16"/>
          <w:szCs w:val="16"/>
        </w:rPr>
        <w:t>}</w:t>
      </w:r>
    </w:p>
    <w:p w14:paraId="7393EFAA" w14:textId="0F864354" w:rsidR="00AC0DF9" w:rsidRDefault="00AC0DF9" w:rsidP="005B5756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 xml:space="preserve">{ </w:t>
      </w:r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>se</w:t>
      </w:r>
      <w:proofErr w:type="gramEnd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 xml:space="preserve"> encontram todos os módulos de acesso a banco de dados e query utilizando os </w:t>
      </w:r>
      <w:proofErr w:type="spellStart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>com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>ponen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>-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D35305F" w14:textId="39C44D53" w:rsidR="005B5756" w:rsidRPr="00B22A62" w:rsidRDefault="00AC0DF9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 xml:space="preserve">{ </w:t>
      </w:r>
      <w:proofErr w:type="spellStart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>tes</w:t>
      </w:r>
      <w:proofErr w:type="spellEnd"/>
      <w:proofErr w:type="gramEnd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proofErr w:type="spellStart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>firedac</w:t>
      </w:r>
      <w:proofErr w:type="spellEnd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 xml:space="preserve"> em </w:t>
      </w:r>
      <w:proofErr w:type="spellStart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>sql</w:t>
      </w:r>
      <w:proofErr w:type="spellEnd"/>
      <w:r w:rsidRPr="00AC0DF9">
        <w:rPr>
          <w:rFonts w:ascii="Arial" w:hAnsi="Arial" w:cs="Arial"/>
          <w:color w:val="BF8F00" w:themeColor="accent4" w:themeShade="BF"/>
          <w:sz w:val="16"/>
          <w:szCs w:val="16"/>
        </w:rPr>
        <w:t xml:space="preserve"> server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5B5756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5B5756" w:rsidRPr="00B22A62">
        <w:rPr>
          <w:rFonts w:ascii="Arial" w:hAnsi="Arial" w:cs="Arial"/>
          <w:sz w:val="16"/>
          <w:szCs w:val="16"/>
        </w:rPr>
        <w:t>}</w:t>
      </w:r>
    </w:p>
    <w:p w14:paraId="6C8D7364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990BD17" w14:textId="77777777" w:rsidR="005B5756" w:rsidRPr="00B22A62" w:rsidRDefault="005B5756" w:rsidP="005B575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1177312F" w14:textId="77777777" w:rsidR="005B5756" w:rsidRDefault="005B5756" w:rsidP="00D167D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7E07BB" w14:textId="77777777" w:rsidR="00E629D6" w:rsidRDefault="00E629D6" w:rsidP="00D167D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6B2A5EF" w14:textId="0611E68B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3 – [</w:t>
      </w:r>
      <w:proofErr w:type="spellStart"/>
      <w:r w:rsidR="001E66B6" w:rsidRPr="001E66B6">
        <w:rPr>
          <w:rFonts w:ascii="Arial" w:hAnsi="Arial" w:cs="Arial"/>
          <w:b/>
          <w:bCs/>
          <w:sz w:val="20"/>
          <w:szCs w:val="20"/>
        </w:rPr>
        <w:t>FrBDFD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D753FD7" w14:textId="77777777" w:rsidR="00687D36" w:rsidRDefault="00687D36" w:rsidP="00AE0D7F">
      <w:pPr>
        <w:spacing w:after="0"/>
        <w:ind w:left="851" w:right="2126"/>
        <w:rPr>
          <w:rFonts w:ascii="Arial" w:hAnsi="Arial" w:cs="Arial"/>
          <w:sz w:val="16"/>
          <w:szCs w:val="16"/>
        </w:rPr>
      </w:pPr>
    </w:p>
    <w:p w14:paraId="23AAEBB3" w14:textId="7F0E0F8B" w:rsidR="00687D36" w:rsidRPr="00AE0D7F" w:rsidRDefault="00687D36" w:rsidP="00687D36">
      <w:pPr>
        <w:ind w:left="851" w:right="2124"/>
        <w:rPr>
          <w:rFonts w:ascii="Arial" w:hAnsi="Arial" w:cs="Arial"/>
          <w:sz w:val="20"/>
          <w:szCs w:val="20"/>
        </w:rPr>
      </w:pPr>
      <w:r w:rsidRPr="00AE0D7F">
        <w:rPr>
          <w:rFonts w:ascii="Arial" w:hAnsi="Arial" w:cs="Arial"/>
          <w:sz w:val="20"/>
          <w:szCs w:val="20"/>
        </w:rPr>
        <w:t xml:space="preserve">– </w:t>
      </w:r>
      <w:proofErr w:type="spellStart"/>
      <w:r w:rsidR="001E66B6" w:rsidRPr="00AE0D7F">
        <w:rPr>
          <w:rFonts w:ascii="Arial" w:hAnsi="Arial" w:cs="Arial"/>
          <w:sz w:val="20"/>
          <w:szCs w:val="20"/>
        </w:rPr>
        <w:t>FrBDFD_U</w:t>
      </w:r>
      <w:proofErr w:type="spellEnd"/>
      <w:r w:rsidR="001E66B6" w:rsidRPr="00AE0D7F">
        <w:rPr>
          <w:rFonts w:ascii="Arial" w:hAnsi="Arial" w:cs="Arial"/>
          <w:color w:val="00B0F0"/>
          <w:sz w:val="20"/>
          <w:szCs w:val="20"/>
        </w:rPr>
        <w:t xml:space="preserve"> – </w:t>
      </w:r>
      <w:r w:rsidRPr="00AE0D7F">
        <w:rPr>
          <w:rFonts w:ascii="Arial" w:hAnsi="Arial" w:cs="Arial"/>
          <w:color w:val="00B0F0"/>
          <w:sz w:val="20"/>
          <w:szCs w:val="20"/>
        </w:rPr>
        <w:t>Parâmetros</w:t>
      </w:r>
      <w:r w:rsidR="00732C1A" w:rsidRPr="00AE0D7F">
        <w:rPr>
          <w:rFonts w:ascii="Arial" w:hAnsi="Arial" w:cs="Arial"/>
          <w:color w:val="00B0F0"/>
          <w:sz w:val="20"/>
          <w:szCs w:val="20"/>
        </w:rPr>
        <w:t xml:space="preserve"> de acesso nativo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 do Banco</w:t>
      </w:r>
      <w:r w:rsidR="00AC0DF9">
        <w:rPr>
          <w:rFonts w:ascii="Arial" w:hAnsi="Arial" w:cs="Arial"/>
          <w:color w:val="00B0F0"/>
          <w:sz w:val="20"/>
          <w:szCs w:val="20"/>
        </w:rPr>
        <w:t xml:space="preserve"> de Dados.</w:t>
      </w:r>
    </w:p>
    <w:p w14:paraId="6F20F456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77778744" w14:textId="31D8F0F5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Data Module – </w:t>
      </w:r>
      <w:r w:rsidR="00B10E1E">
        <w:rPr>
          <w:rFonts w:ascii="Arial" w:hAnsi="Arial" w:cs="Arial"/>
          <w:color w:val="008100"/>
          <w:sz w:val="16"/>
          <w:szCs w:val="16"/>
        </w:rPr>
        <w:t>Form</w:t>
      </w:r>
      <w:r w:rsidR="001E66B6">
        <w:rPr>
          <w:rFonts w:ascii="Arial" w:hAnsi="Arial" w:cs="Arial"/>
          <w:color w:val="008100"/>
          <w:sz w:val="16"/>
          <w:szCs w:val="16"/>
        </w:rPr>
        <w:t>ulário</w:t>
      </w:r>
      <w:r w:rsidR="00B10E1E">
        <w:rPr>
          <w:rFonts w:ascii="Arial" w:hAnsi="Arial" w:cs="Arial"/>
          <w:color w:val="008100"/>
          <w:sz w:val="16"/>
          <w:szCs w:val="16"/>
        </w:rPr>
        <w:t xml:space="preserve"> de entrada dos dados de acesso dos bancos de dados</w:t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F8D273A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526A8B9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7239414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AF49910" w14:textId="284AAC3B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DF019E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DF019E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4A0AD76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5FA3BEC" w14:textId="4D60AB83" w:rsidR="00732C1A" w:rsidRDefault="00687D36" w:rsidP="001E66B6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 w:rsidR="00732C1A">
        <w:rPr>
          <w:rFonts w:ascii="Arial" w:hAnsi="Arial" w:cs="Arial"/>
          <w:sz w:val="16"/>
          <w:szCs w:val="16"/>
        </w:rPr>
        <w:t xml:space="preserve"> </w:t>
      </w:r>
      <w:r w:rsidR="00B10E1E">
        <w:rPr>
          <w:rFonts w:ascii="Arial" w:hAnsi="Arial" w:cs="Arial"/>
          <w:color w:val="BF8F00" w:themeColor="accent4" w:themeShade="BF"/>
          <w:sz w:val="16"/>
          <w:szCs w:val="16"/>
        </w:rPr>
        <w:t>Formulário</w:t>
      </w:r>
      <w:proofErr w:type="gramEnd"/>
      <w:r w:rsidR="00B10E1E">
        <w:rPr>
          <w:rFonts w:ascii="Arial" w:hAnsi="Arial" w:cs="Arial"/>
          <w:color w:val="BF8F00" w:themeColor="accent4" w:themeShade="BF"/>
          <w:sz w:val="16"/>
          <w:szCs w:val="16"/>
        </w:rPr>
        <w:t xml:space="preserve"> de preenchimento dos dados</w:t>
      </w:r>
      <w:r w:rsidR="00035ACF">
        <w:rPr>
          <w:rFonts w:ascii="Arial" w:hAnsi="Arial" w:cs="Arial"/>
          <w:color w:val="BF8F00" w:themeColor="accent4" w:themeShade="BF"/>
          <w:sz w:val="16"/>
          <w:szCs w:val="16"/>
        </w:rPr>
        <w:t xml:space="preserve"> nativos</w:t>
      </w:r>
      <w:r w:rsidR="00B10E1E">
        <w:rPr>
          <w:rFonts w:ascii="Arial" w:hAnsi="Arial" w:cs="Arial"/>
          <w:color w:val="BF8F00" w:themeColor="accent4" w:themeShade="BF"/>
          <w:sz w:val="16"/>
          <w:szCs w:val="16"/>
        </w:rPr>
        <w:t xml:space="preserve"> dos bancos de dados </w:t>
      </w:r>
      <w:r w:rsidR="00732C1A">
        <w:rPr>
          <w:rFonts w:ascii="Arial" w:hAnsi="Arial" w:cs="Arial"/>
          <w:color w:val="BF8F00" w:themeColor="accent4" w:themeShade="BF"/>
          <w:sz w:val="16"/>
          <w:szCs w:val="16"/>
        </w:rPr>
        <w:t>SQL server p</w:t>
      </w:r>
      <w:r w:rsidR="00035ACF">
        <w:rPr>
          <w:rFonts w:ascii="Arial" w:hAnsi="Arial" w:cs="Arial"/>
          <w:color w:val="BF8F00" w:themeColor="accent4" w:themeShade="BF"/>
          <w:sz w:val="16"/>
          <w:szCs w:val="16"/>
        </w:rPr>
        <w:t>ara acesso</w:t>
      </w:r>
      <w:r w:rsidR="00732C1A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732C1A" w:rsidRPr="00B22A62">
        <w:rPr>
          <w:rFonts w:ascii="Arial" w:hAnsi="Arial" w:cs="Arial"/>
          <w:sz w:val="16"/>
          <w:szCs w:val="16"/>
        </w:rPr>
        <w:t>}</w:t>
      </w:r>
    </w:p>
    <w:p w14:paraId="032B7FFB" w14:textId="715695D7" w:rsidR="00687D36" w:rsidRPr="00B22A62" w:rsidRDefault="00732C1A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="00035ACF">
        <w:rPr>
          <w:rFonts w:ascii="Arial" w:hAnsi="Arial" w:cs="Arial"/>
          <w:color w:val="BF8F00" w:themeColor="accent4" w:themeShade="BF"/>
          <w:sz w:val="16"/>
          <w:szCs w:val="16"/>
        </w:rPr>
        <w:t>pelos</w:t>
      </w:r>
      <w:proofErr w:type="gramEnd"/>
      <w:r w:rsidR="00035ACF">
        <w:rPr>
          <w:rFonts w:ascii="Arial" w:hAnsi="Arial" w:cs="Arial"/>
          <w:color w:val="BF8F00" w:themeColor="accent4" w:themeShade="BF"/>
          <w:sz w:val="16"/>
          <w:szCs w:val="16"/>
        </w:rPr>
        <w:t xml:space="preserve"> componentes de acesso a dados </w:t>
      </w:r>
      <w:proofErr w:type="spellStart"/>
      <w:r w:rsidR="00035ACF">
        <w:rPr>
          <w:rFonts w:ascii="Arial" w:hAnsi="Arial" w:cs="Arial"/>
          <w:color w:val="BF8F00" w:themeColor="accent4" w:themeShade="BF"/>
          <w:sz w:val="16"/>
          <w:szCs w:val="16"/>
        </w:rPr>
        <w:t>FireDac</w:t>
      </w:r>
      <w:proofErr w:type="spellEnd"/>
      <w:r w:rsidR="00913095"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035ACF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B10E1E">
        <w:rPr>
          <w:rFonts w:ascii="Arial" w:hAnsi="Arial" w:cs="Arial"/>
          <w:color w:val="BF8F00" w:themeColor="accent4" w:themeShade="BF"/>
          <w:sz w:val="16"/>
          <w:szCs w:val="16"/>
        </w:rPr>
        <w:t xml:space="preserve">  </w:t>
      </w:r>
      <w:r w:rsidR="00687D36">
        <w:rPr>
          <w:rFonts w:ascii="Arial" w:hAnsi="Arial" w:cs="Arial"/>
          <w:sz w:val="16"/>
          <w:szCs w:val="16"/>
        </w:rPr>
        <w:tab/>
      </w:r>
      <w:r w:rsidR="00035ACF">
        <w:rPr>
          <w:rFonts w:ascii="Arial" w:hAnsi="Arial" w:cs="Arial"/>
          <w:sz w:val="16"/>
          <w:szCs w:val="16"/>
        </w:rPr>
        <w:tab/>
      </w:r>
      <w:r w:rsidR="00035ACF">
        <w:rPr>
          <w:rFonts w:ascii="Arial" w:hAnsi="Arial" w:cs="Arial"/>
          <w:sz w:val="16"/>
          <w:szCs w:val="16"/>
        </w:rPr>
        <w:tab/>
      </w:r>
      <w:r w:rsidR="00035ACF">
        <w:rPr>
          <w:rFonts w:ascii="Arial" w:hAnsi="Arial" w:cs="Arial"/>
          <w:sz w:val="16"/>
          <w:szCs w:val="16"/>
        </w:rPr>
        <w:tab/>
      </w:r>
      <w:r w:rsidR="00035ACF">
        <w:rPr>
          <w:rFonts w:ascii="Arial" w:hAnsi="Arial" w:cs="Arial"/>
          <w:sz w:val="16"/>
          <w:szCs w:val="16"/>
        </w:rPr>
        <w:tab/>
      </w:r>
      <w:r w:rsidR="00687D36" w:rsidRPr="00B22A62">
        <w:rPr>
          <w:rFonts w:ascii="Arial" w:hAnsi="Arial" w:cs="Arial"/>
          <w:sz w:val="16"/>
          <w:szCs w:val="16"/>
        </w:rPr>
        <w:t>}</w:t>
      </w:r>
    </w:p>
    <w:p w14:paraId="36D97A2E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03100D1" w14:textId="77777777" w:rsidR="00687D36" w:rsidRPr="00B22A62" w:rsidRDefault="00687D36" w:rsidP="00687D36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35160E78" w14:textId="77777777" w:rsidR="00913095" w:rsidRDefault="00913095" w:rsidP="00913095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2A35E9C9" w14:textId="77777777" w:rsidR="00913095" w:rsidRDefault="00913095" w:rsidP="00913095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9C7F6B8" w14:textId="053F09EF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4 – [</w:t>
      </w:r>
      <w:proofErr w:type="spellStart"/>
      <w:r w:rsidR="00D46E0B" w:rsidRPr="00D46E0B">
        <w:rPr>
          <w:rFonts w:ascii="Arial" w:hAnsi="Arial" w:cs="Arial"/>
          <w:b/>
          <w:bCs/>
          <w:sz w:val="20"/>
          <w:szCs w:val="20"/>
        </w:rPr>
        <w:t>FrBuscaChave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750BA46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4A3A2EB2" w14:textId="44C5AAA8" w:rsidR="00A3741A" w:rsidRPr="00AE0D7F" w:rsidRDefault="00A3741A" w:rsidP="00A3741A">
      <w:pPr>
        <w:ind w:left="851" w:right="2124"/>
        <w:rPr>
          <w:rFonts w:ascii="Arial" w:hAnsi="Arial" w:cs="Arial"/>
          <w:sz w:val="20"/>
          <w:szCs w:val="20"/>
        </w:rPr>
      </w:pPr>
      <w:r w:rsidRPr="00AE0D7F">
        <w:rPr>
          <w:rFonts w:ascii="Arial" w:hAnsi="Arial" w:cs="Arial"/>
          <w:sz w:val="20"/>
          <w:szCs w:val="20"/>
        </w:rPr>
        <w:t>–</w:t>
      </w:r>
      <w:r w:rsidR="00D46E0B" w:rsidRPr="00AE0D7F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D46E0B" w:rsidRPr="00AE0D7F">
        <w:rPr>
          <w:rFonts w:ascii="Arial" w:hAnsi="Arial" w:cs="Arial"/>
          <w:sz w:val="20"/>
          <w:szCs w:val="20"/>
        </w:rPr>
        <w:t>FrBuscaChave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F763B9" w:rsidRPr="00AE0D7F">
        <w:rPr>
          <w:rFonts w:ascii="Arial" w:hAnsi="Arial" w:cs="Arial"/>
          <w:color w:val="00B0F0"/>
          <w:sz w:val="20"/>
          <w:szCs w:val="20"/>
        </w:rPr>
        <w:t>Manifestação do destinatário</w:t>
      </w:r>
    </w:p>
    <w:p w14:paraId="6CA02ADD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57995120" w14:textId="5C8ADBB9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 w:rsidR="00F763B9">
        <w:rPr>
          <w:rFonts w:ascii="Arial" w:hAnsi="Arial" w:cs="Arial"/>
          <w:color w:val="008100"/>
          <w:sz w:val="16"/>
          <w:szCs w:val="16"/>
        </w:rPr>
        <w:t xml:space="preserve"> M</w:t>
      </w:r>
      <w:r w:rsidR="00DF18A8">
        <w:rPr>
          <w:rFonts w:ascii="Arial" w:hAnsi="Arial" w:cs="Arial"/>
          <w:color w:val="008100"/>
          <w:sz w:val="16"/>
          <w:szCs w:val="16"/>
        </w:rPr>
        <w:t>ó</w:t>
      </w:r>
      <w:r w:rsidR="00F763B9">
        <w:rPr>
          <w:rFonts w:ascii="Arial" w:hAnsi="Arial" w:cs="Arial"/>
          <w:color w:val="008100"/>
          <w:sz w:val="16"/>
          <w:szCs w:val="16"/>
        </w:rPr>
        <w:t>dulo de manifestação do destinatário</w:t>
      </w:r>
      <w:r w:rsidR="00F763B9">
        <w:rPr>
          <w:rFonts w:ascii="Arial" w:hAnsi="Arial" w:cs="Arial"/>
          <w:color w:val="008100"/>
          <w:sz w:val="16"/>
          <w:szCs w:val="16"/>
        </w:rPr>
        <w:tab/>
      </w:r>
      <w:r w:rsidR="00F01451">
        <w:rPr>
          <w:rFonts w:ascii="Arial" w:hAnsi="Arial" w:cs="Arial"/>
          <w:color w:val="008100"/>
          <w:sz w:val="16"/>
          <w:szCs w:val="16"/>
        </w:rPr>
        <w:tab/>
      </w:r>
      <w:r w:rsidR="00F763B9">
        <w:rPr>
          <w:rFonts w:ascii="Arial" w:hAnsi="Arial" w:cs="Arial"/>
          <w:color w:val="008100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FCA27BF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9638C2C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B056041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84A8996" w14:textId="2BE3C860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F01451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F01451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E8D0F96" w14:textId="3B68B73E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3E4B4BA" w14:textId="055AB9A7" w:rsidR="00F763B9" w:rsidRDefault="00F763B9" w:rsidP="00F763B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Este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módulo foi preparado conforme o manifestador do gratuito governo federal disponibiliza- </w:t>
      </w:r>
      <w:r w:rsidR="00F01451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32AB214" w14:textId="13724BC7" w:rsidR="00F763B9" w:rsidRDefault="00F763B9" w:rsidP="00F763B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do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pela SEFAZ, foi elaborado detalhadamente com todos os parâmetros necessários para que </w:t>
      </w:r>
      <w:r w:rsidR="00F01451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7FE69C8" w14:textId="664B1628" w:rsidR="00F763B9" w:rsidRDefault="00F763B9" w:rsidP="00F763B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seja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efetuado </w:t>
      </w:r>
      <w:r w:rsid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as manifestações do destinatário com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baixar as n</w:t>
      </w:r>
      <w:r w:rsidR="00795087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ovas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dar c</w:t>
      </w:r>
      <w:r w:rsidR="00795087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iência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 xml:space="preserve">fazer a </w:t>
      </w:r>
      <w:proofErr w:type="spellStart"/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c</w:t>
      </w:r>
      <w:r w:rsidR="00795087" w:rsidRPr="00795087">
        <w:rPr>
          <w:rFonts w:ascii="Arial" w:hAnsi="Arial" w:cs="Arial"/>
          <w:color w:val="BF8F00" w:themeColor="accent4" w:themeShade="BF"/>
          <w:sz w:val="16"/>
          <w:szCs w:val="16"/>
        </w:rPr>
        <w:t>onfir</w:t>
      </w:r>
      <w:proofErr w:type="spellEnd"/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-</w:t>
      </w:r>
      <w:r w:rsidR="00F01451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F337AF" w:rsidRPr="00B22A62">
        <w:rPr>
          <w:rFonts w:ascii="Arial" w:hAnsi="Arial" w:cs="Arial"/>
          <w:sz w:val="16"/>
          <w:szCs w:val="16"/>
        </w:rPr>
        <w:t>}</w:t>
      </w:r>
    </w:p>
    <w:p w14:paraId="0E434C40" w14:textId="69F60C7F" w:rsidR="00F337AF" w:rsidRDefault="00F763B9" w:rsidP="00F337A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>mação</w:t>
      </w:r>
      <w:proofErr w:type="gramEnd"/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fazer o d</w:t>
      </w:r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esconhecimento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fazer n</w:t>
      </w:r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ão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r</w:t>
      </w:r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ealizada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visualizar as d</w:t>
      </w:r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enegadas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c</w:t>
      </w:r>
      <w:r w:rsidR="00F337AF" w:rsidRPr="00795087">
        <w:rPr>
          <w:rFonts w:ascii="Arial" w:hAnsi="Arial" w:cs="Arial"/>
          <w:color w:val="BF8F00" w:themeColor="accent4" w:themeShade="BF"/>
          <w:sz w:val="16"/>
          <w:szCs w:val="16"/>
        </w:rPr>
        <w:t xml:space="preserve">anceladas, </w:t>
      </w:r>
      <w:r w:rsidR="00F337AF">
        <w:rPr>
          <w:rFonts w:ascii="Arial" w:hAnsi="Arial" w:cs="Arial"/>
          <w:color w:val="BF8F00" w:themeColor="accent4" w:themeShade="BF"/>
          <w:sz w:val="16"/>
          <w:szCs w:val="16"/>
        </w:rPr>
        <w:t>de</w:t>
      </w:r>
      <w:r w:rsidR="00F01451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F337AF" w:rsidRPr="00B22A62">
        <w:rPr>
          <w:rFonts w:ascii="Arial" w:hAnsi="Arial" w:cs="Arial"/>
          <w:sz w:val="16"/>
          <w:szCs w:val="16"/>
        </w:rPr>
        <w:t>}</w:t>
      </w:r>
    </w:p>
    <w:p w14:paraId="2430C9E8" w14:textId="18A1245F" w:rsidR="00F337AF" w:rsidRDefault="00F337AF" w:rsidP="00F337A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t</w:t>
      </w:r>
      <w:r w:rsidRPr="00795087">
        <w:rPr>
          <w:rFonts w:ascii="Arial" w:hAnsi="Arial" w:cs="Arial"/>
          <w:color w:val="BF8F00" w:themeColor="accent4" w:themeShade="BF"/>
          <w:sz w:val="16"/>
          <w:szCs w:val="16"/>
        </w:rPr>
        <w:t>erceiros</w:t>
      </w:r>
      <w:proofErr w:type="gramEnd"/>
      <w:r w:rsidRPr="00795087">
        <w:rPr>
          <w:rFonts w:ascii="Arial" w:hAnsi="Arial" w:cs="Arial"/>
          <w:color w:val="BF8F00" w:themeColor="accent4" w:themeShade="BF"/>
          <w:sz w:val="16"/>
          <w:szCs w:val="16"/>
        </w:rPr>
        <w:t>,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bom como efetuar o download do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xml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das notas de várias formas, permite também  </w:t>
      </w:r>
      <w:r w:rsidR="00F01451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62CE031" w14:textId="79DD62B2" w:rsidR="00F763B9" w:rsidRDefault="00F337AF" w:rsidP="00F763B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Fazer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importação de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xmls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que serão integrados no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gerpa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F763B9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</w:t>
      </w:r>
      <w:r w:rsidR="00F01451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F763B9" w:rsidRPr="00B22A62">
        <w:rPr>
          <w:rFonts w:ascii="Arial" w:hAnsi="Arial" w:cs="Arial"/>
          <w:sz w:val="16"/>
          <w:szCs w:val="16"/>
        </w:rPr>
        <w:t>}</w:t>
      </w:r>
    </w:p>
    <w:p w14:paraId="3B0767E7" w14:textId="19A1EBF4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F01451"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629D246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2D749A9A" w14:textId="212B3247" w:rsidR="00A3741A" w:rsidRDefault="00A3741A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134A1B7" w14:textId="2B2CADBE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6C1217B4" w14:textId="0D2451C0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4560E1E1" w14:textId="30C6583F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443424C1" w14:textId="1F72DEFA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4E0CEA7" w14:textId="0F648821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EC71AF4" w14:textId="5761C89F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5D5A6EA0" w14:textId="7152DB6B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2B89C46" w14:textId="4F4FDB68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45A1048A" w14:textId="77777777" w:rsidR="00CE11A7" w:rsidRDefault="00CE11A7" w:rsidP="00A3741A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290E4C9D" w14:textId="23EED5D3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5 – [</w:t>
      </w:r>
      <w:proofErr w:type="spellStart"/>
      <w:r w:rsidR="00866B87" w:rsidRPr="00866B87">
        <w:rPr>
          <w:rFonts w:ascii="Arial" w:hAnsi="Arial" w:cs="Arial"/>
          <w:b/>
          <w:bCs/>
          <w:sz w:val="20"/>
          <w:szCs w:val="20"/>
        </w:rPr>
        <w:t>FrBuscaNota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49DF2C3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4C87971C" w14:textId="29B7FBCA" w:rsidR="00A3741A" w:rsidRDefault="00A3741A" w:rsidP="00A3741A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866B87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866B87" w:rsidRPr="00AE0D7F">
        <w:rPr>
          <w:rFonts w:ascii="Arial" w:hAnsi="Arial" w:cs="Arial"/>
          <w:sz w:val="20"/>
          <w:szCs w:val="20"/>
        </w:rPr>
        <w:t>FrBuscaNota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866B87" w:rsidRPr="00AE0D7F">
        <w:rPr>
          <w:rFonts w:ascii="Arial" w:hAnsi="Arial" w:cs="Arial"/>
          <w:color w:val="00B0F0"/>
          <w:sz w:val="20"/>
          <w:szCs w:val="20"/>
        </w:rPr>
        <w:t>Busca Notas</w:t>
      </w:r>
    </w:p>
    <w:p w14:paraId="08BCFBFF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551C0B8D" w14:textId="01DEA8CC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="00AD0974" w:rsidRPr="00B22A62">
        <w:rPr>
          <w:rFonts w:ascii="Arial" w:hAnsi="Arial" w:cs="Arial"/>
          <w:sz w:val="16"/>
          <w:szCs w:val="16"/>
        </w:rPr>
        <w:t>:</w:t>
      </w:r>
      <w:r w:rsidR="00AD0974"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866B87">
        <w:rPr>
          <w:rFonts w:ascii="Arial" w:hAnsi="Arial" w:cs="Arial"/>
          <w:color w:val="008100"/>
          <w:sz w:val="16"/>
          <w:szCs w:val="16"/>
        </w:rPr>
        <w:t xml:space="preserve"> de busca de registros de notas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FF3F69E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D48CF6F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D4AAC78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4C73496" w14:textId="18A976AB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F01451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93932CA" w14:textId="7D6CB83A" w:rsidR="00A3741A" w:rsidRPr="00B22A62" w:rsidRDefault="00AD0974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="00A3741A" w:rsidRPr="00B22A62">
        <w:rPr>
          <w:rFonts w:ascii="Arial" w:hAnsi="Arial" w:cs="Arial"/>
          <w:sz w:val="16"/>
          <w:szCs w:val="16"/>
        </w:rPr>
        <w:t>}</w:t>
      </w:r>
    </w:p>
    <w:p w14:paraId="725E301E" w14:textId="0EF8047B" w:rsidR="00A3741A" w:rsidRDefault="00AD0974" w:rsidP="00A3741A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Este</w:t>
      </w:r>
      <w:proofErr w:type="gramEnd"/>
      <w:r w:rsidR="00866B87">
        <w:rPr>
          <w:rFonts w:ascii="Arial" w:hAnsi="Arial" w:cs="Arial"/>
          <w:color w:val="BF8F00" w:themeColor="accent4" w:themeShade="BF"/>
          <w:sz w:val="16"/>
          <w:szCs w:val="16"/>
        </w:rPr>
        <w:t xml:space="preserve"> módulo busca notas no banco de dados e mostra em uma grade, permitindo sua captura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</w:t>
      </w:r>
      <w:r w:rsidR="00A3741A" w:rsidRPr="00B22A62">
        <w:rPr>
          <w:rFonts w:ascii="Arial" w:hAnsi="Arial" w:cs="Arial"/>
          <w:sz w:val="16"/>
          <w:szCs w:val="16"/>
        </w:rPr>
        <w:t>}</w:t>
      </w:r>
    </w:p>
    <w:p w14:paraId="7D231D81" w14:textId="38CCD552" w:rsidR="00AD0974" w:rsidRDefault="00AD0974" w:rsidP="00AD0974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866B87">
        <w:rPr>
          <w:rFonts w:ascii="Arial" w:hAnsi="Arial" w:cs="Arial"/>
          <w:color w:val="BF8F00" w:themeColor="accent4" w:themeShade="BF"/>
          <w:sz w:val="16"/>
          <w:szCs w:val="16"/>
        </w:rPr>
        <w:t>para</w:t>
      </w:r>
      <w:proofErr w:type="gramEnd"/>
      <w:r w:rsidR="00866B87">
        <w:rPr>
          <w:rFonts w:ascii="Arial" w:hAnsi="Arial" w:cs="Arial"/>
          <w:color w:val="BF8F00" w:themeColor="accent4" w:themeShade="BF"/>
          <w:sz w:val="16"/>
          <w:szCs w:val="16"/>
        </w:rPr>
        <w:t xml:space="preserve"> e aplicar em outro módulo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472FD42D" w14:textId="236D2BC5" w:rsidR="00AD0974" w:rsidRDefault="00AD0974" w:rsidP="00AD0974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866B87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705A1DA8" w14:textId="77777777" w:rsidR="00A3741A" w:rsidRPr="00B22A62" w:rsidRDefault="00A3741A" w:rsidP="00A3741A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014579DA" w14:textId="641572A5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25DC116A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7793273B" w14:textId="726CE353" w:rsidR="00C017C2" w:rsidRDefault="00E629D6" w:rsidP="00C017C2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6 – [</w:t>
      </w:r>
      <w:proofErr w:type="spellStart"/>
      <w:r w:rsidR="00C017C2" w:rsidRPr="00C017C2">
        <w:rPr>
          <w:rFonts w:ascii="Arial" w:hAnsi="Arial" w:cs="Arial"/>
          <w:b/>
          <w:bCs/>
          <w:sz w:val="20"/>
          <w:szCs w:val="20"/>
        </w:rPr>
        <w:t>FrCCe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1D8FA183" w14:textId="3C1CB9A4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B7F6324" w14:textId="1E5416C6" w:rsidR="00731C79" w:rsidRDefault="00731C79" w:rsidP="00731C79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C017C2" w:rsidRPr="00C017C2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C017C2" w:rsidRPr="00C017C2">
        <w:rPr>
          <w:rFonts w:ascii="Arial" w:hAnsi="Arial" w:cs="Arial"/>
          <w:sz w:val="20"/>
          <w:szCs w:val="20"/>
        </w:rPr>
        <w:t>FrCCe_</w:t>
      </w:r>
      <w:r w:rsidR="00C017C2" w:rsidRPr="00AE0D7F">
        <w:rPr>
          <w:rFonts w:ascii="Arial" w:hAnsi="Arial" w:cs="Arial"/>
          <w:sz w:val="20"/>
          <w:szCs w:val="20"/>
        </w:rPr>
        <w:t>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>–</w:t>
      </w:r>
      <w:r w:rsidR="00C017C2" w:rsidRPr="00AE0D7F">
        <w:rPr>
          <w:rFonts w:ascii="Arial" w:hAnsi="Arial" w:cs="Arial"/>
          <w:color w:val="00B0F0"/>
          <w:sz w:val="20"/>
          <w:szCs w:val="20"/>
        </w:rPr>
        <w:t xml:space="preserve"> Carta de correção</w:t>
      </w:r>
      <w:r w:rsidR="00BF08A2">
        <w:rPr>
          <w:rFonts w:ascii="Arial" w:hAnsi="Arial" w:cs="Arial"/>
          <w:color w:val="00B0F0"/>
          <w:sz w:val="16"/>
          <w:szCs w:val="16"/>
        </w:rPr>
        <w:t xml:space="preserve"> </w:t>
      </w:r>
    </w:p>
    <w:p w14:paraId="010B121B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20C247DD" w14:textId="0D3B4262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C017C2">
        <w:rPr>
          <w:rFonts w:ascii="Arial" w:hAnsi="Arial" w:cs="Arial"/>
          <w:color w:val="008100"/>
          <w:sz w:val="16"/>
          <w:szCs w:val="16"/>
        </w:rPr>
        <w:t xml:space="preserve"> da carta de correção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84BA9A6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9B82BC4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973FA48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1559491" w14:textId="407D0EB1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F01451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F01451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B31548B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0E85387C" w14:textId="6FDB753A" w:rsidR="00731C79" w:rsidRDefault="00731C79" w:rsidP="00BF08A2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>Módulo</w:t>
      </w:r>
      <w:proofErr w:type="gramEnd"/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 xml:space="preserve"> da carta de correção, efetua de forma oficial no site da SEFAZ a correção de uma </w:t>
      </w:r>
      <w:proofErr w:type="spellStart"/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>nfe</w:t>
      </w:r>
      <w:proofErr w:type="spellEnd"/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14A7B6F" w14:textId="590EA200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21572FA4" w14:textId="416E17E8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49A745F0" w14:textId="5688C21B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578B5BE6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2A33E09A" w14:textId="2F1A3BBE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7 – [</w:t>
      </w:r>
      <w:proofErr w:type="spellStart"/>
      <w:r w:rsidR="00BF08A2" w:rsidRPr="00F01451">
        <w:rPr>
          <w:rFonts w:ascii="Arial" w:hAnsi="Arial" w:cs="Arial"/>
          <w:b/>
          <w:bCs/>
          <w:color w:val="FF0000"/>
          <w:sz w:val="20"/>
          <w:szCs w:val="20"/>
        </w:rPr>
        <w:t>FrConWeb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33C4EC3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5CD824F3" w14:textId="5FD1E7EC" w:rsidR="00731C79" w:rsidRDefault="00731C79" w:rsidP="00731C79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BF08A2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BF08A2" w:rsidRPr="00AE0D7F">
        <w:rPr>
          <w:rFonts w:ascii="Arial" w:hAnsi="Arial" w:cs="Arial"/>
          <w:sz w:val="20"/>
          <w:szCs w:val="20"/>
        </w:rPr>
        <w:t>FrConWeb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BF08A2" w:rsidRPr="00AE0D7F">
        <w:rPr>
          <w:rFonts w:ascii="Arial" w:hAnsi="Arial" w:cs="Arial"/>
          <w:color w:val="00B0F0"/>
          <w:sz w:val="20"/>
          <w:szCs w:val="20"/>
        </w:rPr>
        <w:t>Consulta da Nota</w:t>
      </w:r>
      <w:r w:rsidR="00BF08A2">
        <w:rPr>
          <w:rFonts w:ascii="Arial" w:hAnsi="Arial" w:cs="Arial"/>
          <w:color w:val="00B0F0"/>
          <w:sz w:val="16"/>
          <w:szCs w:val="16"/>
        </w:rPr>
        <w:t xml:space="preserve"> </w:t>
      </w:r>
    </w:p>
    <w:p w14:paraId="6B0E5F4F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216B3C28" w14:textId="6BCC5EE6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BF08A2">
        <w:rPr>
          <w:rFonts w:ascii="Arial" w:hAnsi="Arial" w:cs="Arial"/>
          <w:color w:val="008100"/>
          <w:sz w:val="16"/>
          <w:szCs w:val="16"/>
        </w:rPr>
        <w:t xml:space="preserve"> de consulta da nota fiscal na web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9EF9815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7AA3764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81BE866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1AF4834" w14:textId="568B8C9B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F01451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F01451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C71C0BE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1DED8927" w14:textId="77777777" w:rsidR="00BF08A2" w:rsidRDefault="00BF08A2" w:rsidP="00BF08A2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Este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tem como finalidade efetuar consulta da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nfe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na web – </w:t>
      </w:r>
      <w:r w:rsidRPr="008771A6">
        <w:rPr>
          <w:rFonts w:ascii="Arial" w:hAnsi="Arial" w:cs="Arial"/>
          <w:color w:val="FF0000"/>
          <w:sz w:val="16"/>
          <w:szCs w:val="16"/>
        </w:rPr>
        <w:t>foi começado mas não terminado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.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39D72C31" w14:textId="23BC91DA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0EC732D0" w14:textId="19B3D699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BF08A2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6CCBD41C" w14:textId="0AF51554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0A0A21B7" w14:textId="19FFAF93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00FF5CF1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5BA64802" w14:textId="73ECC747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8 – [</w:t>
      </w:r>
      <w:proofErr w:type="spellStart"/>
      <w:r w:rsidR="00BF08A2" w:rsidRPr="00BF08A2">
        <w:rPr>
          <w:rFonts w:ascii="Arial" w:hAnsi="Arial" w:cs="Arial"/>
          <w:b/>
          <w:bCs/>
          <w:sz w:val="20"/>
          <w:szCs w:val="20"/>
        </w:rPr>
        <w:t>FrConsManif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15256546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3CF8F44F" w14:textId="5A375F9A" w:rsidR="00BF08A2" w:rsidRDefault="00731C79" w:rsidP="00731C79">
      <w:pPr>
        <w:ind w:left="851" w:right="2124"/>
        <w:rPr>
          <w:rFonts w:ascii="Arial" w:hAnsi="Arial" w:cs="Arial"/>
          <w:color w:val="00B0F0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BF08A2" w:rsidRPr="00BF08A2"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="00BF08A2" w:rsidRPr="00BF08A2">
        <w:rPr>
          <w:rFonts w:ascii="Arial" w:hAnsi="Arial" w:cs="Arial"/>
          <w:sz w:val="20"/>
          <w:szCs w:val="20"/>
        </w:rPr>
        <w:t>FrConsManif_</w:t>
      </w:r>
      <w:r w:rsidR="00BF08A2" w:rsidRPr="00AE0D7F">
        <w:rPr>
          <w:rFonts w:ascii="Arial" w:hAnsi="Arial" w:cs="Arial"/>
          <w:sz w:val="20"/>
          <w:szCs w:val="20"/>
        </w:rPr>
        <w:t>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>–</w:t>
      </w:r>
      <w:r w:rsidR="00BF08A2" w:rsidRPr="00AE0D7F">
        <w:rPr>
          <w:rFonts w:ascii="Arial" w:hAnsi="Arial" w:cs="Arial"/>
          <w:color w:val="00B0F0"/>
          <w:sz w:val="20"/>
          <w:szCs w:val="20"/>
        </w:rPr>
        <w:t xml:space="preserve"> Consolidação do Manifesto</w:t>
      </w:r>
    </w:p>
    <w:p w14:paraId="6D76DDCB" w14:textId="172D3939" w:rsidR="00731C79" w:rsidRDefault="00BF08A2" w:rsidP="00731C79">
      <w:pPr>
        <w:ind w:left="851" w:right="2124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color w:val="00B0F0"/>
          <w:sz w:val="16"/>
          <w:szCs w:val="16"/>
        </w:rPr>
        <w:t xml:space="preserve">    </w:t>
      </w:r>
      <w:r w:rsidRPr="00C017C2">
        <w:rPr>
          <w:rFonts w:ascii="Arial" w:hAnsi="Arial" w:cs="Arial"/>
          <w:sz w:val="20"/>
          <w:szCs w:val="20"/>
        </w:rPr>
        <w:t>Consolidação do Manifesto, parte do manifestador do destinatário</w:t>
      </w:r>
      <w:r w:rsidR="00731C79">
        <w:rPr>
          <w:rFonts w:ascii="Arial" w:hAnsi="Arial" w:cs="Arial"/>
          <w:color w:val="00B0F0"/>
          <w:sz w:val="16"/>
          <w:szCs w:val="16"/>
        </w:rPr>
        <w:t xml:space="preserve"> </w:t>
      </w:r>
    </w:p>
    <w:p w14:paraId="04279A21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7E508E52" w14:textId="679732F4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</w:t>
      </w:r>
      <w:r w:rsidR="00D27D92">
        <w:rPr>
          <w:rFonts w:ascii="Arial" w:hAnsi="Arial" w:cs="Arial"/>
          <w:color w:val="008100"/>
          <w:sz w:val="16"/>
          <w:szCs w:val="16"/>
        </w:rPr>
        <w:t xml:space="preserve">Consolidação do manifesto, parte do módulo manifestador do destinatário            </w:t>
      </w:r>
      <w:r w:rsidR="00D27D92">
        <w:rPr>
          <w:rFonts w:ascii="Arial" w:hAnsi="Arial" w:cs="Arial"/>
          <w:color w:val="008100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370D1AD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A28DDA5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CCBF044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6CD14B4" w14:textId="2AE75C11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F01451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F01451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4A0197B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27EB225D" w14:textId="06B2F2EC" w:rsidR="00D27D9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>Durante</w:t>
      </w:r>
      <w:proofErr w:type="gramEnd"/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 xml:space="preserve"> a consolidação do manifesto na web, este micro serviço tende a baixar todas as </w:t>
      </w:r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D27D92" w:rsidRPr="00B22A62">
        <w:rPr>
          <w:rFonts w:ascii="Arial" w:hAnsi="Arial" w:cs="Arial"/>
          <w:sz w:val="16"/>
          <w:szCs w:val="16"/>
        </w:rPr>
        <w:t>}</w:t>
      </w:r>
    </w:p>
    <w:p w14:paraId="0312578D" w14:textId="26BCDCB0" w:rsidR="00D27D92" w:rsidRDefault="00D27D92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notas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que a empresa transacionou durante um certo período e efetua a baixa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CFE4039" w14:textId="6BEE57F2" w:rsidR="00731C79" w:rsidRDefault="00D27D92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automática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do download dos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xmls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731C79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731C79" w:rsidRPr="00B22A62">
        <w:rPr>
          <w:rFonts w:ascii="Arial" w:hAnsi="Arial" w:cs="Arial"/>
          <w:sz w:val="16"/>
          <w:szCs w:val="16"/>
        </w:rPr>
        <w:t>}</w:t>
      </w:r>
    </w:p>
    <w:p w14:paraId="1C062DD7" w14:textId="01CBD153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</w:t>
      </w:r>
      <w:r w:rsidR="00D27D92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322EA7C" w14:textId="34193FF0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6A64A104" w14:textId="0A184C90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7EFCBD57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20E4D5E1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13AE12E2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488FB9B0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683923D9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5AD87029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7107381B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4FBC7EDC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0C6CD5F1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3E64C0A8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3D69776A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1602042C" w14:textId="77777777" w:rsidR="00B611AF" w:rsidRDefault="00B611AF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sz w:val="20"/>
          <w:szCs w:val="20"/>
        </w:rPr>
      </w:pPr>
    </w:p>
    <w:p w14:paraId="56AADB29" w14:textId="1216F6AD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9 – [</w:t>
      </w:r>
      <w:proofErr w:type="spellStart"/>
      <w:r w:rsidR="00CE11A7" w:rsidRPr="00160916">
        <w:rPr>
          <w:rFonts w:ascii="Arial" w:hAnsi="Arial" w:cs="Arial"/>
          <w:b/>
          <w:bCs/>
          <w:color w:val="FF0000"/>
          <w:sz w:val="20"/>
          <w:szCs w:val="20"/>
        </w:rPr>
        <w:t>FrContab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73A69E97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446AC1A4" w14:textId="325ACE94" w:rsidR="00731C79" w:rsidRDefault="00731C79" w:rsidP="00731C79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CE11A7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CE11A7" w:rsidRPr="00AE0D7F">
        <w:rPr>
          <w:rFonts w:ascii="Arial" w:hAnsi="Arial" w:cs="Arial"/>
          <w:sz w:val="20"/>
          <w:szCs w:val="20"/>
        </w:rPr>
        <w:t>FrContab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375507" w:rsidRPr="00AE0D7F">
        <w:rPr>
          <w:rFonts w:ascii="Arial" w:hAnsi="Arial" w:cs="Arial"/>
          <w:color w:val="00B0F0"/>
          <w:sz w:val="20"/>
          <w:szCs w:val="20"/>
        </w:rPr>
        <w:t xml:space="preserve">ENVIA </w:t>
      </w:r>
      <w:proofErr w:type="spellStart"/>
      <w:r w:rsidR="00375507" w:rsidRPr="00AE0D7F">
        <w:rPr>
          <w:rFonts w:ascii="Arial" w:hAnsi="Arial" w:cs="Arial"/>
          <w:color w:val="00B0F0"/>
          <w:sz w:val="20"/>
          <w:szCs w:val="20"/>
        </w:rPr>
        <w:t>XMLs</w:t>
      </w:r>
      <w:proofErr w:type="spellEnd"/>
      <w:r w:rsidR="00375507" w:rsidRPr="00AE0D7F">
        <w:rPr>
          <w:rFonts w:ascii="Arial" w:hAnsi="Arial" w:cs="Arial"/>
          <w:color w:val="00B0F0"/>
          <w:sz w:val="20"/>
          <w:szCs w:val="20"/>
        </w:rPr>
        <w:t xml:space="preserve"> POR EMAIL</w:t>
      </w:r>
    </w:p>
    <w:p w14:paraId="4E938DF0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0DB91678" w14:textId="17A8031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375507">
        <w:rPr>
          <w:rFonts w:ascii="Arial" w:hAnsi="Arial" w:cs="Arial"/>
          <w:color w:val="008100"/>
          <w:sz w:val="16"/>
          <w:szCs w:val="16"/>
        </w:rPr>
        <w:t xml:space="preserve"> </w:t>
      </w:r>
      <w:r w:rsidR="00375507" w:rsidRPr="00375507">
        <w:rPr>
          <w:rFonts w:ascii="Arial" w:hAnsi="Arial" w:cs="Arial"/>
          <w:color w:val="008100"/>
          <w:sz w:val="16"/>
          <w:szCs w:val="16"/>
        </w:rPr>
        <w:t xml:space="preserve">ENVIA </w:t>
      </w:r>
      <w:proofErr w:type="spellStart"/>
      <w:r w:rsidR="00375507" w:rsidRPr="00375507">
        <w:rPr>
          <w:rFonts w:ascii="Arial" w:hAnsi="Arial" w:cs="Arial"/>
          <w:color w:val="008100"/>
          <w:sz w:val="16"/>
          <w:szCs w:val="16"/>
        </w:rPr>
        <w:t>XMLs</w:t>
      </w:r>
      <w:proofErr w:type="spellEnd"/>
      <w:r w:rsidR="00375507" w:rsidRPr="00375507">
        <w:rPr>
          <w:rFonts w:ascii="Arial" w:hAnsi="Arial" w:cs="Arial"/>
          <w:color w:val="008100"/>
          <w:sz w:val="16"/>
          <w:szCs w:val="16"/>
        </w:rPr>
        <w:t xml:space="preserve"> POR EMAIL</w:t>
      </w:r>
      <w:r w:rsidR="00375507">
        <w:rPr>
          <w:rFonts w:ascii="Arial" w:hAnsi="Arial" w:cs="Arial"/>
          <w:color w:val="008100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09FAAC0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8664138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5E0E765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019F6AC" w14:textId="6BC305B2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160916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160916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F18C3F3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6F2C0B20" w14:textId="656EEC2D" w:rsidR="008771A6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Este</w:t>
      </w:r>
      <w:proofErr w:type="gramEnd"/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 xml:space="preserve"> módulo seria preparado para enviar um </w:t>
      </w:r>
      <w:proofErr w:type="spellStart"/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>xml</w:t>
      </w:r>
      <w:proofErr w:type="spellEnd"/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 xml:space="preserve"> existente no banco de dados de uma   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8771A6" w:rsidRPr="00B22A62">
        <w:rPr>
          <w:rFonts w:ascii="Arial" w:hAnsi="Arial" w:cs="Arial"/>
          <w:sz w:val="16"/>
          <w:szCs w:val="16"/>
        </w:rPr>
        <w:t>}</w:t>
      </w:r>
    </w:p>
    <w:p w14:paraId="74224C91" w14:textId="7F3870E9" w:rsidR="00731C79" w:rsidRDefault="008771A6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nota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já enviada por e</w:t>
      </w:r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>-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mail – </w:t>
      </w:r>
      <w:r w:rsidRPr="008771A6">
        <w:rPr>
          <w:rFonts w:ascii="Arial" w:hAnsi="Arial" w:cs="Arial"/>
          <w:color w:val="FF0000"/>
          <w:sz w:val="16"/>
          <w:szCs w:val="16"/>
        </w:rPr>
        <w:t>foi começado mas não terminado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731C79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</w:t>
      </w:r>
      <w:r w:rsidR="00731C79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731C79" w:rsidRPr="00B22A62">
        <w:rPr>
          <w:rFonts w:ascii="Arial" w:hAnsi="Arial" w:cs="Arial"/>
          <w:sz w:val="16"/>
          <w:szCs w:val="16"/>
        </w:rPr>
        <w:t>}</w:t>
      </w:r>
    </w:p>
    <w:p w14:paraId="539A05AC" w14:textId="0948BEA3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D0C010E" w14:textId="56D88ADF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64B7D334" w14:textId="2DB07743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65DC1570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5A1EF9DE" w14:textId="0BB06B17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10 – [</w:t>
      </w:r>
      <w:proofErr w:type="spellStart"/>
      <w:r w:rsidR="008771A6" w:rsidRPr="00160916">
        <w:rPr>
          <w:rFonts w:ascii="Arial" w:hAnsi="Arial" w:cs="Arial"/>
          <w:b/>
          <w:bCs/>
          <w:color w:val="FF0000"/>
          <w:sz w:val="20"/>
          <w:szCs w:val="20"/>
        </w:rPr>
        <w:t>FrEmail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7164B2F4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6127DAC2" w14:textId="335087BE" w:rsidR="00731C79" w:rsidRDefault="00731C79" w:rsidP="00731C79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8771A6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8771A6" w:rsidRPr="00C017C2">
        <w:rPr>
          <w:rFonts w:ascii="Arial" w:hAnsi="Arial" w:cs="Arial"/>
          <w:sz w:val="20"/>
          <w:szCs w:val="20"/>
        </w:rPr>
        <w:t>FrEma</w:t>
      </w:r>
      <w:r w:rsidR="008771A6" w:rsidRPr="00AE0D7F">
        <w:rPr>
          <w:rFonts w:ascii="Arial" w:hAnsi="Arial" w:cs="Arial"/>
          <w:sz w:val="20"/>
          <w:szCs w:val="20"/>
        </w:rPr>
        <w:t>il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8771A6" w:rsidRPr="00AE0D7F">
        <w:rPr>
          <w:rFonts w:ascii="Arial" w:hAnsi="Arial" w:cs="Arial"/>
          <w:color w:val="00B0F0"/>
          <w:sz w:val="20"/>
          <w:szCs w:val="20"/>
        </w:rPr>
        <w:t>Gerenciador de envio de e</w:t>
      </w:r>
      <w:r w:rsidR="00520E90" w:rsidRPr="00AE0D7F">
        <w:rPr>
          <w:rFonts w:ascii="Arial" w:hAnsi="Arial" w:cs="Arial"/>
          <w:color w:val="00B0F0"/>
          <w:sz w:val="20"/>
          <w:szCs w:val="20"/>
        </w:rPr>
        <w:t>-</w:t>
      </w:r>
      <w:r w:rsidR="008771A6" w:rsidRPr="00AE0D7F">
        <w:rPr>
          <w:rFonts w:ascii="Arial" w:hAnsi="Arial" w:cs="Arial"/>
          <w:color w:val="00B0F0"/>
          <w:sz w:val="20"/>
          <w:szCs w:val="20"/>
        </w:rPr>
        <w:t>mail</w:t>
      </w:r>
    </w:p>
    <w:p w14:paraId="51001F5D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0CC0194A" w14:textId="3C6843DA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8771A6">
        <w:rPr>
          <w:rFonts w:ascii="Arial" w:hAnsi="Arial" w:cs="Arial"/>
          <w:color w:val="008100"/>
          <w:sz w:val="16"/>
          <w:szCs w:val="16"/>
        </w:rPr>
        <w:t xml:space="preserve"> gerenciador de e-mails</w:t>
      </w:r>
      <w:r w:rsidR="008771A6">
        <w:rPr>
          <w:rFonts w:ascii="Arial" w:hAnsi="Arial" w:cs="Arial"/>
          <w:color w:val="008100"/>
          <w:sz w:val="16"/>
          <w:szCs w:val="16"/>
        </w:rPr>
        <w:tab/>
      </w:r>
      <w:r w:rsidR="008771A6">
        <w:rPr>
          <w:rFonts w:ascii="Arial" w:hAnsi="Arial" w:cs="Arial"/>
          <w:color w:val="008100"/>
          <w:sz w:val="16"/>
          <w:szCs w:val="16"/>
        </w:rPr>
        <w:tab/>
      </w:r>
      <w:r w:rsidR="008771A6">
        <w:rPr>
          <w:rFonts w:ascii="Arial" w:hAnsi="Arial" w:cs="Arial"/>
          <w:color w:val="008100"/>
          <w:sz w:val="16"/>
          <w:szCs w:val="16"/>
        </w:rPr>
        <w:tab/>
      </w:r>
      <w:r w:rsidR="008771A6">
        <w:rPr>
          <w:rFonts w:ascii="Arial" w:hAnsi="Arial" w:cs="Arial"/>
          <w:color w:val="008100"/>
          <w:sz w:val="16"/>
          <w:szCs w:val="16"/>
        </w:rPr>
        <w:tab/>
      </w:r>
      <w:r w:rsidR="008771A6">
        <w:rPr>
          <w:rFonts w:ascii="Arial" w:hAnsi="Arial" w:cs="Arial"/>
          <w:color w:val="008100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096F1F1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9CC7E05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50B6CFE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2612AC3" w14:textId="58B32319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160916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160916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4B23031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32EF87DE" w14:textId="61EA93E4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>Gerenciador</w:t>
      </w:r>
      <w:proofErr w:type="gramEnd"/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 xml:space="preserve"> de e</w:t>
      </w:r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>-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 xml:space="preserve">mails – </w:t>
      </w:r>
      <w:r w:rsidR="008771A6" w:rsidRPr="008771A6">
        <w:rPr>
          <w:rFonts w:ascii="Arial" w:hAnsi="Arial" w:cs="Arial"/>
          <w:color w:val="FF0000"/>
          <w:sz w:val="16"/>
          <w:szCs w:val="16"/>
        </w:rPr>
        <w:t>foi começado mas não terminado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 xml:space="preserve">.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A3C0EBD" w14:textId="0D73FDE1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="008771A6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8571C42" w14:textId="06C3BE0E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3E04699A" w14:textId="189346AE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650B3A14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3F323DC4" w14:textId="7EDF2B58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11 – [</w:t>
      </w:r>
      <w:proofErr w:type="spellStart"/>
      <w:r w:rsidR="00520E90" w:rsidRPr="00AE0D7F">
        <w:rPr>
          <w:rFonts w:ascii="Arial" w:hAnsi="Arial" w:cs="Arial"/>
          <w:b/>
          <w:bCs/>
          <w:sz w:val="20"/>
          <w:szCs w:val="20"/>
        </w:rPr>
        <w:t>FrImportXML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05785D40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37F72205" w14:textId="5C2BA8DA" w:rsidR="00731C79" w:rsidRPr="00AE0D7F" w:rsidRDefault="00731C79" w:rsidP="00731C79">
      <w:pPr>
        <w:ind w:left="851" w:right="2124"/>
        <w:rPr>
          <w:rFonts w:ascii="Arial" w:hAnsi="Arial" w:cs="Arial"/>
          <w:sz w:val="20"/>
          <w:szCs w:val="20"/>
        </w:rPr>
      </w:pPr>
      <w:r w:rsidRPr="00AE0D7F">
        <w:rPr>
          <w:rFonts w:ascii="Arial" w:hAnsi="Arial" w:cs="Arial"/>
          <w:sz w:val="20"/>
          <w:szCs w:val="20"/>
        </w:rPr>
        <w:t>–</w:t>
      </w:r>
      <w:r w:rsidR="00520E90" w:rsidRPr="00AE0D7F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520E90" w:rsidRPr="00AE0D7F">
        <w:rPr>
          <w:rFonts w:ascii="Arial" w:hAnsi="Arial" w:cs="Arial"/>
          <w:sz w:val="20"/>
          <w:szCs w:val="20"/>
        </w:rPr>
        <w:t>FrImportXML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520E90" w:rsidRPr="00AE0D7F">
        <w:rPr>
          <w:rFonts w:ascii="Arial" w:hAnsi="Arial" w:cs="Arial"/>
          <w:color w:val="00B0F0"/>
          <w:sz w:val="20"/>
          <w:szCs w:val="20"/>
        </w:rPr>
        <w:t>Importação de XML</w:t>
      </w:r>
    </w:p>
    <w:p w14:paraId="1EE0DC21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3369AE50" w14:textId="4C350FF5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520E90">
        <w:rPr>
          <w:rFonts w:ascii="Arial" w:hAnsi="Arial" w:cs="Arial"/>
          <w:color w:val="008100"/>
          <w:sz w:val="16"/>
          <w:szCs w:val="16"/>
        </w:rPr>
        <w:t xml:space="preserve"> de importação do </w:t>
      </w:r>
      <w:proofErr w:type="spellStart"/>
      <w:r w:rsidR="00520E90">
        <w:rPr>
          <w:rFonts w:ascii="Arial" w:hAnsi="Arial" w:cs="Arial"/>
          <w:color w:val="008100"/>
          <w:sz w:val="16"/>
          <w:szCs w:val="16"/>
        </w:rPr>
        <w:t>xml</w:t>
      </w:r>
      <w:proofErr w:type="spellEnd"/>
      <w:r w:rsidR="00520E90">
        <w:rPr>
          <w:rFonts w:ascii="Arial" w:hAnsi="Arial" w:cs="Arial"/>
          <w:color w:val="008100"/>
          <w:sz w:val="16"/>
          <w:szCs w:val="16"/>
        </w:rPr>
        <w:t xml:space="preserve"> – faz parte do módulo de manifestação do destinatário</w:t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851021C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6CADE36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FBBA924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D5496A8" w14:textId="29128F20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12634B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12634B">
        <w:rPr>
          <w:rFonts w:ascii="Arial" w:hAnsi="Arial" w:cs="Arial"/>
          <w:sz w:val="16"/>
          <w:szCs w:val="16"/>
        </w:rPr>
        <w:tab/>
      </w:r>
      <w:r w:rsidR="0012634B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12476EF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7217183C" w14:textId="48AE8626" w:rsidR="00520E90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>Importa</w:t>
      </w:r>
      <w:proofErr w:type="gramEnd"/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 xml:space="preserve"> arquivos </w:t>
      </w:r>
      <w:r w:rsidR="0012634B">
        <w:rPr>
          <w:rFonts w:ascii="Arial" w:hAnsi="Arial" w:cs="Arial"/>
          <w:color w:val="BF8F00" w:themeColor="accent4" w:themeShade="BF"/>
          <w:sz w:val="16"/>
          <w:szCs w:val="16"/>
        </w:rPr>
        <w:t>XML</w:t>
      </w:r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 xml:space="preserve"> do disco para dentro </w:t>
      </w:r>
      <w:proofErr w:type="spellStart"/>
      <w:r w:rsidR="0012634B">
        <w:rPr>
          <w:rFonts w:ascii="Arial" w:hAnsi="Arial" w:cs="Arial"/>
          <w:color w:val="BF8F00" w:themeColor="accent4" w:themeShade="BF"/>
          <w:sz w:val="16"/>
          <w:szCs w:val="16"/>
        </w:rPr>
        <w:t>nfe</w:t>
      </w:r>
      <w:proofErr w:type="spellEnd"/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 xml:space="preserve"> e faz a inclusão e prepara para importação pelo</w:t>
      </w:r>
      <w:r w:rsidR="00520E90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520E90" w:rsidRPr="00B22A62">
        <w:rPr>
          <w:rFonts w:ascii="Arial" w:hAnsi="Arial" w:cs="Arial"/>
          <w:sz w:val="16"/>
          <w:szCs w:val="16"/>
        </w:rPr>
        <w:t>}</w:t>
      </w:r>
    </w:p>
    <w:p w14:paraId="7EF388BC" w14:textId="481DD9E2" w:rsidR="00731C79" w:rsidRDefault="00520E90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gerpa</w:t>
      </w:r>
      <w:proofErr w:type="spellEnd"/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. </w:t>
      </w:r>
      <w:r w:rsidR="00731C79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731C79" w:rsidRPr="00B22A62">
        <w:rPr>
          <w:rFonts w:ascii="Arial" w:hAnsi="Arial" w:cs="Arial"/>
          <w:sz w:val="16"/>
          <w:szCs w:val="16"/>
        </w:rPr>
        <w:t>}</w:t>
      </w:r>
    </w:p>
    <w:p w14:paraId="5FD1934C" w14:textId="337B14B9" w:rsidR="00731C79" w:rsidRDefault="00520E90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731C79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731C79" w:rsidRPr="00B22A62">
        <w:rPr>
          <w:rFonts w:ascii="Arial" w:hAnsi="Arial" w:cs="Arial"/>
          <w:sz w:val="16"/>
          <w:szCs w:val="16"/>
        </w:rPr>
        <w:t>}</w:t>
      </w:r>
    </w:p>
    <w:p w14:paraId="0FA2D0C4" w14:textId="3320E6FF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1422948F" w14:textId="22E2EB4D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7669BEB0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759E19F1" w14:textId="6B1DB6BB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12 – [</w:t>
      </w:r>
      <w:proofErr w:type="spellStart"/>
      <w:r w:rsidR="00AE0D7F" w:rsidRPr="00AE0D7F">
        <w:rPr>
          <w:rFonts w:ascii="Arial" w:hAnsi="Arial" w:cs="Arial"/>
          <w:b/>
          <w:bCs/>
          <w:sz w:val="20"/>
          <w:szCs w:val="20"/>
        </w:rPr>
        <w:t>FrInut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4D562D82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166CE580" w14:textId="2F726585" w:rsidR="00731C79" w:rsidRDefault="00731C79" w:rsidP="00731C79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AE0D7F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AE0D7F" w:rsidRPr="00AE0D7F">
        <w:rPr>
          <w:rFonts w:ascii="Arial" w:hAnsi="Arial" w:cs="Arial"/>
          <w:sz w:val="20"/>
          <w:szCs w:val="20"/>
        </w:rPr>
        <w:t>FrInut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AE0D7F" w:rsidRPr="00AE0D7F">
        <w:rPr>
          <w:rFonts w:ascii="Arial" w:hAnsi="Arial" w:cs="Arial"/>
          <w:color w:val="00B0F0"/>
          <w:sz w:val="20"/>
          <w:szCs w:val="20"/>
        </w:rPr>
        <w:t>Inutilização</w:t>
      </w:r>
    </w:p>
    <w:p w14:paraId="6AAD185E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0D8CC92F" w14:textId="79D203B4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AE0D7F">
        <w:rPr>
          <w:rFonts w:ascii="Arial" w:hAnsi="Arial" w:cs="Arial"/>
          <w:color w:val="008100"/>
          <w:sz w:val="16"/>
          <w:szCs w:val="16"/>
        </w:rPr>
        <w:t xml:space="preserve"> de inutilização do número de um nota</w:t>
      </w:r>
      <w:r w:rsidR="00AE0D7F">
        <w:rPr>
          <w:rFonts w:ascii="Arial" w:hAnsi="Arial" w:cs="Arial"/>
          <w:color w:val="008100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D0ECD4A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BE67914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3BFF55F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634EFC9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7030A0"/>
          <w:sz w:val="16"/>
          <w:szCs w:val="16"/>
        </w:rPr>
        <w:t xml:space="preserve">Manoel, </w:t>
      </w:r>
      <w:r w:rsidRPr="009B4265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7DFEDA6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14ACEE6C" w14:textId="4BDFC50D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>Inutiliza</w:t>
      </w:r>
      <w:proofErr w:type="gramEnd"/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 xml:space="preserve"> um número vazio “um buraco numérico” e envia para a SEFAZ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943550A" w14:textId="3B9DE929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E307B5F" w14:textId="36834D21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4C8AF8F9" w14:textId="5C054736" w:rsidR="00E629D6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5189C7D8" w14:textId="77777777" w:rsidR="00E81C6F" w:rsidRDefault="00E81C6F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7E1CB0E9" w14:textId="2D9FAE9C" w:rsidR="00E629D6" w:rsidRDefault="00E629D6" w:rsidP="00E629D6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</w:t>
      </w:r>
      <w:r w:rsidR="00E81C6F">
        <w:rPr>
          <w:rFonts w:ascii="Arial" w:hAnsi="Arial" w:cs="Arial"/>
          <w:b/>
          <w:bCs/>
          <w:sz w:val="20"/>
          <w:szCs w:val="20"/>
        </w:rPr>
        <w:t>5</w:t>
      </w:r>
      <w:r>
        <w:rPr>
          <w:rFonts w:ascii="Arial" w:hAnsi="Arial" w:cs="Arial"/>
          <w:b/>
          <w:bCs/>
          <w:sz w:val="20"/>
          <w:szCs w:val="20"/>
        </w:rPr>
        <w:t>.13 – [</w:t>
      </w:r>
      <w:proofErr w:type="spellStart"/>
      <w:r w:rsidR="00AE0D7F" w:rsidRPr="00C017C2">
        <w:rPr>
          <w:rFonts w:ascii="Arial" w:hAnsi="Arial" w:cs="Arial"/>
          <w:sz w:val="20"/>
          <w:szCs w:val="20"/>
        </w:rPr>
        <w:t>FrMens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DBBCEEF" w14:textId="77777777" w:rsidR="00E629D6" w:rsidRPr="00B22A62" w:rsidRDefault="00E629D6" w:rsidP="00E629D6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45F7BC34" w14:textId="01D19EC0" w:rsidR="00731C79" w:rsidRDefault="00731C79" w:rsidP="00731C79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AE0D7F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AE0D7F" w:rsidRPr="00AE0D7F">
        <w:rPr>
          <w:rFonts w:ascii="Arial" w:hAnsi="Arial" w:cs="Arial"/>
          <w:sz w:val="20"/>
          <w:szCs w:val="20"/>
        </w:rPr>
        <w:t>FrMens_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AE0D7F" w:rsidRPr="00AE0D7F">
        <w:rPr>
          <w:rFonts w:ascii="Arial" w:hAnsi="Arial" w:cs="Arial"/>
          <w:color w:val="00B0F0"/>
          <w:sz w:val="20"/>
          <w:szCs w:val="20"/>
        </w:rPr>
        <w:t>Mensagens padronizadas</w:t>
      </w:r>
    </w:p>
    <w:p w14:paraId="4BFBEF15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1B0FCA74" w14:textId="33B27808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AE0D7F">
        <w:rPr>
          <w:rFonts w:ascii="Arial" w:hAnsi="Arial" w:cs="Arial"/>
          <w:color w:val="008100"/>
          <w:sz w:val="16"/>
          <w:szCs w:val="16"/>
        </w:rPr>
        <w:t xml:space="preserve"> mensagens padronizadas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7D6851A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BBD22CC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1EC923F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BB36630" w14:textId="4B7EA009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AE0D7F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AE0D7F">
        <w:rPr>
          <w:rFonts w:ascii="Arial" w:hAnsi="Arial" w:cs="Arial"/>
          <w:sz w:val="16"/>
          <w:szCs w:val="16"/>
        </w:rPr>
        <w:tab/>
      </w:r>
      <w:r w:rsidR="00AE0D7F"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C63F71C" w14:textId="77777777" w:rsidR="00731C79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320BC570" w14:textId="14FB0488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proofErr w:type="spellStart"/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>Mosta</w:t>
      </w:r>
      <w:proofErr w:type="spellEnd"/>
      <w:proofErr w:type="gramEnd"/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 xml:space="preserve"> mensagens padronizadas “como o </w:t>
      </w:r>
      <w:proofErr w:type="spellStart"/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>messagebox</w:t>
      </w:r>
      <w:proofErr w:type="spellEnd"/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 xml:space="preserve">”.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8A2327B" w14:textId="00F9DDCA" w:rsidR="00731C79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2E24B05" w14:textId="6A18E266" w:rsidR="00A3741A" w:rsidRPr="00B22A62" w:rsidRDefault="00731C79" w:rsidP="00731C79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32DA9E76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07FDDF6D" w14:textId="27C4459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2FAE7751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317101CF" w14:textId="1CB2E950" w:rsidR="00AE0D7F" w:rsidRDefault="00AE0D7F" w:rsidP="00AE0D7F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ab/>
        <w:t>05.14 – [</w:t>
      </w:r>
      <w:proofErr w:type="spellStart"/>
      <w:r w:rsidRPr="00C017C2">
        <w:rPr>
          <w:rFonts w:ascii="Arial" w:hAnsi="Arial" w:cs="Arial"/>
          <w:sz w:val="20"/>
          <w:szCs w:val="20"/>
        </w:rPr>
        <w:t>FrPar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575F384A" w14:textId="77777777" w:rsidR="00AE0D7F" w:rsidRPr="00B22A62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7AFF63C5" w14:textId="6D0CAA10" w:rsidR="00AE0D7F" w:rsidRDefault="00AE0D7F" w:rsidP="00AE0D7F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017C2">
        <w:rPr>
          <w:rFonts w:ascii="Arial" w:hAnsi="Arial" w:cs="Arial"/>
          <w:sz w:val="20"/>
          <w:szCs w:val="20"/>
        </w:rPr>
        <w:t>FrPar_</w:t>
      </w:r>
      <w:r w:rsidRPr="00AE0D7F">
        <w:rPr>
          <w:rFonts w:ascii="Arial" w:hAnsi="Arial" w:cs="Arial"/>
          <w:sz w:val="20"/>
          <w:szCs w:val="20"/>
        </w:rPr>
        <w:t>U</w:t>
      </w:r>
      <w:proofErr w:type="spellEnd"/>
      <w:r w:rsidRPr="00AE0D7F">
        <w:rPr>
          <w:rFonts w:ascii="Arial" w:hAnsi="Arial" w:cs="Arial"/>
          <w:sz w:val="20"/>
          <w:szCs w:val="20"/>
        </w:rPr>
        <w:t xml:space="preserve"> </w:t>
      </w:r>
      <w:r w:rsidRPr="00AE0D7F">
        <w:rPr>
          <w:rFonts w:ascii="Arial" w:hAnsi="Arial" w:cs="Arial"/>
          <w:color w:val="00B0F0"/>
          <w:sz w:val="20"/>
          <w:szCs w:val="20"/>
        </w:rPr>
        <w:t>– Par</w:t>
      </w:r>
      <w:r w:rsidR="00B611AF">
        <w:rPr>
          <w:rFonts w:ascii="Arial" w:hAnsi="Arial" w:cs="Arial"/>
          <w:color w:val="00B0F0"/>
          <w:sz w:val="20"/>
          <w:szCs w:val="20"/>
        </w:rPr>
        <w:t>â</w:t>
      </w:r>
      <w:r w:rsidRPr="00AE0D7F">
        <w:rPr>
          <w:rFonts w:ascii="Arial" w:hAnsi="Arial" w:cs="Arial"/>
          <w:color w:val="00B0F0"/>
          <w:sz w:val="20"/>
          <w:szCs w:val="20"/>
        </w:rPr>
        <w:t>metros do Sistema</w:t>
      </w:r>
    </w:p>
    <w:p w14:paraId="32A36432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41478DBB" w14:textId="1340E5BC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B611AF">
        <w:rPr>
          <w:rFonts w:ascii="Arial" w:hAnsi="Arial" w:cs="Arial"/>
          <w:color w:val="008100"/>
          <w:sz w:val="16"/>
          <w:szCs w:val="16"/>
        </w:rPr>
        <w:t xml:space="preserve"> gerenciador de parâmetros do sistema.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1152848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3B73AD5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758CDC7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4DB214F" w14:textId="48E6184D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9B4265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9B4265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599C19E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6917E069" w14:textId="3C202FC4" w:rsidR="0067506E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Este</w:t>
      </w:r>
      <w:proofErr w:type="gramEnd"/>
      <w:r w:rsidR="00B611AF">
        <w:rPr>
          <w:rFonts w:ascii="Arial" w:hAnsi="Arial" w:cs="Arial"/>
          <w:color w:val="BF8F00" w:themeColor="accent4" w:themeShade="BF"/>
          <w:sz w:val="16"/>
          <w:szCs w:val="16"/>
        </w:rPr>
        <w:t xml:space="preserve"> módulo cuida de todos os dados parametrizados para controle do sistema </w:t>
      </w:r>
      <w:proofErr w:type="spellStart"/>
      <w:r w:rsidR="00B611AF">
        <w:rPr>
          <w:rFonts w:ascii="Arial" w:hAnsi="Arial" w:cs="Arial"/>
          <w:color w:val="BF8F00" w:themeColor="accent4" w:themeShade="BF"/>
          <w:sz w:val="16"/>
          <w:szCs w:val="16"/>
        </w:rPr>
        <w:t>gbnfe</w:t>
      </w:r>
      <w:proofErr w:type="spellEnd"/>
      <w:r w:rsidR="00B611AF">
        <w:rPr>
          <w:rFonts w:ascii="Arial" w:hAnsi="Arial" w:cs="Arial"/>
          <w:color w:val="BF8F00" w:themeColor="accent4" w:themeShade="BF"/>
          <w:sz w:val="16"/>
          <w:szCs w:val="16"/>
        </w:rPr>
        <w:t>, como</w:t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67506E" w:rsidRPr="00B22A62">
        <w:rPr>
          <w:rFonts w:ascii="Arial" w:hAnsi="Arial" w:cs="Arial"/>
          <w:sz w:val="16"/>
          <w:szCs w:val="16"/>
        </w:rPr>
        <w:t>}</w:t>
      </w:r>
    </w:p>
    <w:p w14:paraId="780AE81E" w14:textId="06A0117F" w:rsidR="0067506E" w:rsidRDefault="0067506E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B611AF">
        <w:rPr>
          <w:rFonts w:ascii="Arial" w:hAnsi="Arial" w:cs="Arial"/>
          <w:color w:val="BF8F00" w:themeColor="accent4" w:themeShade="BF"/>
          <w:sz w:val="16"/>
          <w:szCs w:val="16"/>
        </w:rPr>
        <w:t>os</w:t>
      </w:r>
      <w:proofErr w:type="gramEnd"/>
      <w:r w:rsidR="00B611AF">
        <w:rPr>
          <w:rFonts w:ascii="Arial" w:hAnsi="Arial" w:cs="Arial"/>
          <w:color w:val="BF8F00" w:themeColor="accent4" w:themeShade="BF"/>
          <w:sz w:val="16"/>
          <w:szCs w:val="16"/>
        </w:rPr>
        <w:t xml:space="preserve"> dados referentes a DANF, os caminhos do servidor e logomarca. Dados do certificado digital,</w:t>
      </w:r>
      <w:r w:rsidRPr="00B22A62">
        <w:rPr>
          <w:rFonts w:ascii="Arial" w:hAnsi="Arial" w:cs="Arial"/>
          <w:sz w:val="16"/>
          <w:szCs w:val="16"/>
        </w:rPr>
        <w:t>}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</w:p>
    <w:p w14:paraId="069EF866" w14:textId="318FB6C5" w:rsidR="0067506E" w:rsidRDefault="0067506E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web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proofErr w:type="spellStart"/>
      <w:r>
        <w:rPr>
          <w:rFonts w:ascii="Arial" w:hAnsi="Arial" w:cs="Arial"/>
          <w:color w:val="BF8F00" w:themeColor="accent4" w:themeShade="BF"/>
          <w:sz w:val="16"/>
          <w:szCs w:val="16"/>
        </w:rPr>
        <w:t>service</w:t>
      </w:r>
      <w:proofErr w:type="spell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, e-mails, banco de dados e os dados do responsável pela empresa geradora do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6A5B625" w14:textId="56659D10" w:rsidR="00AE0D7F" w:rsidRDefault="0067506E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sistema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de desenvolvimento e muitos outros dados importantes.</w:t>
      </w:r>
      <w:r w:rsidR="00B611AF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66365A3" w14:textId="54441B2A" w:rsidR="00AE0D7F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E3EF941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70ED00B0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4F40441E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6F820731" w14:textId="3DFFD719" w:rsidR="00AE0D7F" w:rsidRDefault="00AE0D7F" w:rsidP="00AE0D7F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5.15 – [</w:t>
      </w:r>
      <w:proofErr w:type="spellStart"/>
      <w:r w:rsidR="0067506E" w:rsidRPr="009B4265">
        <w:rPr>
          <w:rFonts w:ascii="Arial" w:hAnsi="Arial" w:cs="Arial"/>
          <w:b/>
          <w:bCs/>
          <w:color w:val="FF0000"/>
          <w:sz w:val="20"/>
          <w:szCs w:val="20"/>
        </w:rPr>
        <w:t>FrPw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6A5AC9E6" w14:textId="77777777" w:rsidR="00AE0D7F" w:rsidRPr="00B22A62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38007A5C" w14:textId="5DEDBD7D" w:rsidR="00AE0D7F" w:rsidRDefault="00AE0D7F" w:rsidP="00AE0D7F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67506E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67506E" w:rsidRPr="0067506E">
        <w:rPr>
          <w:rFonts w:ascii="Arial" w:hAnsi="Arial" w:cs="Arial"/>
          <w:sz w:val="20"/>
          <w:szCs w:val="20"/>
        </w:rPr>
        <w:t>FrPw_U</w:t>
      </w:r>
      <w:proofErr w:type="spellEnd"/>
      <w:r w:rsidRPr="0067506E">
        <w:rPr>
          <w:rFonts w:ascii="Arial" w:hAnsi="Arial" w:cs="Arial"/>
          <w:sz w:val="20"/>
          <w:szCs w:val="20"/>
        </w:rPr>
        <w:t xml:space="preserve"> </w:t>
      </w:r>
      <w:r w:rsidRPr="0067506E">
        <w:rPr>
          <w:rFonts w:ascii="Arial" w:hAnsi="Arial" w:cs="Arial"/>
          <w:color w:val="00B0F0"/>
          <w:sz w:val="20"/>
          <w:szCs w:val="20"/>
        </w:rPr>
        <w:t>–</w:t>
      </w:r>
      <w:r w:rsidR="0067506E">
        <w:rPr>
          <w:rFonts w:ascii="Arial" w:hAnsi="Arial" w:cs="Arial"/>
          <w:color w:val="00B0F0"/>
          <w:sz w:val="20"/>
          <w:szCs w:val="20"/>
        </w:rPr>
        <w:t xml:space="preserve"> Senha </w:t>
      </w:r>
      <w:r w:rsidR="004D3DBE">
        <w:rPr>
          <w:rFonts w:ascii="Arial" w:hAnsi="Arial" w:cs="Arial"/>
          <w:color w:val="00B0F0"/>
          <w:sz w:val="20"/>
          <w:szCs w:val="20"/>
        </w:rPr>
        <w:t>de Entrada</w:t>
      </w:r>
    </w:p>
    <w:p w14:paraId="0562F44A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40427EB1" w14:textId="597FBD23" w:rsidR="00AE0D7F" w:rsidRPr="00B22A62" w:rsidRDefault="00AE0D7F" w:rsidP="0067506E">
      <w:pPr>
        <w:spacing w:after="0"/>
        <w:ind w:left="851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67506E">
        <w:rPr>
          <w:rFonts w:ascii="Arial" w:hAnsi="Arial" w:cs="Arial"/>
          <w:color w:val="008100"/>
          <w:sz w:val="16"/>
          <w:szCs w:val="16"/>
        </w:rPr>
        <w:t xml:space="preserve"> de entrada no sistema</w:t>
      </w:r>
      <w:r w:rsidR="0067506E">
        <w:rPr>
          <w:rFonts w:ascii="Arial" w:hAnsi="Arial" w:cs="Arial"/>
          <w:color w:val="008100"/>
          <w:sz w:val="16"/>
          <w:szCs w:val="16"/>
        </w:rPr>
        <w:tab/>
      </w:r>
      <w:r w:rsidR="0067506E">
        <w:rPr>
          <w:rFonts w:ascii="Arial" w:hAnsi="Arial" w:cs="Arial"/>
          <w:color w:val="008100"/>
          <w:sz w:val="16"/>
          <w:szCs w:val="16"/>
        </w:rPr>
        <w:tab/>
      </w:r>
      <w:r w:rsidR="0067506E">
        <w:rPr>
          <w:rFonts w:ascii="Arial" w:hAnsi="Arial" w:cs="Arial"/>
          <w:color w:val="008100"/>
          <w:sz w:val="16"/>
          <w:szCs w:val="16"/>
        </w:rPr>
        <w:tab/>
      </w:r>
      <w:r w:rsidR="0067506E">
        <w:rPr>
          <w:rFonts w:ascii="Arial" w:hAnsi="Arial" w:cs="Arial"/>
          <w:color w:val="008100"/>
          <w:sz w:val="16"/>
          <w:szCs w:val="16"/>
        </w:rPr>
        <w:tab/>
      </w:r>
      <w:r w:rsidR="0067506E">
        <w:rPr>
          <w:rFonts w:ascii="Arial" w:hAnsi="Arial" w:cs="Arial"/>
          <w:color w:val="008100"/>
          <w:sz w:val="16"/>
          <w:szCs w:val="16"/>
        </w:rPr>
        <w:tab/>
      </w:r>
      <w:r w:rsidR="0067506E">
        <w:rPr>
          <w:rFonts w:ascii="Arial" w:hAnsi="Arial" w:cs="Arial"/>
          <w:color w:val="008100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  <w:r w:rsidR="0067506E">
        <w:rPr>
          <w:rFonts w:ascii="Arial" w:hAnsi="Arial" w:cs="Arial"/>
          <w:sz w:val="16"/>
          <w:szCs w:val="16"/>
        </w:rPr>
        <w:t xml:space="preserve">   </w:t>
      </w:r>
    </w:p>
    <w:p w14:paraId="520334E6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0114B45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2818F9A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F6ED240" w14:textId="2BE4F50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9B4265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 w:rsidR="009B4265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984A9C8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617230E6" w14:textId="5A7C5B1B" w:rsidR="00AE0D7F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>Senha</w:t>
      </w:r>
      <w:proofErr w:type="gramEnd"/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 xml:space="preserve"> – </w:t>
      </w:r>
      <w:r w:rsidR="0067506E" w:rsidRPr="008771A6">
        <w:rPr>
          <w:rFonts w:ascii="Arial" w:hAnsi="Arial" w:cs="Arial"/>
          <w:color w:val="FF0000"/>
          <w:sz w:val="16"/>
          <w:szCs w:val="16"/>
        </w:rPr>
        <w:t>foi começado mas não terminado</w:t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 xml:space="preserve">.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</w:t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4D3DBE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6077C36" w14:textId="50B01FD4" w:rsidR="00AE0D7F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="0067506E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0834F751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73008DC7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774C03B3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3A36E656" w14:textId="32289F12" w:rsidR="00AE0D7F" w:rsidRDefault="00AE0D7F" w:rsidP="00AE0D7F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5.16 – [</w:t>
      </w:r>
      <w:proofErr w:type="spellStart"/>
      <w:r w:rsidR="001C143B" w:rsidRPr="009B4265">
        <w:rPr>
          <w:rFonts w:ascii="Arial" w:hAnsi="Arial" w:cs="Arial"/>
          <w:b/>
          <w:bCs/>
          <w:color w:val="FF0000"/>
          <w:sz w:val="20"/>
          <w:szCs w:val="20"/>
        </w:rPr>
        <w:t>FrSeleciona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672F31E7" w14:textId="77777777" w:rsidR="00AE0D7F" w:rsidRPr="00B22A62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189A61C2" w14:textId="070A157E" w:rsidR="00AE0D7F" w:rsidRPr="00900C5F" w:rsidRDefault="00AE0D7F" w:rsidP="00AE0D7F">
      <w:pPr>
        <w:ind w:left="851" w:right="2124"/>
        <w:rPr>
          <w:rFonts w:ascii="Arial" w:hAnsi="Arial" w:cs="Arial"/>
          <w:sz w:val="20"/>
          <w:szCs w:val="20"/>
        </w:rPr>
      </w:pPr>
      <w:r w:rsidRPr="00900C5F">
        <w:rPr>
          <w:rFonts w:ascii="Arial" w:hAnsi="Arial" w:cs="Arial"/>
          <w:sz w:val="20"/>
          <w:szCs w:val="20"/>
        </w:rPr>
        <w:t>–</w:t>
      </w:r>
      <w:r w:rsidR="001C143B" w:rsidRPr="00900C5F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1C143B" w:rsidRPr="00900C5F">
        <w:rPr>
          <w:rFonts w:ascii="Arial" w:hAnsi="Arial" w:cs="Arial"/>
          <w:sz w:val="20"/>
          <w:szCs w:val="20"/>
        </w:rPr>
        <w:t>FrSeleciona_U</w:t>
      </w:r>
      <w:proofErr w:type="spellEnd"/>
      <w:r w:rsidRPr="00900C5F">
        <w:rPr>
          <w:rFonts w:ascii="Arial" w:hAnsi="Arial" w:cs="Arial"/>
          <w:sz w:val="20"/>
          <w:szCs w:val="20"/>
        </w:rPr>
        <w:t xml:space="preserve"> </w:t>
      </w:r>
      <w:r w:rsidRPr="00900C5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900C5F" w:rsidRPr="00900C5F">
        <w:rPr>
          <w:rFonts w:ascii="Arial" w:hAnsi="Arial" w:cs="Arial"/>
          <w:color w:val="00B0F0"/>
          <w:sz w:val="20"/>
          <w:szCs w:val="20"/>
        </w:rPr>
        <w:t>Seleciona Item de Pesquisa</w:t>
      </w:r>
    </w:p>
    <w:p w14:paraId="75A50619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56E7D6E1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72B61DD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765612E1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F1F3966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BE9DB0A" w14:textId="77AD8022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9B4265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 w:rsidR="009B4265"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584F86E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3D4EB7D2" w14:textId="07DA5810" w:rsidR="004F7D65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FF0000"/>
          <w:sz w:val="16"/>
          <w:szCs w:val="16"/>
        </w:rPr>
      </w:pPr>
      <w:proofErr w:type="gramStart"/>
      <w:r w:rsidRPr="004F7D65">
        <w:rPr>
          <w:rFonts w:ascii="Arial" w:hAnsi="Arial" w:cs="Arial"/>
          <w:sz w:val="16"/>
          <w:szCs w:val="16"/>
        </w:rPr>
        <w:t>{</w:t>
      </w:r>
      <w:r w:rsidRPr="004F7D65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4F7D65" w:rsidRPr="004F7D65">
        <w:rPr>
          <w:rFonts w:ascii="Arial" w:hAnsi="Arial" w:cs="Arial"/>
          <w:color w:val="BF8F00" w:themeColor="accent4" w:themeShade="BF"/>
          <w:sz w:val="16"/>
          <w:szCs w:val="16"/>
        </w:rPr>
        <w:t>Seleciona</w:t>
      </w:r>
      <w:proofErr w:type="gramEnd"/>
      <w:r w:rsidR="004F7D65" w:rsidRPr="004F7D65">
        <w:rPr>
          <w:rFonts w:ascii="Arial" w:hAnsi="Arial" w:cs="Arial"/>
          <w:color w:val="BF8F00" w:themeColor="accent4" w:themeShade="BF"/>
          <w:sz w:val="16"/>
          <w:szCs w:val="16"/>
        </w:rPr>
        <w:t xml:space="preserve"> um item de uma determinada tabela em uma grade de pesquisa – </w:t>
      </w:r>
      <w:r w:rsidR="004F7D65" w:rsidRPr="004F7D65">
        <w:rPr>
          <w:rFonts w:ascii="Arial" w:hAnsi="Arial" w:cs="Arial"/>
          <w:color w:val="FF0000"/>
          <w:sz w:val="16"/>
          <w:szCs w:val="16"/>
        </w:rPr>
        <w:t xml:space="preserve">Não está sendo </w:t>
      </w:r>
      <w:r w:rsidR="004F7D65">
        <w:rPr>
          <w:rFonts w:ascii="Arial" w:hAnsi="Arial" w:cs="Arial"/>
          <w:color w:val="FF0000"/>
          <w:sz w:val="16"/>
          <w:szCs w:val="16"/>
        </w:rPr>
        <w:tab/>
      </w:r>
      <w:r w:rsidR="004F7D65" w:rsidRPr="00B22A62">
        <w:rPr>
          <w:rFonts w:ascii="Arial" w:hAnsi="Arial" w:cs="Arial"/>
          <w:sz w:val="16"/>
          <w:szCs w:val="16"/>
        </w:rPr>
        <w:t>}</w:t>
      </w:r>
    </w:p>
    <w:p w14:paraId="393B8015" w14:textId="370D34C6" w:rsidR="00AE0D7F" w:rsidRDefault="004F7D65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4F7D65">
        <w:rPr>
          <w:rFonts w:ascii="Arial" w:hAnsi="Arial" w:cs="Arial"/>
          <w:sz w:val="16"/>
          <w:szCs w:val="16"/>
        </w:rPr>
        <w:t>{</w:t>
      </w:r>
      <w:r w:rsidRPr="004F7D65"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Pr="004F7D65">
        <w:rPr>
          <w:rFonts w:ascii="Arial" w:hAnsi="Arial" w:cs="Arial"/>
          <w:color w:val="FF0000"/>
          <w:sz w:val="16"/>
          <w:szCs w:val="16"/>
        </w:rPr>
        <w:t>utilizado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 w:rsidR="00AE0D7F"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="00AE0D7F" w:rsidRPr="00B22A62">
        <w:rPr>
          <w:rFonts w:ascii="Arial" w:hAnsi="Arial" w:cs="Arial"/>
          <w:sz w:val="16"/>
          <w:szCs w:val="16"/>
        </w:rPr>
        <w:t>}</w:t>
      </w:r>
    </w:p>
    <w:p w14:paraId="2D9E0927" w14:textId="31F6B666" w:rsidR="00AE0D7F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="004F7D65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2D1FA15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6C73B418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2DD0ECF6" w14:textId="77777777" w:rsidR="00AE0D7F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431F771A" w14:textId="5FE5C68B" w:rsidR="00AE0D7F" w:rsidRDefault="00AE0D7F" w:rsidP="00AE0D7F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5.17 – [</w:t>
      </w:r>
      <w:proofErr w:type="spellStart"/>
      <w:r w:rsidR="004F7D65" w:rsidRPr="009B4265">
        <w:rPr>
          <w:rFonts w:ascii="Arial" w:hAnsi="Arial" w:cs="Arial"/>
          <w:b/>
          <w:bCs/>
          <w:color w:val="FF0000"/>
          <w:sz w:val="20"/>
          <w:szCs w:val="20"/>
        </w:rPr>
        <w:t>FrSenMst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29290334" w14:textId="77777777" w:rsidR="00AE0D7F" w:rsidRPr="00B22A62" w:rsidRDefault="00AE0D7F" w:rsidP="00AE0D7F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256CA4CE" w14:textId="68C0C14B" w:rsidR="00AE0D7F" w:rsidRDefault="00AE0D7F" w:rsidP="00AE0D7F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4F7D65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4F7D65" w:rsidRPr="00C017C2">
        <w:rPr>
          <w:rFonts w:ascii="Arial" w:hAnsi="Arial" w:cs="Arial"/>
          <w:sz w:val="20"/>
          <w:szCs w:val="20"/>
        </w:rPr>
        <w:t>FrSenMst_</w:t>
      </w:r>
      <w:r w:rsidR="004F7D65" w:rsidRPr="00900C5F">
        <w:rPr>
          <w:rFonts w:ascii="Arial" w:hAnsi="Arial" w:cs="Arial"/>
          <w:sz w:val="20"/>
          <w:szCs w:val="20"/>
        </w:rPr>
        <w:t>U</w:t>
      </w:r>
      <w:proofErr w:type="spellEnd"/>
      <w:r w:rsidRPr="00900C5F">
        <w:rPr>
          <w:rFonts w:ascii="Arial" w:hAnsi="Arial" w:cs="Arial"/>
          <w:sz w:val="20"/>
          <w:szCs w:val="20"/>
        </w:rPr>
        <w:t xml:space="preserve"> </w:t>
      </w:r>
      <w:r w:rsidRPr="00900C5F">
        <w:rPr>
          <w:rFonts w:ascii="Arial" w:hAnsi="Arial" w:cs="Arial"/>
          <w:color w:val="00B0F0"/>
          <w:sz w:val="20"/>
          <w:szCs w:val="20"/>
        </w:rPr>
        <w:t xml:space="preserve">– </w:t>
      </w:r>
      <w:r w:rsidR="004F7D65" w:rsidRPr="00900C5F">
        <w:rPr>
          <w:rFonts w:ascii="Arial" w:hAnsi="Arial" w:cs="Arial"/>
          <w:color w:val="00B0F0"/>
          <w:sz w:val="20"/>
          <w:szCs w:val="20"/>
        </w:rPr>
        <w:t>Senha Master</w:t>
      </w:r>
    </w:p>
    <w:p w14:paraId="53FB2E2E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66276F27" w14:textId="26C078E2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</w:t>
      </w:r>
      <w:r w:rsidR="004F7D65">
        <w:rPr>
          <w:rFonts w:ascii="Arial" w:hAnsi="Arial" w:cs="Arial"/>
          <w:color w:val="008100"/>
          <w:sz w:val="16"/>
          <w:szCs w:val="16"/>
        </w:rPr>
        <w:t xml:space="preserve"> master de entrada no siste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1E02036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E406074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6C11BC1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9529E3F" w14:textId="6358CF81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 w:rsidR="009B4265">
        <w:rPr>
          <w:rFonts w:ascii="Arial" w:hAnsi="Arial" w:cs="Arial"/>
          <w:sz w:val="16"/>
          <w:szCs w:val="16"/>
        </w:rPr>
        <w:t xml:space="preserve"> </w:t>
      </w:r>
      <w:r w:rsidRPr="009B4265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9B4265"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118D9647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7FCAEEE4" w14:textId="6E2864EA" w:rsidR="00AE0D7F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</w:t>
      </w:r>
      <w:r w:rsidR="004F7D65">
        <w:rPr>
          <w:rFonts w:ascii="Arial" w:hAnsi="Arial" w:cs="Arial"/>
          <w:color w:val="BF8F00" w:themeColor="accent4" w:themeShade="BF"/>
          <w:sz w:val="16"/>
          <w:szCs w:val="16"/>
        </w:rPr>
        <w:t>Entrada</w:t>
      </w:r>
      <w:proofErr w:type="gramEnd"/>
      <w:r w:rsidR="004F7D65">
        <w:rPr>
          <w:rFonts w:ascii="Arial" w:hAnsi="Arial" w:cs="Arial"/>
          <w:color w:val="BF8F00" w:themeColor="accent4" w:themeShade="BF"/>
          <w:sz w:val="16"/>
          <w:szCs w:val="16"/>
        </w:rPr>
        <w:t xml:space="preserve"> com senha no sistema – </w:t>
      </w:r>
      <w:r w:rsidR="004F7D65" w:rsidRPr="008771A6">
        <w:rPr>
          <w:rFonts w:ascii="Arial" w:hAnsi="Arial" w:cs="Arial"/>
          <w:color w:val="FF0000"/>
          <w:sz w:val="16"/>
          <w:szCs w:val="16"/>
        </w:rPr>
        <w:t>foi começado mas não terminado</w:t>
      </w:r>
      <w:r w:rsidR="004F7D65">
        <w:rPr>
          <w:rFonts w:ascii="Arial" w:hAnsi="Arial" w:cs="Arial"/>
          <w:color w:val="BF8F00" w:themeColor="accent4" w:themeShade="BF"/>
          <w:sz w:val="16"/>
          <w:szCs w:val="16"/>
        </w:rPr>
        <w:t>.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</w:t>
      </w:r>
      <w:r w:rsidR="004F7D65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73B9D83" w14:textId="1FE59DB9" w:rsidR="00AE0D7F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 w:rsidR="004F7D65"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793734B" w14:textId="77777777" w:rsidR="00AE0D7F" w:rsidRPr="00B22A62" w:rsidRDefault="00AE0D7F" w:rsidP="00AE0D7F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48CED8BB" w14:textId="77777777" w:rsidR="004F7D65" w:rsidRDefault="004F7D65" w:rsidP="004F7D65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425D5287" w14:textId="77777777" w:rsidR="004F7D65" w:rsidRDefault="004F7D65" w:rsidP="004F7D65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133E1A8" w14:textId="1265358B" w:rsidR="004F7D65" w:rsidRDefault="004F7D65" w:rsidP="004F7D65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5.18 – [</w:t>
      </w:r>
      <w:proofErr w:type="spellStart"/>
      <w:r w:rsidRPr="004F7D65">
        <w:rPr>
          <w:rFonts w:ascii="Arial" w:hAnsi="Arial" w:cs="Arial"/>
          <w:b/>
          <w:bCs/>
          <w:sz w:val="20"/>
          <w:szCs w:val="20"/>
        </w:rPr>
        <w:t>FrXML_U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</w:p>
    <w:p w14:paraId="0E64B0FE" w14:textId="77777777" w:rsidR="004F7D65" w:rsidRPr="00B22A62" w:rsidRDefault="004F7D65" w:rsidP="004F7D65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ab/>
      </w:r>
    </w:p>
    <w:p w14:paraId="47E6B446" w14:textId="264411C6" w:rsidR="004F7D65" w:rsidRDefault="004F7D65" w:rsidP="004F7D65">
      <w:pPr>
        <w:ind w:left="851" w:right="2124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017C2">
        <w:rPr>
          <w:rFonts w:ascii="Arial" w:hAnsi="Arial" w:cs="Arial"/>
          <w:sz w:val="20"/>
          <w:szCs w:val="20"/>
        </w:rPr>
        <w:t>FrXML</w:t>
      </w:r>
      <w:r w:rsidRPr="004F7D65">
        <w:rPr>
          <w:rFonts w:ascii="Arial" w:hAnsi="Arial" w:cs="Arial"/>
          <w:sz w:val="20"/>
          <w:szCs w:val="20"/>
        </w:rPr>
        <w:t>_U</w:t>
      </w:r>
      <w:proofErr w:type="spellEnd"/>
      <w:r w:rsidRPr="004F7D65">
        <w:rPr>
          <w:rFonts w:ascii="Arial" w:hAnsi="Arial" w:cs="Arial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>– Baixa XML</w:t>
      </w:r>
    </w:p>
    <w:p w14:paraId="789EBD83" w14:textId="77777777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7CD953DB" w14:textId="6D429075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 xml:space="preserve"> </w:t>
      </w:r>
      <w:r w:rsidRPr="00B22A62">
        <w:rPr>
          <w:rFonts w:ascii="Arial" w:hAnsi="Arial" w:cs="Arial"/>
          <w:sz w:val="16"/>
          <w:szCs w:val="16"/>
        </w:rPr>
        <w:t>Projeto</w:t>
      </w:r>
      <w:proofErr w:type="gramEnd"/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color w:val="008100"/>
          <w:sz w:val="16"/>
          <w:szCs w:val="16"/>
        </w:rPr>
        <w:t xml:space="preserve"> Módulo usado para salvar</w:t>
      </w:r>
      <w:r w:rsidR="00BA284A">
        <w:rPr>
          <w:rFonts w:ascii="Arial" w:hAnsi="Arial" w:cs="Arial"/>
          <w:color w:val="008100"/>
          <w:sz w:val="16"/>
          <w:szCs w:val="16"/>
        </w:rPr>
        <w:t xml:space="preserve"> no path do sistema</w:t>
      </w:r>
      <w:r>
        <w:rPr>
          <w:rFonts w:ascii="Arial" w:hAnsi="Arial" w:cs="Arial"/>
          <w:color w:val="008100"/>
          <w:sz w:val="16"/>
          <w:szCs w:val="16"/>
        </w:rPr>
        <w:t xml:space="preserve"> o </w:t>
      </w:r>
      <w:r w:rsidR="004D3DBE">
        <w:rPr>
          <w:rFonts w:ascii="Arial" w:hAnsi="Arial" w:cs="Arial"/>
          <w:color w:val="008100"/>
          <w:sz w:val="16"/>
          <w:szCs w:val="16"/>
        </w:rPr>
        <w:t>XML</w:t>
      </w:r>
      <w:r>
        <w:rPr>
          <w:rFonts w:ascii="Arial" w:hAnsi="Arial" w:cs="Arial"/>
          <w:color w:val="008100"/>
          <w:sz w:val="16"/>
          <w:szCs w:val="16"/>
        </w:rPr>
        <w:t xml:space="preserve"> já </w:t>
      </w:r>
      <w:r w:rsidR="00BA284A">
        <w:rPr>
          <w:rFonts w:ascii="Arial" w:hAnsi="Arial" w:cs="Arial"/>
          <w:color w:val="008100"/>
          <w:sz w:val="16"/>
          <w:szCs w:val="16"/>
        </w:rPr>
        <w:t>enviado.</w:t>
      </w:r>
      <w:r>
        <w:rPr>
          <w:rFonts w:ascii="Arial" w:hAnsi="Arial" w:cs="Arial"/>
          <w:color w:val="008100"/>
          <w:sz w:val="16"/>
          <w:szCs w:val="16"/>
        </w:rPr>
        <w:tab/>
      </w:r>
      <w:r w:rsidR="00BA284A">
        <w:rPr>
          <w:rFonts w:ascii="Arial" w:hAnsi="Arial" w:cs="Arial"/>
          <w:color w:val="008100"/>
          <w:sz w:val="16"/>
          <w:szCs w:val="16"/>
        </w:rPr>
        <w:tab/>
      </w:r>
      <w:r w:rsidR="00BA284A">
        <w:rPr>
          <w:rFonts w:ascii="Arial" w:hAnsi="Arial" w:cs="Arial"/>
          <w:color w:val="008100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3872EFC5" w14:textId="77777777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C65321B" w14:textId="77777777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Direito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 w:rsidRPr="005B5756">
        <w:rPr>
          <w:rFonts w:ascii="Arial" w:hAnsi="Arial" w:cs="Arial"/>
          <w:color w:val="4472C4" w:themeColor="accent1"/>
          <w:sz w:val="16"/>
          <w:szCs w:val="16"/>
        </w:rPr>
        <w:t>Autorais Reservados (c) 2020 GB Informática Ltd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414011F8" w14:textId="77777777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 xml:space="preserve">{                                                                             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1FE40F7" w14:textId="428CE1C8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 Colaboradores</w:t>
      </w:r>
      <w:proofErr w:type="gramEnd"/>
      <w:r w:rsidRPr="00B22A62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desse projeto</w:t>
      </w:r>
      <w:r w:rsidRPr="00B22A62">
        <w:rPr>
          <w:rFonts w:ascii="Arial" w:hAnsi="Arial" w:cs="Arial"/>
          <w:sz w:val="16"/>
          <w:szCs w:val="16"/>
        </w:rPr>
        <w:t>:</w:t>
      </w:r>
      <w:r>
        <w:rPr>
          <w:rFonts w:ascii="Arial" w:hAnsi="Arial" w:cs="Arial"/>
          <w:sz w:val="16"/>
          <w:szCs w:val="16"/>
        </w:rPr>
        <w:t xml:space="preserve"> </w:t>
      </w:r>
      <w:r w:rsidRPr="009B4265">
        <w:rPr>
          <w:rFonts w:ascii="Arial" w:hAnsi="Arial" w:cs="Arial"/>
          <w:b/>
          <w:bCs/>
          <w:color w:val="7030A0"/>
          <w:sz w:val="16"/>
          <w:szCs w:val="16"/>
        </w:rPr>
        <w:t>Edson Lima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="009B4265">
        <w:rPr>
          <w:rFonts w:ascii="Arial" w:hAnsi="Arial" w:cs="Arial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220F36D3" w14:textId="77777777" w:rsidR="004F7D65" w:rsidRPr="00B22A62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{                                                                                                                                                           </w:t>
      </w:r>
      <w:r w:rsidRPr="00B22A62">
        <w:rPr>
          <w:rFonts w:ascii="Arial" w:hAnsi="Arial" w:cs="Arial"/>
          <w:sz w:val="16"/>
          <w:szCs w:val="16"/>
        </w:rPr>
        <w:t>}</w:t>
      </w:r>
    </w:p>
    <w:p w14:paraId="3CB6F021" w14:textId="0901F931" w:rsidR="004F7D65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proofErr w:type="gramStart"/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Baixa</w:t>
      </w:r>
      <w:proofErr w:type="gramEnd"/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o </w:t>
      </w:r>
      <w:r w:rsidR="004D3DBE">
        <w:rPr>
          <w:rFonts w:ascii="Arial" w:hAnsi="Arial" w:cs="Arial"/>
          <w:color w:val="BF8F00" w:themeColor="accent4" w:themeShade="BF"/>
          <w:sz w:val="16"/>
          <w:szCs w:val="16"/>
        </w:rPr>
        <w:t>XML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salvo na base de dados para o diretório do sistema.                        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5E5E73C8" w14:textId="447C98C8" w:rsidR="004F7D65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color w:val="BF8F00" w:themeColor="accent4" w:themeShade="BF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 xml:space="preserve">                                                                                                                                                    </w:t>
      </w:r>
      <w:r>
        <w:rPr>
          <w:rFonts w:ascii="Arial" w:hAnsi="Arial" w:cs="Arial"/>
          <w:color w:val="BF8F00" w:themeColor="accent4" w:themeShade="BF"/>
          <w:sz w:val="16"/>
          <w:szCs w:val="16"/>
        </w:rPr>
        <w:tab/>
      </w:r>
      <w:r w:rsidRPr="00B22A62">
        <w:rPr>
          <w:rFonts w:ascii="Arial" w:hAnsi="Arial" w:cs="Arial"/>
          <w:sz w:val="16"/>
          <w:szCs w:val="16"/>
        </w:rPr>
        <w:t>}</w:t>
      </w:r>
    </w:p>
    <w:p w14:paraId="688CB43E" w14:textId="2A676521" w:rsidR="004F7D65" w:rsidRDefault="004F7D65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B22A62">
        <w:rPr>
          <w:rFonts w:ascii="Arial" w:hAnsi="Arial" w:cs="Arial"/>
          <w:sz w:val="16"/>
          <w:szCs w:val="16"/>
        </w:rPr>
        <w:t>{*****************************************************************************</w:t>
      </w:r>
      <w:r>
        <w:rPr>
          <w:rFonts w:ascii="Arial" w:hAnsi="Arial" w:cs="Arial"/>
          <w:sz w:val="16"/>
          <w:szCs w:val="16"/>
        </w:rPr>
        <w:t>*********************************</w:t>
      </w:r>
      <w:r w:rsidRPr="00B22A62">
        <w:rPr>
          <w:rFonts w:ascii="Arial" w:hAnsi="Arial" w:cs="Arial"/>
          <w:sz w:val="16"/>
          <w:szCs w:val="16"/>
        </w:rPr>
        <w:t>*}</w:t>
      </w:r>
    </w:p>
    <w:p w14:paraId="5B9F7A47" w14:textId="1022E716" w:rsidR="0098606C" w:rsidRDefault="0098606C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C69A4D9" w14:textId="218F169B" w:rsidR="0098606C" w:rsidRDefault="0098606C" w:rsidP="0098606C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lastRenderedPageBreak/>
        <w:t>0</w:t>
      </w:r>
      <w:r>
        <w:rPr>
          <w:rFonts w:ascii="Arial" w:hAnsi="Arial" w:cs="Arial"/>
          <w:b/>
          <w:bCs/>
          <w:sz w:val="20"/>
          <w:szCs w:val="20"/>
        </w:rPr>
        <w:t>6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</w:t>
      </w:r>
      <w:r w:rsidRPr="00486567">
        <w:rPr>
          <w:rFonts w:ascii="Arial" w:hAnsi="Arial" w:cs="Arial"/>
          <w:b/>
          <w:bCs/>
          <w:sz w:val="20"/>
          <w:szCs w:val="20"/>
        </w:rPr>
        <w:t xml:space="preserve">– Relatório Técnico </w:t>
      </w:r>
      <w:r w:rsidR="00E60C40">
        <w:rPr>
          <w:rFonts w:ascii="Arial" w:hAnsi="Arial" w:cs="Arial"/>
          <w:b/>
          <w:bCs/>
          <w:sz w:val="20"/>
          <w:szCs w:val="20"/>
        </w:rPr>
        <w:t xml:space="preserve">– Data Module </w:t>
      </w:r>
      <w:r>
        <w:rPr>
          <w:rFonts w:ascii="Arial" w:hAnsi="Arial" w:cs="Arial"/>
          <w:b/>
          <w:bCs/>
          <w:sz w:val="20"/>
          <w:szCs w:val="20"/>
        </w:rPr>
        <w:t xml:space="preserve">Query </w:t>
      </w:r>
      <w:r w:rsidR="00E60C40">
        <w:rPr>
          <w:rFonts w:ascii="Arial" w:hAnsi="Arial" w:cs="Arial"/>
          <w:b/>
          <w:bCs/>
          <w:sz w:val="20"/>
          <w:szCs w:val="20"/>
        </w:rPr>
        <w:t>–</w:t>
      </w:r>
      <w:r>
        <w:rPr>
          <w:rFonts w:ascii="Arial" w:hAnsi="Arial" w:cs="Arial"/>
          <w:b/>
          <w:bCs/>
          <w:sz w:val="20"/>
          <w:szCs w:val="20"/>
        </w:rPr>
        <w:t xml:space="preserve"> </w:t>
      </w:r>
      <w:proofErr w:type="spellStart"/>
      <w:r w:rsidRPr="0098606C">
        <w:rPr>
          <w:rFonts w:ascii="Arial" w:hAnsi="Arial" w:cs="Arial"/>
          <w:b/>
          <w:bCs/>
          <w:sz w:val="20"/>
          <w:szCs w:val="20"/>
        </w:rPr>
        <w:t>FDConNFe</w:t>
      </w:r>
      <w:proofErr w:type="spellEnd"/>
      <w:r w:rsidR="00E60C40">
        <w:rPr>
          <w:rFonts w:ascii="Arial" w:hAnsi="Arial" w:cs="Arial"/>
          <w:b/>
          <w:bCs/>
          <w:sz w:val="20"/>
          <w:szCs w:val="20"/>
        </w:rPr>
        <w:t>.</w:t>
      </w:r>
    </w:p>
    <w:p w14:paraId="1BE5E93C" w14:textId="77777777" w:rsidR="0098606C" w:rsidRDefault="0098606C" w:rsidP="0098606C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E315273" w14:textId="0A97AA6A" w:rsidR="0098606C" w:rsidRDefault="0098606C" w:rsidP="0098606C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 – [</w:t>
      </w:r>
      <w:r w:rsidRPr="0098606C">
        <w:rPr>
          <w:rFonts w:ascii="Arial" w:hAnsi="Arial" w:cs="Arial"/>
          <w:b/>
          <w:bCs/>
          <w:sz w:val="20"/>
          <w:szCs w:val="20"/>
        </w:rPr>
        <w:t>FDQryGeral1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50F8DF59" w14:textId="769D4899" w:rsidR="0098606C" w:rsidRDefault="0098606C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AF70BAC" w14:textId="3F97CFD1" w:rsidR="0098606C" w:rsidRDefault="0098606C" w:rsidP="004F7D65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bookmarkStart w:id="0" w:name="_Hlk57991988"/>
      <w:r w:rsidRPr="00663F97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r w:rsidRPr="0098606C">
        <w:rPr>
          <w:rFonts w:ascii="Arial" w:hAnsi="Arial" w:cs="Arial"/>
          <w:sz w:val="20"/>
          <w:szCs w:val="20"/>
        </w:rPr>
        <w:t>FDQryGeral1</w:t>
      </w:r>
      <w:r w:rsidRPr="004F7D65">
        <w:rPr>
          <w:rFonts w:ascii="Arial" w:hAnsi="Arial" w:cs="Arial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 xml:space="preserve">– </w:t>
      </w:r>
      <w:r>
        <w:rPr>
          <w:rFonts w:ascii="Arial" w:hAnsi="Arial" w:cs="Arial"/>
          <w:color w:val="00B0F0"/>
          <w:sz w:val="20"/>
          <w:szCs w:val="20"/>
        </w:rPr>
        <w:t>Query vazia, é preenchida durante a execução para várias bases.</w:t>
      </w:r>
    </w:p>
    <w:p w14:paraId="4E17AD54" w14:textId="77777777" w:rsidR="003405C4" w:rsidRDefault="003405C4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E0C68E1" w14:textId="021D6BF8" w:rsidR="0098606C" w:rsidRPr="003405C4" w:rsidRDefault="003405C4" w:rsidP="004F7D65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11FA726F" w14:textId="77777777" w:rsidR="003405C4" w:rsidRDefault="003405C4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E91348C" w14:textId="4C4BDB23" w:rsidR="0098606C" w:rsidRPr="003405C4" w:rsidRDefault="003405C4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 xml:space="preserve">.1 </w:t>
      </w:r>
      <w:r w:rsidR="00DC2532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r w:rsidR="0098606C" w:rsidRPr="003405C4">
        <w:rPr>
          <w:rFonts w:ascii="Arial" w:hAnsi="Arial" w:cs="Arial"/>
          <w:sz w:val="16"/>
          <w:szCs w:val="16"/>
        </w:rPr>
        <w:t xml:space="preserve">// </w:t>
      </w:r>
      <w:proofErr w:type="spellStart"/>
      <w:r w:rsidR="0098606C" w:rsidRPr="003405C4">
        <w:rPr>
          <w:rFonts w:ascii="Arial" w:hAnsi="Arial" w:cs="Arial"/>
          <w:sz w:val="16"/>
          <w:szCs w:val="16"/>
        </w:rPr>
        <w:t>by</w:t>
      </w:r>
      <w:proofErr w:type="spellEnd"/>
      <w:r w:rsidR="0098606C" w:rsidRPr="003405C4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="0098606C" w:rsidRPr="003405C4">
        <w:rPr>
          <w:rFonts w:ascii="Arial" w:hAnsi="Arial" w:cs="Arial"/>
          <w:sz w:val="16"/>
          <w:szCs w:val="16"/>
        </w:rPr>
        <w:t>Lima ;</w:t>
      </w:r>
      <w:proofErr w:type="gramEnd"/>
      <w:r w:rsidR="0098606C" w:rsidRPr="003405C4">
        <w:rPr>
          <w:rFonts w:ascii="Arial" w:hAnsi="Arial" w:cs="Arial"/>
          <w:sz w:val="16"/>
          <w:szCs w:val="16"/>
        </w:rPr>
        <w:t xml:space="preserve"> 2015-4-1T1251 ; [ </w:t>
      </w:r>
      <w:proofErr w:type="spellStart"/>
      <w:r w:rsidR="0098606C" w:rsidRPr="003405C4">
        <w:rPr>
          <w:rFonts w:ascii="Arial" w:hAnsi="Arial" w:cs="Arial"/>
          <w:sz w:val="16"/>
          <w:szCs w:val="16"/>
        </w:rPr>
        <w:t>idDest</w:t>
      </w:r>
      <w:proofErr w:type="spellEnd"/>
      <w:r w:rsidR="0098606C" w:rsidRPr="003405C4">
        <w:rPr>
          <w:rFonts w:ascii="Arial" w:hAnsi="Arial" w:cs="Arial"/>
          <w:sz w:val="16"/>
          <w:szCs w:val="16"/>
        </w:rPr>
        <w:t xml:space="preserve"> ]</w:t>
      </w:r>
    </w:p>
    <w:bookmarkEnd w:id="0"/>
    <w:p w14:paraId="0399C2F8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Close</w:t>
      </w:r>
      <w:proofErr w:type="gramEnd"/>
      <w:r w:rsidRPr="003405C4">
        <w:rPr>
          <w:rFonts w:ascii="Arial" w:hAnsi="Arial" w:cs="Arial"/>
          <w:sz w:val="16"/>
          <w:szCs w:val="16"/>
        </w:rPr>
        <w:t>;</w:t>
      </w:r>
    </w:p>
    <w:p w14:paraId="3CD94AFB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Clear;</w:t>
      </w:r>
    </w:p>
    <w:p w14:paraId="771E636F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Select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top 1 </w:t>
      </w:r>
      <w:proofErr w:type="spellStart"/>
      <w:r w:rsidRPr="003405C4">
        <w:rPr>
          <w:rFonts w:ascii="Arial" w:hAnsi="Arial" w:cs="Arial"/>
          <w:sz w:val="16"/>
          <w:szCs w:val="16"/>
        </w:rPr>
        <w:t>cfop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                           ' );</w:t>
      </w:r>
    </w:p>
    <w:p w14:paraId="63D99AE0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from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3405C4">
        <w:rPr>
          <w:rFonts w:ascii="Arial" w:hAnsi="Arial" w:cs="Arial"/>
          <w:sz w:val="16"/>
          <w:szCs w:val="16"/>
        </w:rPr>
        <w:t>nfe_itens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                              ' );</w:t>
      </w:r>
    </w:p>
    <w:p w14:paraId="2E175F77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where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3405C4">
        <w:rPr>
          <w:rFonts w:ascii="Arial" w:hAnsi="Arial" w:cs="Arial"/>
          <w:sz w:val="16"/>
          <w:szCs w:val="16"/>
        </w:rPr>
        <w:t>cfop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&gt; ''4999'' </w:t>
      </w:r>
      <w:proofErr w:type="spellStart"/>
      <w:r w:rsidRPr="003405C4">
        <w:rPr>
          <w:rFonts w:ascii="Arial" w:hAnsi="Arial" w:cs="Arial"/>
          <w:sz w:val="16"/>
          <w:szCs w:val="16"/>
        </w:rPr>
        <w:t>and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3405C4">
        <w:rPr>
          <w:rFonts w:ascii="Arial" w:hAnsi="Arial" w:cs="Arial"/>
          <w:sz w:val="16"/>
          <w:szCs w:val="16"/>
        </w:rPr>
        <w:t>cfop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&lt; 6000         ' );</w:t>
      </w:r>
    </w:p>
    <w:p w14:paraId="51B614C6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and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3405C4">
        <w:rPr>
          <w:rFonts w:ascii="Arial" w:hAnsi="Arial" w:cs="Arial"/>
          <w:sz w:val="16"/>
          <w:szCs w:val="16"/>
        </w:rPr>
        <w:t>codigo_loja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= :parm1                     ' );</w:t>
      </w:r>
    </w:p>
    <w:p w14:paraId="5147C0C7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and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3405C4">
        <w:rPr>
          <w:rFonts w:ascii="Arial" w:hAnsi="Arial" w:cs="Arial"/>
          <w:sz w:val="16"/>
          <w:szCs w:val="16"/>
        </w:rPr>
        <w:t>demi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     = :parm2                     ' );</w:t>
      </w:r>
    </w:p>
    <w:p w14:paraId="48BB6BC2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and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3405C4">
        <w:rPr>
          <w:rFonts w:ascii="Arial" w:hAnsi="Arial" w:cs="Arial"/>
          <w:sz w:val="16"/>
          <w:szCs w:val="16"/>
        </w:rPr>
        <w:t>nnf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      = :parm3                     ' );</w:t>
      </w:r>
    </w:p>
    <w:p w14:paraId="5921C6AB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and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modelo      = :parm4                     ' );</w:t>
      </w:r>
    </w:p>
    <w:p w14:paraId="7FCF7C1D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and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 serie       = :parm5                     ' );</w:t>
      </w:r>
    </w:p>
    <w:p w14:paraId="55D95740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Params</w:t>
      </w:r>
      <w:proofErr w:type="gramEnd"/>
      <w:r w:rsidRPr="003405C4">
        <w:rPr>
          <w:rFonts w:ascii="Arial" w:hAnsi="Arial" w:cs="Arial"/>
          <w:sz w:val="16"/>
          <w:szCs w:val="16"/>
        </w:rPr>
        <w:t>[0].</w:t>
      </w:r>
      <w:proofErr w:type="spellStart"/>
      <w:r w:rsidRPr="003405C4">
        <w:rPr>
          <w:rFonts w:ascii="Arial" w:hAnsi="Arial" w:cs="Arial"/>
          <w:sz w:val="16"/>
          <w:szCs w:val="16"/>
        </w:rPr>
        <w:t>AsInteger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:= </w:t>
      </w:r>
      <w:proofErr w:type="spellStart"/>
      <w:r w:rsidRPr="003405C4">
        <w:rPr>
          <w:rFonts w:ascii="Arial" w:hAnsi="Arial" w:cs="Arial"/>
          <w:sz w:val="16"/>
          <w:szCs w:val="16"/>
        </w:rPr>
        <w:t>StrToIntDef</w:t>
      </w:r>
      <w:proofErr w:type="spellEnd"/>
      <w:r w:rsidRPr="003405C4">
        <w:rPr>
          <w:rFonts w:ascii="Arial" w:hAnsi="Arial" w:cs="Arial"/>
          <w:sz w:val="16"/>
          <w:szCs w:val="16"/>
        </w:rPr>
        <w:t>(</w:t>
      </w:r>
      <w:proofErr w:type="spellStart"/>
      <w:r w:rsidRPr="003405C4">
        <w:rPr>
          <w:rFonts w:ascii="Arial" w:hAnsi="Arial" w:cs="Arial"/>
          <w:sz w:val="16"/>
          <w:szCs w:val="16"/>
        </w:rPr>
        <w:t>edt_CodEmp.Text</w:t>
      </w:r>
      <w:proofErr w:type="spellEnd"/>
      <w:r w:rsidRPr="003405C4">
        <w:rPr>
          <w:rFonts w:ascii="Arial" w:hAnsi="Arial" w:cs="Arial"/>
          <w:sz w:val="16"/>
          <w:szCs w:val="16"/>
        </w:rPr>
        <w:t>, 0);</w:t>
      </w:r>
    </w:p>
    <w:p w14:paraId="0DF50FB0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Params</w:t>
      </w:r>
      <w:proofErr w:type="gramEnd"/>
      <w:r w:rsidRPr="003405C4">
        <w:rPr>
          <w:rFonts w:ascii="Arial" w:hAnsi="Arial" w:cs="Arial"/>
          <w:sz w:val="16"/>
          <w:szCs w:val="16"/>
        </w:rPr>
        <w:t>[1].</w:t>
      </w:r>
      <w:proofErr w:type="spellStart"/>
      <w:r w:rsidRPr="003405C4">
        <w:rPr>
          <w:rFonts w:ascii="Arial" w:hAnsi="Arial" w:cs="Arial"/>
          <w:sz w:val="16"/>
          <w:szCs w:val="16"/>
        </w:rPr>
        <w:t>AsString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:= </w:t>
      </w:r>
      <w:proofErr w:type="spellStart"/>
      <w:r w:rsidRPr="003405C4">
        <w:rPr>
          <w:rFonts w:ascii="Arial" w:hAnsi="Arial" w:cs="Arial"/>
          <w:sz w:val="16"/>
          <w:szCs w:val="16"/>
        </w:rPr>
        <w:t>FormatDateTime</w:t>
      </w:r>
      <w:proofErr w:type="spellEnd"/>
      <w:r w:rsidRPr="003405C4">
        <w:rPr>
          <w:rFonts w:ascii="Arial" w:hAnsi="Arial" w:cs="Arial"/>
          <w:sz w:val="16"/>
          <w:szCs w:val="16"/>
        </w:rPr>
        <w:t>('</w:t>
      </w:r>
      <w:proofErr w:type="spellStart"/>
      <w:r w:rsidRPr="003405C4">
        <w:rPr>
          <w:rFonts w:ascii="Arial" w:hAnsi="Arial" w:cs="Arial"/>
          <w:sz w:val="16"/>
          <w:szCs w:val="16"/>
        </w:rPr>
        <w:t>yyyy</w:t>
      </w:r>
      <w:proofErr w:type="spellEnd"/>
      <w:r w:rsidRPr="003405C4">
        <w:rPr>
          <w:rFonts w:ascii="Arial" w:hAnsi="Arial" w:cs="Arial"/>
          <w:sz w:val="16"/>
          <w:szCs w:val="16"/>
        </w:rPr>
        <w:t>/mm/</w:t>
      </w:r>
      <w:proofErr w:type="spellStart"/>
      <w:r w:rsidRPr="003405C4">
        <w:rPr>
          <w:rFonts w:ascii="Arial" w:hAnsi="Arial" w:cs="Arial"/>
          <w:sz w:val="16"/>
          <w:szCs w:val="16"/>
        </w:rPr>
        <w:t>dd</w:t>
      </w:r>
      <w:proofErr w:type="spellEnd"/>
      <w:r w:rsidRPr="003405C4">
        <w:rPr>
          <w:rFonts w:ascii="Arial" w:hAnsi="Arial" w:cs="Arial"/>
          <w:sz w:val="16"/>
          <w:szCs w:val="16"/>
        </w:rPr>
        <w:t>', DMFD.FDQuery1['</w:t>
      </w:r>
      <w:proofErr w:type="spellStart"/>
      <w:r w:rsidRPr="003405C4">
        <w:rPr>
          <w:rFonts w:ascii="Arial" w:hAnsi="Arial" w:cs="Arial"/>
          <w:sz w:val="16"/>
          <w:szCs w:val="16"/>
        </w:rPr>
        <w:t>nfe_demi</w:t>
      </w:r>
      <w:proofErr w:type="spellEnd"/>
      <w:r w:rsidRPr="003405C4">
        <w:rPr>
          <w:rFonts w:ascii="Arial" w:hAnsi="Arial" w:cs="Arial"/>
          <w:sz w:val="16"/>
          <w:szCs w:val="16"/>
        </w:rPr>
        <w:t>']);</w:t>
      </w:r>
    </w:p>
    <w:p w14:paraId="0D6799D3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Params</w:t>
      </w:r>
      <w:proofErr w:type="gramEnd"/>
      <w:r w:rsidRPr="003405C4">
        <w:rPr>
          <w:rFonts w:ascii="Arial" w:hAnsi="Arial" w:cs="Arial"/>
          <w:sz w:val="16"/>
          <w:szCs w:val="16"/>
        </w:rPr>
        <w:t>[2].</w:t>
      </w:r>
      <w:proofErr w:type="spellStart"/>
      <w:r w:rsidRPr="003405C4">
        <w:rPr>
          <w:rFonts w:ascii="Arial" w:hAnsi="Arial" w:cs="Arial"/>
          <w:sz w:val="16"/>
          <w:szCs w:val="16"/>
        </w:rPr>
        <w:t>AsString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:= DMFD.FDQuery1['</w:t>
      </w:r>
      <w:proofErr w:type="spellStart"/>
      <w:r w:rsidRPr="003405C4">
        <w:rPr>
          <w:rFonts w:ascii="Arial" w:hAnsi="Arial" w:cs="Arial"/>
          <w:sz w:val="16"/>
          <w:szCs w:val="16"/>
        </w:rPr>
        <w:t>nfe_nnf</w:t>
      </w:r>
      <w:proofErr w:type="spellEnd"/>
      <w:r w:rsidRPr="003405C4">
        <w:rPr>
          <w:rFonts w:ascii="Arial" w:hAnsi="Arial" w:cs="Arial"/>
          <w:sz w:val="16"/>
          <w:szCs w:val="16"/>
        </w:rPr>
        <w:t>'];</w:t>
      </w:r>
    </w:p>
    <w:p w14:paraId="5A84E0AF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Params</w:t>
      </w:r>
      <w:proofErr w:type="gramEnd"/>
      <w:r w:rsidRPr="003405C4">
        <w:rPr>
          <w:rFonts w:ascii="Arial" w:hAnsi="Arial" w:cs="Arial"/>
          <w:sz w:val="16"/>
          <w:szCs w:val="16"/>
        </w:rPr>
        <w:t>[3].</w:t>
      </w:r>
      <w:proofErr w:type="spellStart"/>
      <w:r w:rsidRPr="003405C4">
        <w:rPr>
          <w:rFonts w:ascii="Arial" w:hAnsi="Arial" w:cs="Arial"/>
          <w:sz w:val="16"/>
          <w:szCs w:val="16"/>
        </w:rPr>
        <w:t>AsString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:= DMFD.FDQuery1['</w:t>
      </w:r>
      <w:proofErr w:type="spellStart"/>
      <w:r w:rsidRPr="003405C4">
        <w:rPr>
          <w:rFonts w:ascii="Arial" w:hAnsi="Arial" w:cs="Arial"/>
          <w:sz w:val="16"/>
          <w:szCs w:val="16"/>
        </w:rPr>
        <w:t>nfe_modelo</w:t>
      </w:r>
      <w:proofErr w:type="spellEnd"/>
      <w:r w:rsidRPr="003405C4">
        <w:rPr>
          <w:rFonts w:ascii="Arial" w:hAnsi="Arial" w:cs="Arial"/>
          <w:sz w:val="16"/>
          <w:szCs w:val="16"/>
        </w:rPr>
        <w:t>'];</w:t>
      </w:r>
    </w:p>
    <w:p w14:paraId="36AC79C8" w14:textId="77777777" w:rsidR="0098606C" w:rsidRPr="003405C4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Params</w:t>
      </w:r>
      <w:proofErr w:type="gramEnd"/>
      <w:r w:rsidRPr="003405C4">
        <w:rPr>
          <w:rFonts w:ascii="Arial" w:hAnsi="Arial" w:cs="Arial"/>
          <w:sz w:val="16"/>
          <w:szCs w:val="16"/>
        </w:rPr>
        <w:t>[4].</w:t>
      </w:r>
      <w:proofErr w:type="spellStart"/>
      <w:r w:rsidRPr="003405C4">
        <w:rPr>
          <w:rFonts w:ascii="Arial" w:hAnsi="Arial" w:cs="Arial"/>
          <w:sz w:val="16"/>
          <w:szCs w:val="16"/>
        </w:rPr>
        <w:t>AsString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 := DMFD.FDQuery1['</w:t>
      </w:r>
      <w:proofErr w:type="spellStart"/>
      <w:r w:rsidRPr="003405C4">
        <w:rPr>
          <w:rFonts w:ascii="Arial" w:hAnsi="Arial" w:cs="Arial"/>
          <w:sz w:val="16"/>
          <w:szCs w:val="16"/>
        </w:rPr>
        <w:t>nfe_serie</w:t>
      </w:r>
      <w:proofErr w:type="spellEnd"/>
      <w:r w:rsidRPr="003405C4">
        <w:rPr>
          <w:rFonts w:ascii="Arial" w:hAnsi="Arial" w:cs="Arial"/>
          <w:sz w:val="16"/>
          <w:szCs w:val="16"/>
        </w:rPr>
        <w:t>'];</w:t>
      </w:r>
    </w:p>
    <w:p w14:paraId="5BE01B87" w14:textId="7D6379BF" w:rsidR="0098606C" w:rsidRDefault="0098606C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Open</w:t>
      </w:r>
      <w:proofErr w:type="gramEnd"/>
      <w:r w:rsidRPr="003405C4">
        <w:rPr>
          <w:rFonts w:ascii="Arial" w:hAnsi="Arial" w:cs="Arial"/>
          <w:sz w:val="16"/>
          <w:szCs w:val="16"/>
        </w:rPr>
        <w:t>;</w:t>
      </w:r>
    </w:p>
    <w:p w14:paraId="5F150B61" w14:textId="4562714A" w:rsidR="003405C4" w:rsidRDefault="003405C4" w:rsidP="0098606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3BA3E64" w14:textId="0A305646" w:rsidR="003405C4" w:rsidRPr="003405C4" w:rsidRDefault="003405C4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 xml:space="preserve">.2 </w:t>
      </w:r>
      <w:r w:rsidR="00DC2532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r w:rsidRPr="003405C4">
        <w:rPr>
          <w:rFonts w:ascii="Arial" w:hAnsi="Arial" w:cs="Arial"/>
          <w:sz w:val="16"/>
          <w:szCs w:val="16"/>
        </w:rPr>
        <w:t>// Ler e executa a query d</w:t>
      </w:r>
      <w:r w:rsidR="00DC2532">
        <w:rPr>
          <w:rFonts w:ascii="Arial" w:hAnsi="Arial" w:cs="Arial"/>
          <w:sz w:val="16"/>
          <w:szCs w:val="16"/>
        </w:rPr>
        <w:t>as</w:t>
      </w:r>
      <w:r w:rsidRPr="003405C4">
        <w:rPr>
          <w:rFonts w:ascii="Arial" w:hAnsi="Arial" w:cs="Arial"/>
          <w:sz w:val="16"/>
          <w:szCs w:val="16"/>
        </w:rPr>
        <w:t xml:space="preserve"> denegadas</w:t>
      </w:r>
    </w:p>
    <w:p w14:paraId="4AF8836E" w14:textId="77777777" w:rsidR="003405C4" w:rsidRPr="003405C4" w:rsidRDefault="003405C4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Close</w:t>
      </w:r>
      <w:proofErr w:type="gramEnd"/>
      <w:r w:rsidRPr="003405C4">
        <w:rPr>
          <w:rFonts w:ascii="Arial" w:hAnsi="Arial" w:cs="Arial"/>
          <w:sz w:val="16"/>
          <w:szCs w:val="16"/>
        </w:rPr>
        <w:t>;</w:t>
      </w:r>
    </w:p>
    <w:p w14:paraId="3AD6EB9A" w14:textId="77777777" w:rsidR="003405C4" w:rsidRPr="003405C4" w:rsidRDefault="003405C4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Clear;</w:t>
      </w:r>
    </w:p>
    <w:p w14:paraId="62194836" w14:textId="77777777" w:rsidR="003405C4" w:rsidRPr="003405C4" w:rsidRDefault="003405C4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1.SQL.Add</w:t>
      </w:r>
      <w:proofErr w:type="gramStart"/>
      <w:r w:rsidRPr="003405C4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3405C4">
        <w:rPr>
          <w:rFonts w:ascii="Arial" w:hAnsi="Arial" w:cs="Arial"/>
          <w:sz w:val="16"/>
          <w:szCs w:val="16"/>
        </w:rPr>
        <w:t>exec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3405C4">
        <w:rPr>
          <w:rFonts w:ascii="Arial" w:hAnsi="Arial" w:cs="Arial"/>
          <w:sz w:val="16"/>
          <w:szCs w:val="16"/>
        </w:rPr>
        <w:t>sp_nfe_denegadas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' + </w:t>
      </w:r>
      <w:proofErr w:type="spellStart"/>
      <w:r w:rsidRPr="003405C4">
        <w:rPr>
          <w:rFonts w:ascii="Arial" w:hAnsi="Arial" w:cs="Arial"/>
          <w:sz w:val="16"/>
          <w:szCs w:val="16"/>
        </w:rPr>
        <w:t>aux</w:t>
      </w:r>
      <w:proofErr w:type="spellEnd"/>
      <w:r w:rsidRPr="003405C4">
        <w:rPr>
          <w:rFonts w:ascii="Arial" w:hAnsi="Arial" w:cs="Arial"/>
          <w:sz w:val="16"/>
          <w:szCs w:val="16"/>
        </w:rPr>
        <w:t xml:space="preserve"> );</w:t>
      </w:r>
    </w:p>
    <w:p w14:paraId="6CA0F0AF" w14:textId="77074D91" w:rsidR="003405C4" w:rsidRDefault="003405C4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DMFD.FDQryGeral</w:t>
      </w:r>
      <w:proofErr w:type="gramStart"/>
      <w:r w:rsidRPr="003405C4">
        <w:rPr>
          <w:rFonts w:ascii="Arial" w:hAnsi="Arial" w:cs="Arial"/>
          <w:sz w:val="16"/>
          <w:szCs w:val="16"/>
        </w:rPr>
        <w:t>1.Open</w:t>
      </w:r>
      <w:proofErr w:type="gramEnd"/>
      <w:r w:rsidRPr="003405C4">
        <w:rPr>
          <w:rFonts w:ascii="Arial" w:hAnsi="Arial" w:cs="Arial"/>
          <w:sz w:val="16"/>
          <w:szCs w:val="16"/>
        </w:rPr>
        <w:t>;</w:t>
      </w:r>
    </w:p>
    <w:p w14:paraId="6E37B633" w14:textId="6A55AC8C" w:rsidR="00DC2532" w:rsidRDefault="00DC2532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3C977F5" w14:textId="46957988" w:rsidR="00DC2532" w:rsidRDefault="00DC2532" w:rsidP="003405C4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3 – // Ler e executa a query da carta de correção</w:t>
      </w:r>
    </w:p>
    <w:p w14:paraId="4DCE8EA4" w14:textId="1C4EDFA6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</w:t>
      </w:r>
      <w:r w:rsidRPr="00DC2532">
        <w:rPr>
          <w:rFonts w:ascii="Arial" w:hAnsi="Arial" w:cs="Arial"/>
          <w:sz w:val="16"/>
          <w:szCs w:val="16"/>
        </w:rPr>
        <w:t>DMFD.FDQryGeral</w:t>
      </w:r>
      <w:proofErr w:type="gramStart"/>
      <w:r w:rsidRPr="00DC2532">
        <w:rPr>
          <w:rFonts w:ascii="Arial" w:hAnsi="Arial" w:cs="Arial"/>
          <w:sz w:val="16"/>
          <w:szCs w:val="16"/>
        </w:rPr>
        <w:t>1.DisableControls</w:t>
      </w:r>
      <w:proofErr w:type="gramEnd"/>
      <w:r w:rsidRPr="00DC2532">
        <w:rPr>
          <w:rFonts w:ascii="Arial" w:hAnsi="Arial" w:cs="Arial"/>
          <w:sz w:val="16"/>
          <w:szCs w:val="16"/>
        </w:rPr>
        <w:t>;</w:t>
      </w:r>
    </w:p>
    <w:p w14:paraId="084302D2" w14:textId="57B4478E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</w:t>
      </w:r>
      <w:r w:rsidRPr="00DC2532">
        <w:rPr>
          <w:rFonts w:ascii="Arial" w:hAnsi="Arial" w:cs="Arial"/>
          <w:sz w:val="16"/>
          <w:szCs w:val="16"/>
        </w:rPr>
        <w:t>DMFD.FDQryGeral</w:t>
      </w:r>
      <w:proofErr w:type="gramStart"/>
      <w:r w:rsidRPr="00DC2532">
        <w:rPr>
          <w:rFonts w:ascii="Arial" w:hAnsi="Arial" w:cs="Arial"/>
          <w:sz w:val="16"/>
          <w:szCs w:val="16"/>
        </w:rPr>
        <w:t>1.Close</w:t>
      </w:r>
      <w:proofErr w:type="gramEnd"/>
      <w:r w:rsidRPr="00DC2532">
        <w:rPr>
          <w:rFonts w:ascii="Arial" w:hAnsi="Arial" w:cs="Arial"/>
          <w:sz w:val="16"/>
          <w:szCs w:val="16"/>
        </w:rPr>
        <w:t>;</w:t>
      </w:r>
    </w:p>
    <w:p w14:paraId="0DCFF295" w14:textId="2DC5689D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</w:t>
      </w:r>
      <w:r w:rsidRPr="00DC2532">
        <w:rPr>
          <w:rFonts w:ascii="Arial" w:hAnsi="Arial" w:cs="Arial"/>
          <w:sz w:val="16"/>
          <w:szCs w:val="16"/>
        </w:rPr>
        <w:t>DMFD.FDQryGeral1.SQL.Clear;</w:t>
      </w:r>
    </w:p>
    <w:p w14:paraId="7D99EBC2" w14:textId="278B1760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</w:t>
      </w:r>
      <w:r w:rsidRPr="00DC2532">
        <w:rPr>
          <w:rFonts w:ascii="Arial" w:hAnsi="Arial" w:cs="Arial"/>
          <w:sz w:val="16"/>
          <w:szCs w:val="16"/>
        </w:rPr>
        <w:t>DMFD.FDQryGeral1.SQL.Add</w:t>
      </w:r>
      <w:proofErr w:type="gramStart"/>
      <w:r w:rsidRPr="00DC2532">
        <w:rPr>
          <w:rFonts w:ascii="Arial" w:hAnsi="Arial" w:cs="Arial"/>
          <w:sz w:val="16"/>
          <w:szCs w:val="16"/>
        </w:rPr>
        <w:t>( '</w:t>
      </w:r>
      <w:proofErr w:type="gramEnd"/>
      <w:r w:rsidRPr="00DC2532">
        <w:rPr>
          <w:rFonts w:ascii="Arial" w:hAnsi="Arial" w:cs="Arial"/>
          <w:sz w:val="16"/>
          <w:szCs w:val="16"/>
        </w:rPr>
        <w:t>Select * from NFe_CCe                               ' );</w:t>
      </w:r>
    </w:p>
    <w:p w14:paraId="14F66312" w14:textId="089F06A1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 xml:space="preserve">       </w:t>
      </w:r>
      <w:r w:rsidRPr="00DC2532">
        <w:rPr>
          <w:rFonts w:ascii="Arial" w:hAnsi="Arial" w:cs="Arial"/>
          <w:sz w:val="16"/>
          <w:szCs w:val="16"/>
        </w:rPr>
        <w:t>DMFD.FDQryGeral1.SQL.Add</w:t>
      </w:r>
      <w:proofErr w:type="gramStart"/>
      <w:r w:rsidRPr="00DC2532">
        <w:rPr>
          <w:rFonts w:ascii="Arial" w:hAnsi="Arial" w:cs="Arial"/>
          <w:sz w:val="16"/>
          <w:szCs w:val="16"/>
        </w:rPr>
        <w:t>( '</w:t>
      </w:r>
      <w:proofErr w:type="gramEnd"/>
      <w:r w:rsidRPr="00DC253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C2532">
        <w:rPr>
          <w:rFonts w:ascii="Arial" w:hAnsi="Arial" w:cs="Arial"/>
          <w:sz w:val="16"/>
          <w:szCs w:val="16"/>
        </w:rPr>
        <w:t>where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C2532">
        <w:rPr>
          <w:rFonts w:ascii="Arial" w:hAnsi="Arial" w:cs="Arial"/>
          <w:sz w:val="16"/>
          <w:szCs w:val="16"/>
        </w:rPr>
        <w:t>nNF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        = :</w:t>
      </w:r>
      <w:proofErr w:type="spellStart"/>
      <w:r w:rsidRPr="00DC2532">
        <w:rPr>
          <w:rFonts w:ascii="Arial" w:hAnsi="Arial" w:cs="Arial"/>
          <w:sz w:val="16"/>
          <w:szCs w:val="16"/>
        </w:rPr>
        <w:t>nNF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                          ' );</w:t>
      </w:r>
    </w:p>
    <w:p w14:paraId="32BD829C" w14:textId="451B1EA4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bookmarkStart w:id="1" w:name="_Hlk57990635"/>
      <w:r w:rsidRPr="003405C4">
        <w:rPr>
          <w:rFonts w:ascii="Arial" w:hAnsi="Arial" w:cs="Arial"/>
          <w:sz w:val="16"/>
          <w:szCs w:val="16"/>
        </w:rPr>
        <w:t xml:space="preserve">     </w:t>
      </w:r>
      <w:bookmarkEnd w:id="1"/>
      <w:r w:rsidRPr="003405C4">
        <w:rPr>
          <w:rFonts w:ascii="Arial" w:hAnsi="Arial" w:cs="Arial"/>
          <w:sz w:val="16"/>
          <w:szCs w:val="16"/>
        </w:rPr>
        <w:t xml:space="preserve">  </w:t>
      </w:r>
      <w:r w:rsidRPr="00DC2532">
        <w:rPr>
          <w:rFonts w:ascii="Arial" w:hAnsi="Arial" w:cs="Arial"/>
          <w:sz w:val="16"/>
          <w:szCs w:val="16"/>
        </w:rPr>
        <w:t>DMFD.FDQryGeral</w:t>
      </w:r>
      <w:proofErr w:type="gramStart"/>
      <w:r w:rsidRPr="00DC2532">
        <w:rPr>
          <w:rFonts w:ascii="Arial" w:hAnsi="Arial" w:cs="Arial"/>
          <w:sz w:val="16"/>
          <w:szCs w:val="16"/>
        </w:rPr>
        <w:t>1.ParamByName</w:t>
      </w:r>
      <w:proofErr w:type="gramEnd"/>
      <w:r w:rsidRPr="00DC2532">
        <w:rPr>
          <w:rFonts w:ascii="Arial" w:hAnsi="Arial" w:cs="Arial"/>
          <w:sz w:val="16"/>
          <w:szCs w:val="16"/>
        </w:rPr>
        <w:t>('</w:t>
      </w:r>
      <w:proofErr w:type="spellStart"/>
      <w:r w:rsidRPr="00DC2532">
        <w:rPr>
          <w:rFonts w:ascii="Arial" w:hAnsi="Arial" w:cs="Arial"/>
          <w:sz w:val="16"/>
          <w:szCs w:val="16"/>
        </w:rPr>
        <w:t>nNF</w:t>
      </w:r>
      <w:proofErr w:type="spellEnd"/>
      <w:r w:rsidRPr="00DC2532">
        <w:rPr>
          <w:rFonts w:ascii="Arial" w:hAnsi="Arial" w:cs="Arial"/>
          <w:sz w:val="16"/>
          <w:szCs w:val="16"/>
        </w:rPr>
        <w:t>').</w:t>
      </w:r>
      <w:proofErr w:type="spellStart"/>
      <w:r w:rsidRPr="00DC2532">
        <w:rPr>
          <w:rFonts w:ascii="Arial" w:hAnsi="Arial" w:cs="Arial"/>
          <w:sz w:val="16"/>
          <w:szCs w:val="16"/>
        </w:rPr>
        <w:t>Value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    := </w:t>
      </w:r>
      <w:proofErr w:type="spellStart"/>
      <w:r w:rsidRPr="00DC2532">
        <w:rPr>
          <w:rFonts w:ascii="Arial" w:hAnsi="Arial" w:cs="Arial"/>
          <w:sz w:val="16"/>
          <w:szCs w:val="16"/>
        </w:rPr>
        <w:t>nNF</w:t>
      </w:r>
      <w:proofErr w:type="spellEnd"/>
      <w:r w:rsidRPr="00DC2532">
        <w:rPr>
          <w:rFonts w:ascii="Arial" w:hAnsi="Arial" w:cs="Arial"/>
          <w:sz w:val="16"/>
          <w:szCs w:val="16"/>
        </w:rPr>
        <w:t>;</w:t>
      </w:r>
    </w:p>
    <w:p w14:paraId="3C735691" w14:textId="2FCCBC1D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C596A4B" w14:textId="7B2DF894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4 –</w:t>
      </w:r>
      <w:r w:rsidR="00862FD5">
        <w:rPr>
          <w:rFonts w:ascii="Arial" w:hAnsi="Arial" w:cs="Arial"/>
          <w:sz w:val="16"/>
          <w:szCs w:val="16"/>
        </w:rPr>
        <w:t xml:space="preserve"> // Update da carta de correção</w:t>
      </w:r>
    </w:p>
    <w:p w14:paraId="7263F5D2" w14:textId="0C730940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 </w:t>
      </w:r>
      <w:r w:rsidR="00862FD5" w:rsidRPr="003405C4">
        <w:rPr>
          <w:rFonts w:ascii="Arial" w:hAnsi="Arial" w:cs="Arial"/>
          <w:sz w:val="16"/>
          <w:szCs w:val="16"/>
        </w:rPr>
        <w:t xml:space="preserve">   </w:t>
      </w:r>
      <w:r w:rsidRPr="00DC2532">
        <w:rPr>
          <w:rFonts w:ascii="Arial" w:hAnsi="Arial" w:cs="Arial"/>
          <w:sz w:val="16"/>
          <w:szCs w:val="16"/>
        </w:rPr>
        <w:t>DMFD.FDQryGeral1.SQL.Add</w:t>
      </w:r>
      <w:proofErr w:type="gramStart"/>
      <w:r w:rsidRPr="00DC2532">
        <w:rPr>
          <w:rFonts w:ascii="Arial" w:hAnsi="Arial" w:cs="Arial"/>
          <w:sz w:val="16"/>
          <w:szCs w:val="16"/>
        </w:rPr>
        <w:t>( '</w:t>
      </w:r>
      <w:proofErr w:type="gramEnd"/>
      <w:r w:rsidRPr="00DC2532">
        <w:rPr>
          <w:rFonts w:ascii="Arial" w:hAnsi="Arial" w:cs="Arial"/>
          <w:sz w:val="16"/>
          <w:szCs w:val="16"/>
        </w:rPr>
        <w:t xml:space="preserve">Update </w:t>
      </w:r>
      <w:proofErr w:type="spellStart"/>
      <w:r w:rsidRPr="00DC2532">
        <w:rPr>
          <w:rFonts w:ascii="Arial" w:hAnsi="Arial" w:cs="Arial"/>
          <w:sz w:val="16"/>
          <w:szCs w:val="16"/>
        </w:rPr>
        <w:t>NFe_CCe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Set                                ' );</w:t>
      </w:r>
    </w:p>
    <w:p w14:paraId="7FDA74FE" w14:textId="13E7A46E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</w:t>
      </w:r>
      <w:r w:rsidR="00862FD5" w:rsidRPr="00DC2532">
        <w:rPr>
          <w:rFonts w:ascii="Arial" w:hAnsi="Arial" w:cs="Arial"/>
          <w:sz w:val="16"/>
          <w:szCs w:val="16"/>
        </w:rPr>
        <w:t xml:space="preserve">   </w:t>
      </w:r>
      <w:r w:rsidR="00862FD5" w:rsidRPr="003405C4">
        <w:rPr>
          <w:rFonts w:ascii="Arial" w:hAnsi="Arial" w:cs="Arial"/>
          <w:sz w:val="16"/>
          <w:szCs w:val="16"/>
        </w:rPr>
        <w:t xml:space="preserve"> </w:t>
      </w:r>
      <w:r w:rsidRPr="00DC2532">
        <w:rPr>
          <w:rFonts w:ascii="Arial" w:hAnsi="Arial" w:cs="Arial"/>
          <w:sz w:val="16"/>
          <w:szCs w:val="16"/>
        </w:rPr>
        <w:t>DMFD.FDQryGeral1.SQL.Add</w:t>
      </w:r>
      <w:proofErr w:type="gramStart"/>
      <w:r w:rsidRPr="00DC2532">
        <w:rPr>
          <w:rFonts w:ascii="Arial" w:hAnsi="Arial" w:cs="Arial"/>
          <w:sz w:val="16"/>
          <w:szCs w:val="16"/>
        </w:rPr>
        <w:t>( '</w:t>
      </w:r>
      <w:proofErr w:type="gramEnd"/>
      <w:r w:rsidRPr="00DC2532">
        <w:rPr>
          <w:rFonts w:ascii="Arial" w:hAnsi="Arial" w:cs="Arial"/>
          <w:sz w:val="16"/>
          <w:szCs w:val="16"/>
        </w:rPr>
        <w:t xml:space="preserve">   ,</w:t>
      </w:r>
      <w:proofErr w:type="spellStart"/>
      <w:r w:rsidRPr="00DC2532">
        <w:rPr>
          <w:rFonts w:ascii="Arial" w:hAnsi="Arial" w:cs="Arial"/>
          <w:sz w:val="16"/>
          <w:szCs w:val="16"/>
        </w:rPr>
        <w:t>cStat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         = :</w:t>
      </w:r>
      <w:proofErr w:type="spellStart"/>
      <w:r w:rsidRPr="00DC2532">
        <w:rPr>
          <w:rFonts w:ascii="Arial" w:hAnsi="Arial" w:cs="Arial"/>
          <w:sz w:val="16"/>
          <w:szCs w:val="16"/>
        </w:rPr>
        <w:t>cStat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                      ' );</w:t>
      </w:r>
    </w:p>
    <w:p w14:paraId="7AC73047" w14:textId="3BD6A8CA" w:rsidR="00DC2532" w:rsidRPr="00DC2532" w:rsidRDefault="00862FD5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 </w:t>
      </w:r>
      <w:r w:rsidRPr="003405C4">
        <w:rPr>
          <w:rFonts w:ascii="Arial" w:hAnsi="Arial" w:cs="Arial"/>
          <w:sz w:val="16"/>
          <w:szCs w:val="16"/>
        </w:rPr>
        <w:t xml:space="preserve"> </w:t>
      </w:r>
      <w:r w:rsidR="00DC2532" w:rsidRPr="00DC2532">
        <w:rPr>
          <w:rFonts w:ascii="Arial" w:hAnsi="Arial" w:cs="Arial"/>
          <w:sz w:val="16"/>
          <w:szCs w:val="16"/>
        </w:rPr>
        <w:t xml:space="preserve">  DMFD.FDQryGeral1.SQL.Add</w:t>
      </w:r>
      <w:proofErr w:type="gramStart"/>
      <w:r w:rsidR="00DC2532" w:rsidRPr="00DC2532">
        <w:rPr>
          <w:rFonts w:ascii="Arial" w:hAnsi="Arial" w:cs="Arial"/>
          <w:sz w:val="16"/>
          <w:szCs w:val="16"/>
        </w:rPr>
        <w:t>( '</w:t>
      </w:r>
      <w:proofErr w:type="gramEnd"/>
      <w:r w:rsidR="00DC2532" w:rsidRPr="00DC2532">
        <w:rPr>
          <w:rFonts w:ascii="Arial" w:hAnsi="Arial" w:cs="Arial"/>
          <w:sz w:val="16"/>
          <w:szCs w:val="16"/>
        </w:rPr>
        <w:t xml:space="preserve">   ,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xMotivo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 xml:space="preserve">        = :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xMotiv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 xml:space="preserve">                      ' );</w:t>
      </w:r>
    </w:p>
    <w:p w14:paraId="4694054F" w14:textId="3CAE4E37" w:rsidR="00DC2532" w:rsidRP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</w:t>
      </w:r>
      <w:r w:rsidR="00862FD5" w:rsidRPr="00DC2532">
        <w:rPr>
          <w:rFonts w:ascii="Arial" w:hAnsi="Arial" w:cs="Arial"/>
          <w:sz w:val="16"/>
          <w:szCs w:val="16"/>
        </w:rPr>
        <w:t xml:space="preserve">   </w:t>
      </w:r>
      <w:r w:rsidR="00862FD5" w:rsidRPr="003405C4">
        <w:rPr>
          <w:rFonts w:ascii="Arial" w:hAnsi="Arial" w:cs="Arial"/>
          <w:sz w:val="16"/>
          <w:szCs w:val="16"/>
        </w:rPr>
        <w:t xml:space="preserve"> </w:t>
      </w:r>
      <w:r w:rsidRPr="00DC2532">
        <w:rPr>
          <w:rFonts w:ascii="Arial" w:hAnsi="Arial" w:cs="Arial"/>
          <w:sz w:val="16"/>
          <w:szCs w:val="16"/>
        </w:rPr>
        <w:t>DMFD.FDQryGeral1.SQL.Add</w:t>
      </w:r>
      <w:proofErr w:type="gramStart"/>
      <w:r w:rsidRPr="00DC2532">
        <w:rPr>
          <w:rFonts w:ascii="Arial" w:hAnsi="Arial" w:cs="Arial"/>
          <w:sz w:val="16"/>
          <w:szCs w:val="16"/>
        </w:rPr>
        <w:t>( '</w:t>
      </w:r>
      <w:proofErr w:type="gramEnd"/>
      <w:r w:rsidRPr="00DC253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C2532">
        <w:rPr>
          <w:rFonts w:ascii="Arial" w:hAnsi="Arial" w:cs="Arial"/>
          <w:sz w:val="16"/>
          <w:szCs w:val="16"/>
        </w:rPr>
        <w:t>where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nNF         = :</w:t>
      </w:r>
      <w:proofErr w:type="spellStart"/>
      <w:r w:rsidRPr="00DC2532">
        <w:rPr>
          <w:rFonts w:ascii="Arial" w:hAnsi="Arial" w:cs="Arial"/>
          <w:sz w:val="16"/>
          <w:szCs w:val="16"/>
        </w:rPr>
        <w:t>nNF</w:t>
      </w:r>
      <w:proofErr w:type="spellEnd"/>
      <w:r w:rsidRPr="00DC2532">
        <w:rPr>
          <w:rFonts w:ascii="Arial" w:hAnsi="Arial" w:cs="Arial"/>
          <w:sz w:val="16"/>
          <w:szCs w:val="16"/>
        </w:rPr>
        <w:t xml:space="preserve">                         ' );</w:t>
      </w:r>
    </w:p>
    <w:p w14:paraId="379C88BB" w14:textId="23C127BF" w:rsidR="00DC2532" w:rsidRPr="00DC2532" w:rsidRDefault="00862FD5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   </w:t>
      </w:r>
      <w:r w:rsidRPr="003405C4">
        <w:rPr>
          <w:rFonts w:ascii="Arial" w:hAnsi="Arial" w:cs="Arial"/>
          <w:sz w:val="16"/>
          <w:szCs w:val="16"/>
        </w:rPr>
        <w:t xml:space="preserve"> </w:t>
      </w:r>
      <w:r w:rsidR="00DC2532" w:rsidRPr="00DC2532">
        <w:rPr>
          <w:rFonts w:ascii="Arial" w:hAnsi="Arial" w:cs="Arial"/>
          <w:sz w:val="16"/>
          <w:szCs w:val="16"/>
        </w:rPr>
        <w:t>DMFD.FDQryGeral</w:t>
      </w:r>
      <w:proofErr w:type="gramStart"/>
      <w:r w:rsidR="00DC2532" w:rsidRPr="00DC2532">
        <w:rPr>
          <w:rFonts w:ascii="Arial" w:hAnsi="Arial" w:cs="Arial"/>
          <w:sz w:val="16"/>
          <w:szCs w:val="16"/>
        </w:rPr>
        <w:t>1.ParamByName</w:t>
      </w:r>
      <w:proofErr w:type="gramEnd"/>
      <w:r w:rsidR="00DC2532" w:rsidRPr="00DC2532">
        <w:rPr>
          <w:rFonts w:ascii="Arial" w:hAnsi="Arial" w:cs="Arial"/>
          <w:sz w:val="16"/>
          <w:szCs w:val="16"/>
        </w:rPr>
        <w:t>('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cStat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>').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Value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 xml:space="preserve">   := 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cStat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>;</w:t>
      </w:r>
    </w:p>
    <w:p w14:paraId="0B365065" w14:textId="61D20D51" w:rsidR="00DC2532" w:rsidRPr="00DC2532" w:rsidRDefault="00862FD5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   </w:t>
      </w:r>
      <w:r w:rsidRPr="003405C4">
        <w:rPr>
          <w:rFonts w:ascii="Arial" w:hAnsi="Arial" w:cs="Arial"/>
          <w:sz w:val="16"/>
          <w:szCs w:val="16"/>
        </w:rPr>
        <w:t xml:space="preserve"> </w:t>
      </w:r>
      <w:r w:rsidR="00DC2532" w:rsidRPr="00DC2532">
        <w:rPr>
          <w:rFonts w:ascii="Arial" w:hAnsi="Arial" w:cs="Arial"/>
          <w:sz w:val="16"/>
          <w:szCs w:val="16"/>
        </w:rPr>
        <w:t>DMFD.FDQryGeral</w:t>
      </w:r>
      <w:proofErr w:type="gramStart"/>
      <w:r w:rsidR="00DC2532" w:rsidRPr="00DC2532">
        <w:rPr>
          <w:rFonts w:ascii="Arial" w:hAnsi="Arial" w:cs="Arial"/>
          <w:sz w:val="16"/>
          <w:szCs w:val="16"/>
        </w:rPr>
        <w:t>1.ParamByName</w:t>
      </w:r>
      <w:proofErr w:type="gramEnd"/>
      <w:r w:rsidR="00DC2532" w:rsidRPr="00DC2532">
        <w:rPr>
          <w:rFonts w:ascii="Arial" w:hAnsi="Arial" w:cs="Arial"/>
          <w:sz w:val="16"/>
          <w:szCs w:val="16"/>
        </w:rPr>
        <w:t>('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xMotivo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>').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Value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 xml:space="preserve"> := 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xMotivo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>;</w:t>
      </w:r>
    </w:p>
    <w:p w14:paraId="6E7D6E8E" w14:textId="3F158B2A" w:rsidR="00DC2532" w:rsidRDefault="00862FD5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C2532">
        <w:rPr>
          <w:rFonts w:ascii="Arial" w:hAnsi="Arial" w:cs="Arial"/>
          <w:sz w:val="16"/>
          <w:szCs w:val="16"/>
        </w:rPr>
        <w:t xml:space="preserve">     </w:t>
      </w:r>
      <w:r w:rsidRPr="003405C4">
        <w:rPr>
          <w:rFonts w:ascii="Arial" w:hAnsi="Arial" w:cs="Arial"/>
          <w:sz w:val="16"/>
          <w:szCs w:val="16"/>
        </w:rPr>
        <w:t xml:space="preserve"> </w:t>
      </w:r>
      <w:r w:rsidR="00DC2532" w:rsidRPr="00DC2532">
        <w:rPr>
          <w:rFonts w:ascii="Arial" w:hAnsi="Arial" w:cs="Arial"/>
          <w:sz w:val="16"/>
          <w:szCs w:val="16"/>
        </w:rPr>
        <w:t>DMFD.FDQryGeral</w:t>
      </w:r>
      <w:proofErr w:type="gramStart"/>
      <w:r w:rsidR="00DC2532" w:rsidRPr="00DC2532">
        <w:rPr>
          <w:rFonts w:ascii="Arial" w:hAnsi="Arial" w:cs="Arial"/>
          <w:sz w:val="16"/>
          <w:szCs w:val="16"/>
        </w:rPr>
        <w:t>1.ParamByName</w:t>
      </w:r>
      <w:proofErr w:type="gramEnd"/>
      <w:r w:rsidR="00DC2532" w:rsidRPr="00DC2532">
        <w:rPr>
          <w:rFonts w:ascii="Arial" w:hAnsi="Arial" w:cs="Arial"/>
          <w:sz w:val="16"/>
          <w:szCs w:val="16"/>
        </w:rPr>
        <w:t>('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nNF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>').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Value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 xml:space="preserve">     := </w:t>
      </w:r>
      <w:proofErr w:type="spellStart"/>
      <w:r w:rsidR="00DC2532" w:rsidRPr="00DC2532">
        <w:rPr>
          <w:rFonts w:ascii="Arial" w:hAnsi="Arial" w:cs="Arial"/>
          <w:sz w:val="16"/>
          <w:szCs w:val="16"/>
        </w:rPr>
        <w:t>nNF</w:t>
      </w:r>
      <w:proofErr w:type="spellEnd"/>
      <w:r w:rsidR="00DC2532" w:rsidRPr="00DC2532">
        <w:rPr>
          <w:rFonts w:ascii="Arial" w:hAnsi="Arial" w:cs="Arial"/>
          <w:sz w:val="16"/>
          <w:szCs w:val="16"/>
        </w:rPr>
        <w:t>;</w:t>
      </w:r>
    </w:p>
    <w:p w14:paraId="75DDCDF6" w14:textId="59335B4A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CA40A12" w14:textId="4C3A848F" w:rsidR="00E60C40" w:rsidRPr="00E60C40" w:rsidRDefault="00DC2532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5 –</w:t>
      </w:r>
      <w:r w:rsidR="00E60C40">
        <w:rPr>
          <w:rFonts w:ascii="Arial" w:hAnsi="Arial" w:cs="Arial"/>
          <w:sz w:val="16"/>
          <w:szCs w:val="16"/>
        </w:rPr>
        <w:t xml:space="preserve"> </w:t>
      </w:r>
      <w:r w:rsidR="00E60C40" w:rsidRPr="00E60C40">
        <w:rPr>
          <w:rFonts w:ascii="Arial" w:hAnsi="Arial" w:cs="Arial"/>
          <w:sz w:val="16"/>
          <w:szCs w:val="16"/>
        </w:rPr>
        <w:t xml:space="preserve">// </w:t>
      </w:r>
      <w:proofErr w:type="spellStart"/>
      <w:r w:rsidR="00E60C40" w:rsidRPr="00E60C40">
        <w:rPr>
          <w:rFonts w:ascii="Arial" w:hAnsi="Arial" w:cs="Arial"/>
          <w:sz w:val="16"/>
          <w:szCs w:val="16"/>
        </w:rPr>
        <w:t>by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="00E60C40" w:rsidRPr="00E60C40">
        <w:rPr>
          <w:rFonts w:ascii="Arial" w:hAnsi="Arial" w:cs="Arial"/>
          <w:sz w:val="16"/>
          <w:szCs w:val="16"/>
        </w:rPr>
        <w:t>Lima ;</w:t>
      </w:r>
      <w:proofErr w:type="gramEnd"/>
      <w:r w:rsidR="00E60C40" w:rsidRPr="00E60C40">
        <w:rPr>
          <w:rFonts w:ascii="Arial" w:hAnsi="Arial" w:cs="Arial"/>
          <w:sz w:val="16"/>
          <w:szCs w:val="16"/>
        </w:rPr>
        <w:t xml:space="preserve"> 2015-5-19T0904 ; Verifica se a nota que foi inutilizada e a que dever ser excluída</w:t>
      </w:r>
    </w:p>
    <w:p w14:paraId="0C230997" w14:textId="7FB67600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Close</w:t>
      </w:r>
      <w:proofErr w:type="gramEnd"/>
      <w:r w:rsidRPr="00E60C40">
        <w:rPr>
          <w:rFonts w:ascii="Arial" w:hAnsi="Arial" w:cs="Arial"/>
          <w:sz w:val="16"/>
          <w:szCs w:val="16"/>
        </w:rPr>
        <w:t>;</w:t>
      </w:r>
    </w:p>
    <w:p w14:paraId="3733B069" w14:textId="08805D47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1.SQL.Clear;</w:t>
      </w:r>
    </w:p>
    <w:p w14:paraId="55037BB8" w14:textId="3F871E52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Select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* </w:t>
      </w:r>
      <w:proofErr w:type="spellStart"/>
      <w:r w:rsidRPr="00E60C40">
        <w:rPr>
          <w:rFonts w:ascii="Arial" w:hAnsi="Arial" w:cs="Arial"/>
          <w:sz w:val="16"/>
          <w:szCs w:val="16"/>
        </w:rPr>
        <w:t>from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E60C40">
        <w:rPr>
          <w:rFonts w:ascii="Arial" w:hAnsi="Arial" w:cs="Arial"/>
          <w:sz w:val="16"/>
          <w:szCs w:val="16"/>
        </w:rPr>
        <w:t>nf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                      ' );</w:t>
      </w:r>
    </w:p>
    <w:p w14:paraId="01AE17F1" w14:textId="3DA30C1A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wher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E60C40">
        <w:rPr>
          <w:rFonts w:ascii="Arial" w:hAnsi="Arial" w:cs="Arial"/>
          <w:sz w:val="16"/>
          <w:szCs w:val="16"/>
        </w:rPr>
        <w:t>codigo_loja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= :</w:t>
      </w:r>
      <w:proofErr w:type="spellStart"/>
      <w:r w:rsidRPr="00E60C40">
        <w:rPr>
          <w:rFonts w:ascii="Arial" w:hAnsi="Arial" w:cs="Arial"/>
          <w:sz w:val="16"/>
          <w:szCs w:val="16"/>
        </w:rPr>
        <w:t>gCodEmp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           ' );</w:t>
      </w:r>
    </w:p>
    <w:p w14:paraId="0ED920B7" w14:textId="331412E5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and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E60C40">
        <w:rPr>
          <w:rFonts w:ascii="Arial" w:hAnsi="Arial" w:cs="Arial"/>
          <w:sz w:val="16"/>
          <w:szCs w:val="16"/>
        </w:rPr>
        <w:t>nnf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 = :</w:t>
      </w:r>
      <w:proofErr w:type="spellStart"/>
      <w:r w:rsidRPr="00E60C40">
        <w:rPr>
          <w:rFonts w:ascii="Arial" w:hAnsi="Arial" w:cs="Arial"/>
          <w:sz w:val="16"/>
          <w:szCs w:val="16"/>
        </w:rPr>
        <w:t>nnf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               ' );</w:t>
      </w:r>
    </w:p>
    <w:p w14:paraId="3AC8CDBF" w14:textId="24259FAE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and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Modelo      = :Modelo                    ' );</w:t>
      </w:r>
    </w:p>
    <w:p w14:paraId="4489EAE2" w14:textId="526B8A6F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and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serie       = :ser                       ' );</w:t>
      </w:r>
    </w:p>
    <w:p w14:paraId="7A04B96A" w14:textId="02AAB552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</w:t>
      </w:r>
      <w:proofErr w:type="spellStart"/>
      <w:r w:rsidRPr="00E60C40">
        <w:rPr>
          <w:rFonts w:ascii="Arial" w:hAnsi="Arial" w:cs="Arial"/>
          <w:sz w:val="16"/>
          <w:szCs w:val="16"/>
        </w:rPr>
        <w:t>gCodEmp</w:t>
      </w:r>
      <w:proofErr w:type="spellEnd"/>
      <w:r w:rsidRPr="00E60C40">
        <w:rPr>
          <w:rFonts w:ascii="Arial" w:hAnsi="Arial" w:cs="Arial"/>
          <w:sz w:val="16"/>
          <w:szCs w:val="16"/>
        </w:rPr>
        <w:t>'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</w:t>
      </w:r>
      <w:proofErr w:type="spellStart"/>
      <w:r w:rsidRPr="00E60C40">
        <w:rPr>
          <w:rFonts w:ascii="Arial" w:hAnsi="Arial" w:cs="Arial"/>
          <w:sz w:val="16"/>
          <w:szCs w:val="16"/>
        </w:rPr>
        <w:t>StrToInt</w:t>
      </w:r>
      <w:proofErr w:type="spellEnd"/>
      <w:r w:rsidRPr="00E60C40">
        <w:rPr>
          <w:rFonts w:ascii="Arial" w:hAnsi="Arial" w:cs="Arial"/>
          <w:sz w:val="16"/>
          <w:szCs w:val="16"/>
        </w:rPr>
        <w:t>(</w:t>
      </w:r>
      <w:proofErr w:type="spellStart"/>
      <w:r w:rsidRPr="00E60C40">
        <w:rPr>
          <w:rFonts w:ascii="Arial" w:hAnsi="Arial" w:cs="Arial"/>
          <w:sz w:val="16"/>
          <w:szCs w:val="16"/>
        </w:rPr>
        <w:t>gCodEmp</w:t>
      </w:r>
      <w:proofErr w:type="spellEnd"/>
      <w:r w:rsidRPr="00E60C40">
        <w:rPr>
          <w:rFonts w:ascii="Arial" w:hAnsi="Arial" w:cs="Arial"/>
          <w:sz w:val="16"/>
          <w:szCs w:val="16"/>
        </w:rPr>
        <w:t>);</w:t>
      </w:r>
    </w:p>
    <w:p w14:paraId="224A0521" w14:textId="69FABAF7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</w:t>
      </w:r>
      <w:proofErr w:type="spellStart"/>
      <w:r w:rsidRPr="00E60C40">
        <w:rPr>
          <w:rFonts w:ascii="Arial" w:hAnsi="Arial" w:cs="Arial"/>
          <w:sz w:val="16"/>
          <w:szCs w:val="16"/>
        </w:rPr>
        <w:t>nNF</w:t>
      </w:r>
      <w:proofErr w:type="spellEnd"/>
      <w:r w:rsidRPr="00E60C40">
        <w:rPr>
          <w:rFonts w:ascii="Arial" w:hAnsi="Arial" w:cs="Arial"/>
          <w:sz w:val="16"/>
          <w:szCs w:val="16"/>
        </w:rPr>
        <w:t>'    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</w:t>
      </w:r>
      <w:proofErr w:type="spellStart"/>
      <w:r w:rsidRPr="00E60C40">
        <w:rPr>
          <w:rFonts w:ascii="Arial" w:hAnsi="Arial" w:cs="Arial"/>
          <w:sz w:val="16"/>
          <w:szCs w:val="16"/>
        </w:rPr>
        <w:t>StrToInt</w:t>
      </w:r>
      <w:proofErr w:type="spellEnd"/>
      <w:r w:rsidRPr="00E60C40">
        <w:rPr>
          <w:rFonts w:ascii="Arial" w:hAnsi="Arial" w:cs="Arial"/>
          <w:sz w:val="16"/>
          <w:szCs w:val="16"/>
        </w:rPr>
        <w:t>(</w:t>
      </w:r>
      <w:proofErr w:type="spellStart"/>
      <w:r w:rsidRPr="00E60C40">
        <w:rPr>
          <w:rFonts w:ascii="Arial" w:hAnsi="Arial" w:cs="Arial"/>
          <w:sz w:val="16"/>
          <w:szCs w:val="16"/>
        </w:rPr>
        <w:t>NumeroFinal</w:t>
      </w:r>
      <w:proofErr w:type="spellEnd"/>
      <w:r w:rsidRPr="00E60C40">
        <w:rPr>
          <w:rFonts w:ascii="Arial" w:hAnsi="Arial" w:cs="Arial"/>
          <w:sz w:val="16"/>
          <w:szCs w:val="16"/>
        </w:rPr>
        <w:t>);</w:t>
      </w:r>
    </w:p>
    <w:p w14:paraId="0CB392F1" w14:textId="52E38E11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Modelo' 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Modelo;</w:t>
      </w:r>
    </w:p>
    <w:p w14:paraId="6018D3C2" w14:textId="7ECE0813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ser'    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Serie;</w:t>
      </w:r>
    </w:p>
    <w:p w14:paraId="0E805A8C" w14:textId="4118C24E" w:rsidR="00DC2532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   </w:t>
      </w:r>
      <w:r w:rsidRPr="00E60C40">
        <w:rPr>
          <w:rFonts w:ascii="Arial" w:hAnsi="Arial" w:cs="Arial"/>
          <w:sz w:val="16"/>
          <w:szCs w:val="16"/>
        </w:rPr>
        <w:t xml:space="preserve">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Open</w:t>
      </w:r>
      <w:proofErr w:type="gramEnd"/>
      <w:r w:rsidRPr="00E60C40">
        <w:rPr>
          <w:rFonts w:ascii="Arial" w:hAnsi="Arial" w:cs="Arial"/>
          <w:sz w:val="16"/>
          <w:szCs w:val="16"/>
        </w:rPr>
        <w:t>;</w:t>
      </w:r>
    </w:p>
    <w:p w14:paraId="44EEEC0C" w14:textId="1CE26400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3369736" w14:textId="7EA00C9B" w:rsidR="00E60C40" w:rsidRPr="00E60C40" w:rsidRDefault="00DC2532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6</w:t>
      </w:r>
      <w:r w:rsidR="00434B8A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–</w:t>
      </w:r>
      <w:r w:rsidR="00434B8A">
        <w:rPr>
          <w:rFonts w:ascii="Arial" w:hAnsi="Arial" w:cs="Arial"/>
          <w:sz w:val="16"/>
          <w:szCs w:val="16"/>
        </w:rPr>
        <w:t xml:space="preserve"> </w:t>
      </w:r>
      <w:r w:rsidR="00E60C40" w:rsidRPr="00E60C40">
        <w:rPr>
          <w:rFonts w:ascii="Arial" w:hAnsi="Arial" w:cs="Arial"/>
          <w:sz w:val="16"/>
          <w:szCs w:val="16"/>
        </w:rPr>
        <w:t xml:space="preserve">// </w:t>
      </w:r>
      <w:proofErr w:type="spellStart"/>
      <w:r w:rsidR="00E60C40" w:rsidRPr="00E60C40">
        <w:rPr>
          <w:rFonts w:ascii="Arial" w:hAnsi="Arial" w:cs="Arial"/>
          <w:sz w:val="16"/>
          <w:szCs w:val="16"/>
        </w:rPr>
        <w:t>by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="00E60C40" w:rsidRPr="00E60C40">
        <w:rPr>
          <w:rFonts w:ascii="Arial" w:hAnsi="Arial" w:cs="Arial"/>
          <w:sz w:val="16"/>
          <w:szCs w:val="16"/>
        </w:rPr>
        <w:t>Lima ;</w:t>
      </w:r>
      <w:proofErr w:type="gramEnd"/>
      <w:r w:rsidR="00E60C40" w:rsidRPr="00E60C40">
        <w:rPr>
          <w:rFonts w:ascii="Arial" w:hAnsi="Arial" w:cs="Arial"/>
          <w:sz w:val="16"/>
          <w:szCs w:val="16"/>
        </w:rPr>
        <w:t xml:space="preserve"> 2015-5-19T0904 ; Verifica se a nota que foi inutilizada e a que dever ser excluída</w:t>
      </w:r>
    </w:p>
    <w:p w14:paraId="2053D380" w14:textId="5D79D338" w:rsidR="00E60C40" w:rsidRPr="00E60C40" w:rsidRDefault="00434B8A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bookmarkStart w:id="2" w:name="_Hlk57991782"/>
      <w:r>
        <w:rPr>
          <w:rFonts w:ascii="Arial" w:hAnsi="Arial" w:cs="Arial"/>
          <w:sz w:val="16"/>
          <w:szCs w:val="16"/>
        </w:rPr>
        <w:t xml:space="preserve">  </w:t>
      </w:r>
      <w:bookmarkEnd w:id="2"/>
      <w:r w:rsidR="00E60C40" w:rsidRPr="00E60C40">
        <w:rPr>
          <w:rFonts w:ascii="Arial" w:hAnsi="Arial" w:cs="Arial"/>
          <w:sz w:val="16"/>
          <w:szCs w:val="16"/>
        </w:rPr>
        <w:t xml:space="preserve">    DMFD.FDQryGeral</w:t>
      </w:r>
      <w:proofErr w:type="gramStart"/>
      <w:r w:rsidR="00E60C40" w:rsidRPr="00E60C40">
        <w:rPr>
          <w:rFonts w:ascii="Arial" w:hAnsi="Arial" w:cs="Arial"/>
          <w:sz w:val="16"/>
          <w:szCs w:val="16"/>
        </w:rPr>
        <w:t>1.Close</w:t>
      </w:r>
      <w:proofErr w:type="gramEnd"/>
      <w:r w:rsidR="00E60C40" w:rsidRPr="00E60C40">
        <w:rPr>
          <w:rFonts w:ascii="Arial" w:hAnsi="Arial" w:cs="Arial"/>
          <w:sz w:val="16"/>
          <w:szCs w:val="16"/>
        </w:rPr>
        <w:t>;</w:t>
      </w:r>
    </w:p>
    <w:p w14:paraId="4AE5AA05" w14:textId="5BFDCA2C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1.SQL.Clear;</w:t>
      </w:r>
    </w:p>
    <w:p w14:paraId="67B85775" w14:textId="3241DE2A" w:rsidR="00E60C40" w:rsidRPr="00E60C40" w:rsidRDefault="00434B8A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</w:t>
      </w:r>
      <w:r w:rsidR="00E60C40" w:rsidRPr="00E60C40">
        <w:rPr>
          <w:rFonts w:ascii="Arial" w:hAnsi="Arial" w:cs="Arial"/>
          <w:sz w:val="16"/>
          <w:szCs w:val="16"/>
        </w:rPr>
        <w:t xml:space="preserve">    DMFD.FDQryGeral1.SQL.Add</w:t>
      </w:r>
      <w:proofErr w:type="gramStart"/>
      <w:r w:rsidR="00E60C40"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="00E60C40" w:rsidRPr="00E60C40">
        <w:rPr>
          <w:rFonts w:ascii="Arial" w:hAnsi="Arial" w:cs="Arial"/>
          <w:sz w:val="16"/>
          <w:szCs w:val="16"/>
        </w:rPr>
        <w:t>Select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* </w:t>
      </w:r>
      <w:proofErr w:type="spellStart"/>
      <w:r w:rsidR="00E60C40" w:rsidRPr="00E60C40">
        <w:rPr>
          <w:rFonts w:ascii="Arial" w:hAnsi="Arial" w:cs="Arial"/>
          <w:sz w:val="16"/>
          <w:szCs w:val="16"/>
        </w:rPr>
        <w:t>from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E60C40" w:rsidRPr="00E60C40">
        <w:rPr>
          <w:rFonts w:ascii="Arial" w:hAnsi="Arial" w:cs="Arial"/>
          <w:sz w:val="16"/>
          <w:szCs w:val="16"/>
        </w:rPr>
        <w:t>nfe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                             ' );</w:t>
      </w:r>
    </w:p>
    <w:p w14:paraId="260014F2" w14:textId="7F868EB6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wher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E60C40">
        <w:rPr>
          <w:rFonts w:ascii="Arial" w:hAnsi="Arial" w:cs="Arial"/>
          <w:sz w:val="16"/>
          <w:szCs w:val="16"/>
        </w:rPr>
        <w:t>codigo_loja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= :</w:t>
      </w:r>
      <w:proofErr w:type="spellStart"/>
      <w:r w:rsidRPr="00E60C40">
        <w:rPr>
          <w:rFonts w:ascii="Arial" w:hAnsi="Arial" w:cs="Arial"/>
          <w:sz w:val="16"/>
          <w:szCs w:val="16"/>
        </w:rPr>
        <w:t>gCodEmp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           ' );</w:t>
      </w:r>
    </w:p>
    <w:p w14:paraId="6C3061E7" w14:textId="1E3F5AAE" w:rsidR="00E60C40" w:rsidRPr="00E60C40" w:rsidRDefault="00434B8A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16"/>
          <w:szCs w:val="16"/>
        </w:rPr>
        <w:t xml:space="preserve">  </w:t>
      </w:r>
      <w:r w:rsidR="00E60C40" w:rsidRPr="00E60C40">
        <w:rPr>
          <w:rFonts w:ascii="Arial" w:hAnsi="Arial" w:cs="Arial"/>
          <w:sz w:val="16"/>
          <w:szCs w:val="16"/>
        </w:rPr>
        <w:t xml:space="preserve">    DMFD.FDQryGeral1.SQL.Add</w:t>
      </w:r>
      <w:proofErr w:type="gramStart"/>
      <w:r w:rsidR="00E60C40"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="00E60C40" w:rsidRPr="00E60C40">
        <w:rPr>
          <w:rFonts w:ascii="Arial" w:hAnsi="Arial" w:cs="Arial"/>
          <w:sz w:val="16"/>
          <w:szCs w:val="16"/>
        </w:rPr>
        <w:t>and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  </w:t>
      </w:r>
      <w:proofErr w:type="spellStart"/>
      <w:r w:rsidR="00E60C40" w:rsidRPr="00E60C40">
        <w:rPr>
          <w:rFonts w:ascii="Arial" w:hAnsi="Arial" w:cs="Arial"/>
          <w:sz w:val="16"/>
          <w:szCs w:val="16"/>
        </w:rPr>
        <w:t>nnf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        = :</w:t>
      </w:r>
      <w:proofErr w:type="spellStart"/>
      <w:r w:rsidR="00E60C40" w:rsidRPr="00E60C40">
        <w:rPr>
          <w:rFonts w:ascii="Arial" w:hAnsi="Arial" w:cs="Arial"/>
          <w:sz w:val="16"/>
          <w:szCs w:val="16"/>
        </w:rPr>
        <w:t>nnf</w:t>
      </w:r>
      <w:proofErr w:type="spellEnd"/>
      <w:r w:rsidR="00E60C40" w:rsidRPr="00E60C40">
        <w:rPr>
          <w:rFonts w:ascii="Arial" w:hAnsi="Arial" w:cs="Arial"/>
          <w:sz w:val="16"/>
          <w:szCs w:val="16"/>
        </w:rPr>
        <w:t xml:space="preserve">                       ' );</w:t>
      </w:r>
    </w:p>
    <w:p w14:paraId="1728BA87" w14:textId="681DE396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and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Modelo      = :Modelo                    ' );</w:t>
      </w:r>
    </w:p>
    <w:p w14:paraId="10889E32" w14:textId="5DB0DAEA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1.SQL.Add</w:t>
      </w:r>
      <w:proofErr w:type="gramStart"/>
      <w:r w:rsidRPr="00E60C40">
        <w:rPr>
          <w:rFonts w:ascii="Arial" w:hAnsi="Arial" w:cs="Arial"/>
          <w:sz w:val="16"/>
          <w:szCs w:val="16"/>
        </w:rPr>
        <w:t>( '</w:t>
      </w:r>
      <w:proofErr w:type="spellStart"/>
      <w:proofErr w:type="gramEnd"/>
      <w:r w:rsidRPr="00E60C40">
        <w:rPr>
          <w:rFonts w:ascii="Arial" w:hAnsi="Arial" w:cs="Arial"/>
          <w:sz w:val="16"/>
          <w:szCs w:val="16"/>
        </w:rPr>
        <w:t>and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serie       = :ser                       ' );</w:t>
      </w:r>
    </w:p>
    <w:p w14:paraId="64298CC6" w14:textId="64CB32A6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</w:t>
      </w:r>
      <w:proofErr w:type="spellStart"/>
      <w:r w:rsidRPr="00E60C40">
        <w:rPr>
          <w:rFonts w:ascii="Arial" w:hAnsi="Arial" w:cs="Arial"/>
          <w:sz w:val="16"/>
          <w:szCs w:val="16"/>
        </w:rPr>
        <w:t>gCodEmp</w:t>
      </w:r>
      <w:proofErr w:type="spellEnd"/>
      <w:r w:rsidRPr="00E60C40">
        <w:rPr>
          <w:rFonts w:ascii="Arial" w:hAnsi="Arial" w:cs="Arial"/>
          <w:sz w:val="16"/>
          <w:szCs w:val="16"/>
        </w:rPr>
        <w:t>'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</w:t>
      </w:r>
      <w:proofErr w:type="spellStart"/>
      <w:r w:rsidRPr="00E60C40">
        <w:rPr>
          <w:rFonts w:ascii="Arial" w:hAnsi="Arial" w:cs="Arial"/>
          <w:sz w:val="16"/>
          <w:szCs w:val="16"/>
        </w:rPr>
        <w:t>StrToInt</w:t>
      </w:r>
      <w:proofErr w:type="spellEnd"/>
      <w:r w:rsidRPr="00E60C40">
        <w:rPr>
          <w:rFonts w:ascii="Arial" w:hAnsi="Arial" w:cs="Arial"/>
          <w:sz w:val="16"/>
          <w:szCs w:val="16"/>
        </w:rPr>
        <w:t>(</w:t>
      </w:r>
      <w:proofErr w:type="spellStart"/>
      <w:r w:rsidRPr="00E60C40">
        <w:rPr>
          <w:rFonts w:ascii="Arial" w:hAnsi="Arial" w:cs="Arial"/>
          <w:sz w:val="16"/>
          <w:szCs w:val="16"/>
        </w:rPr>
        <w:t>gCodEmp</w:t>
      </w:r>
      <w:proofErr w:type="spellEnd"/>
      <w:r w:rsidRPr="00E60C40">
        <w:rPr>
          <w:rFonts w:ascii="Arial" w:hAnsi="Arial" w:cs="Arial"/>
          <w:sz w:val="16"/>
          <w:szCs w:val="16"/>
        </w:rPr>
        <w:t>);</w:t>
      </w:r>
    </w:p>
    <w:p w14:paraId="290A7301" w14:textId="6262FCDE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</w:t>
      </w:r>
      <w:proofErr w:type="spellStart"/>
      <w:r w:rsidRPr="00E60C40">
        <w:rPr>
          <w:rFonts w:ascii="Arial" w:hAnsi="Arial" w:cs="Arial"/>
          <w:sz w:val="16"/>
          <w:szCs w:val="16"/>
        </w:rPr>
        <w:t>nNF</w:t>
      </w:r>
      <w:proofErr w:type="spellEnd"/>
      <w:r w:rsidRPr="00E60C40">
        <w:rPr>
          <w:rFonts w:ascii="Arial" w:hAnsi="Arial" w:cs="Arial"/>
          <w:sz w:val="16"/>
          <w:szCs w:val="16"/>
        </w:rPr>
        <w:t>'    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</w:t>
      </w:r>
      <w:proofErr w:type="spellStart"/>
      <w:r w:rsidRPr="00E60C40">
        <w:rPr>
          <w:rFonts w:ascii="Arial" w:hAnsi="Arial" w:cs="Arial"/>
          <w:sz w:val="16"/>
          <w:szCs w:val="16"/>
        </w:rPr>
        <w:t>StrToInt</w:t>
      </w:r>
      <w:proofErr w:type="spellEnd"/>
      <w:r w:rsidRPr="00E60C40">
        <w:rPr>
          <w:rFonts w:ascii="Arial" w:hAnsi="Arial" w:cs="Arial"/>
          <w:sz w:val="16"/>
          <w:szCs w:val="16"/>
        </w:rPr>
        <w:t>(</w:t>
      </w:r>
      <w:proofErr w:type="spellStart"/>
      <w:r w:rsidRPr="00E60C40">
        <w:rPr>
          <w:rFonts w:ascii="Arial" w:hAnsi="Arial" w:cs="Arial"/>
          <w:sz w:val="16"/>
          <w:szCs w:val="16"/>
        </w:rPr>
        <w:t>NumeroFinal</w:t>
      </w:r>
      <w:proofErr w:type="spellEnd"/>
      <w:r w:rsidRPr="00E60C40">
        <w:rPr>
          <w:rFonts w:ascii="Arial" w:hAnsi="Arial" w:cs="Arial"/>
          <w:sz w:val="16"/>
          <w:szCs w:val="16"/>
        </w:rPr>
        <w:t>);</w:t>
      </w:r>
    </w:p>
    <w:p w14:paraId="10EAB67F" w14:textId="0A8BC670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Modelo' 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Modelo;</w:t>
      </w:r>
    </w:p>
    <w:p w14:paraId="1767E468" w14:textId="2F487ED8" w:rsidR="00E60C40" w:rsidRPr="00E60C40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ParamByName</w:t>
      </w:r>
      <w:proofErr w:type="gramEnd"/>
      <w:r w:rsidRPr="00E60C40">
        <w:rPr>
          <w:rFonts w:ascii="Arial" w:hAnsi="Arial" w:cs="Arial"/>
          <w:sz w:val="16"/>
          <w:szCs w:val="16"/>
        </w:rPr>
        <w:t>('ser'       ).</w:t>
      </w:r>
      <w:proofErr w:type="spellStart"/>
      <w:r w:rsidRPr="00E60C40">
        <w:rPr>
          <w:rFonts w:ascii="Arial" w:hAnsi="Arial" w:cs="Arial"/>
          <w:sz w:val="16"/>
          <w:szCs w:val="16"/>
        </w:rPr>
        <w:t>Value</w:t>
      </w:r>
      <w:proofErr w:type="spellEnd"/>
      <w:r w:rsidRPr="00E60C40">
        <w:rPr>
          <w:rFonts w:ascii="Arial" w:hAnsi="Arial" w:cs="Arial"/>
          <w:sz w:val="16"/>
          <w:szCs w:val="16"/>
        </w:rPr>
        <w:t xml:space="preserve">        := Serie;</w:t>
      </w:r>
    </w:p>
    <w:p w14:paraId="21953D57" w14:textId="0B36FB3D" w:rsidR="00DC2532" w:rsidRDefault="00E60C40" w:rsidP="00E60C4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E60C40">
        <w:rPr>
          <w:rFonts w:ascii="Arial" w:hAnsi="Arial" w:cs="Arial"/>
          <w:sz w:val="16"/>
          <w:szCs w:val="16"/>
        </w:rPr>
        <w:t xml:space="preserve">  </w:t>
      </w:r>
      <w:r w:rsidR="00434B8A">
        <w:rPr>
          <w:rFonts w:ascii="Arial" w:hAnsi="Arial" w:cs="Arial"/>
          <w:sz w:val="16"/>
          <w:szCs w:val="16"/>
        </w:rPr>
        <w:t xml:space="preserve">  </w:t>
      </w:r>
      <w:r w:rsidRPr="00E60C40">
        <w:rPr>
          <w:rFonts w:ascii="Arial" w:hAnsi="Arial" w:cs="Arial"/>
          <w:sz w:val="16"/>
          <w:szCs w:val="16"/>
        </w:rPr>
        <w:t xml:space="preserve">  DMFD.FDQryGeral</w:t>
      </w:r>
      <w:proofErr w:type="gramStart"/>
      <w:r w:rsidRPr="00E60C40">
        <w:rPr>
          <w:rFonts w:ascii="Arial" w:hAnsi="Arial" w:cs="Arial"/>
          <w:sz w:val="16"/>
          <w:szCs w:val="16"/>
        </w:rPr>
        <w:t>1.Open</w:t>
      </w:r>
      <w:proofErr w:type="gramEnd"/>
      <w:r w:rsidRPr="00E60C40">
        <w:rPr>
          <w:rFonts w:ascii="Arial" w:hAnsi="Arial" w:cs="Arial"/>
          <w:sz w:val="16"/>
          <w:szCs w:val="16"/>
        </w:rPr>
        <w:t>;</w:t>
      </w:r>
    </w:p>
    <w:p w14:paraId="551500A5" w14:textId="21C69894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AD8290D" w14:textId="4DEAACA3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7 –</w:t>
      </w:r>
    </w:p>
    <w:p w14:paraId="5E1E4498" w14:textId="4A3A5F2C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C6200AA" w14:textId="16C03FE5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85FE844" w14:textId="44B0E71E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8 –</w:t>
      </w:r>
    </w:p>
    <w:p w14:paraId="5D5DDB90" w14:textId="74BCF941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0B31991" w14:textId="41E89955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34F1A90" w14:textId="652784A4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>.9 –</w:t>
      </w:r>
    </w:p>
    <w:p w14:paraId="06EAB90B" w14:textId="55E0D60D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ab/>
        <w:t>06.2 – [</w:t>
      </w:r>
      <w:r w:rsidRPr="00D13228">
        <w:rPr>
          <w:rFonts w:ascii="Arial" w:hAnsi="Arial" w:cs="Arial"/>
          <w:b/>
          <w:bCs/>
          <w:sz w:val="20"/>
          <w:szCs w:val="20"/>
        </w:rPr>
        <w:t>FDQryGeral2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1A48C91F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F4A8955" w14:textId="7BC06DBF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r w:rsidRPr="0098606C">
        <w:rPr>
          <w:rFonts w:ascii="Arial" w:hAnsi="Arial" w:cs="Arial"/>
          <w:sz w:val="20"/>
          <w:szCs w:val="20"/>
        </w:rPr>
        <w:t>FDQryGeral</w:t>
      </w:r>
      <w:r>
        <w:rPr>
          <w:rFonts w:ascii="Arial" w:hAnsi="Arial" w:cs="Arial"/>
          <w:sz w:val="20"/>
          <w:szCs w:val="20"/>
        </w:rPr>
        <w:t>2</w:t>
      </w:r>
      <w:r w:rsidRPr="004F7D65">
        <w:rPr>
          <w:rFonts w:ascii="Arial" w:hAnsi="Arial" w:cs="Arial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select</w:t>
      </w:r>
      <w:proofErr w:type="spellEnd"/>
      <w:r w:rsidR="004C0BEC">
        <w:rPr>
          <w:rFonts w:ascii="Arial" w:hAnsi="Arial" w:cs="Arial"/>
          <w:color w:val="00B0F0"/>
          <w:sz w:val="20"/>
          <w:szCs w:val="20"/>
        </w:rPr>
        <w:t xml:space="preserve"> *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from</w:t>
      </w:r>
      <w:proofErr w:type="spellEnd"/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nfe</w:t>
      </w:r>
      <w:proofErr w:type="spellEnd"/>
    </w:p>
    <w:p w14:paraId="49837B90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4282804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23940017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FD435A3" w14:textId="1CC91775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>
        <w:rPr>
          <w:rFonts w:ascii="Arial" w:hAnsi="Arial" w:cs="Arial"/>
          <w:sz w:val="16"/>
          <w:szCs w:val="16"/>
        </w:rPr>
        <w:t xml:space="preserve">2.1 – </w:t>
      </w:r>
    </w:p>
    <w:p w14:paraId="33EECD22" w14:textId="1A3FC870" w:rsidR="00DC2532" w:rsidRDefault="00DC2532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BF9201F" w14:textId="3F51F7EA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AD0D579" w14:textId="59A32350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3 – [</w:t>
      </w:r>
      <w:r w:rsidR="004C0BEC" w:rsidRPr="004C0BEC">
        <w:rPr>
          <w:rFonts w:ascii="Arial" w:hAnsi="Arial" w:cs="Arial"/>
          <w:b/>
          <w:bCs/>
          <w:sz w:val="20"/>
          <w:szCs w:val="20"/>
        </w:rPr>
        <w:t>FDQryGeral3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46A09DC1" w14:textId="75585B69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AEE1E0" w14:textId="518062A4" w:rsidR="00D13228" w:rsidRDefault="007E2356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4C0BEC">
        <w:rPr>
          <w:rFonts w:ascii="Arial" w:hAnsi="Arial" w:cs="Arial"/>
          <w:sz w:val="16"/>
          <w:szCs w:val="16"/>
        </w:rPr>
        <w:t xml:space="preserve"> </w:t>
      </w:r>
      <w:r w:rsidR="004C0BEC" w:rsidRPr="004C0BEC">
        <w:rPr>
          <w:rFonts w:ascii="Arial" w:hAnsi="Arial" w:cs="Arial"/>
          <w:sz w:val="16"/>
          <w:szCs w:val="16"/>
        </w:rPr>
        <w:t>FDQryGeral3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select</w:t>
      </w:r>
      <w:proofErr w:type="spellEnd"/>
      <w:r w:rsidR="004C0BEC">
        <w:rPr>
          <w:rFonts w:ascii="Arial" w:hAnsi="Arial" w:cs="Arial"/>
          <w:color w:val="00B0F0"/>
          <w:sz w:val="20"/>
          <w:szCs w:val="20"/>
        </w:rPr>
        <w:t xml:space="preserve"> *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from</w:t>
      </w:r>
      <w:proofErr w:type="spellEnd"/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nfe</w:t>
      </w:r>
      <w:proofErr w:type="spellEnd"/>
    </w:p>
    <w:p w14:paraId="6B1B7941" w14:textId="77777777" w:rsidR="004C0BEC" w:rsidRDefault="004C0BEC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A1C3699" w14:textId="45550E89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57677ED2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8792611" w14:textId="06D1BBD0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59B7D157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28B2AF1" w14:textId="1FFB2802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13F79C1" w14:textId="6C33B2F5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4 – [</w:t>
      </w:r>
      <w:r w:rsidR="004C0BEC" w:rsidRPr="004C0BEC">
        <w:rPr>
          <w:rFonts w:ascii="Arial" w:hAnsi="Arial" w:cs="Arial"/>
          <w:b/>
          <w:bCs/>
          <w:sz w:val="20"/>
          <w:szCs w:val="20"/>
        </w:rPr>
        <w:t>FDQryGeral</w:t>
      </w:r>
      <w:r w:rsidR="004C0BEC">
        <w:rPr>
          <w:rFonts w:ascii="Arial" w:hAnsi="Arial" w:cs="Arial"/>
          <w:b/>
          <w:bCs/>
          <w:sz w:val="20"/>
          <w:szCs w:val="20"/>
        </w:rPr>
        <w:t>4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013AA102" w14:textId="1AB6239C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277C01C" w14:textId="49354CAD" w:rsidR="004C0BEC" w:rsidRDefault="004C0BEC" w:rsidP="004C0BE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>
        <w:rPr>
          <w:rFonts w:ascii="Arial" w:hAnsi="Arial" w:cs="Arial"/>
          <w:sz w:val="16"/>
          <w:szCs w:val="16"/>
        </w:rPr>
        <w:t xml:space="preserve"> </w:t>
      </w:r>
      <w:r w:rsidRPr="004C0BEC">
        <w:rPr>
          <w:rFonts w:ascii="Arial" w:hAnsi="Arial" w:cs="Arial"/>
          <w:sz w:val="16"/>
          <w:szCs w:val="16"/>
        </w:rPr>
        <w:t>FDQryGeral</w:t>
      </w:r>
      <w:r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00B0F0"/>
          <w:sz w:val="20"/>
          <w:szCs w:val="20"/>
        </w:rPr>
        <w:t>select</w:t>
      </w:r>
      <w:proofErr w:type="spellEnd"/>
      <w:r>
        <w:rPr>
          <w:rFonts w:ascii="Arial" w:hAnsi="Arial" w:cs="Arial"/>
          <w:color w:val="00B0F0"/>
          <w:sz w:val="20"/>
          <w:szCs w:val="20"/>
        </w:rPr>
        <w:t xml:space="preserve"> * </w:t>
      </w:r>
      <w:proofErr w:type="spellStart"/>
      <w:r>
        <w:rPr>
          <w:rFonts w:ascii="Arial" w:hAnsi="Arial" w:cs="Arial"/>
          <w:color w:val="00B0F0"/>
          <w:sz w:val="20"/>
          <w:szCs w:val="20"/>
        </w:rPr>
        <w:t>from</w:t>
      </w:r>
      <w:proofErr w:type="spellEnd"/>
      <w:r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00B0F0"/>
          <w:sz w:val="20"/>
          <w:szCs w:val="20"/>
        </w:rPr>
        <w:t>nfe</w:t>
      </w:r>
      <w:proofErr w:type="spellEnd"/>
    </w:p>
    <w:p w14:paraId="7162C345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4EA2427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5579D032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D34FAE3" w14:textId="57F76F89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5880CB72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D424333" w14:textId="4218B080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8A8F779" w14:textId="660EDC02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5 – [</w:t>
      </w:r>
      <w:r w:rsidR="004C0BEC" w:rsidRPr="004C0BEC">
        <w:rPr>
          <w:rFonts w:ascii="Arial" w:hAnsi="Arial" w:cs="Arial"/>
          <w:b/>
          <w:bCs/>
          <w:sz w:val="20"/>
          <w:szCs w:val="20"/>
        </w:rPr>
        <w:t>FDQryGeral5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3FCDC89D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ED18CC2" w14:textId="77777777" w:rsidR="004C0BEC" w:rsidRDefault="007E2356" w:rsidP="004C0BEC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4C0BEC" w:rsidRPr="004C0BEC">
        <w:t xml:space="preserve"> </w:t>
      </w:r>
      <w:r w:rsidR="004C0BEC" w:rsidRPr="004C0BEC">
        <w:rPr>
          <w:rFonts w:ascii="Arial" w:hAnsi="Arial" w:cs="Arial"/>
          <w:sz w:val="16"/>
          <w:szCs w:val="16"/>
        </w:rPr>
        <w:t>FDQryGeral5</w:t>
      </w:r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r w:rsidR="004C0BEC" w:rsidRPr="004F7D65">
        <w:rPr>
          <w:rFonts w:ascii="Arial" w:hAnsi="Arial" w:cs="Arial"/>
          <w:color w:val="00B0F0"/>
          <w:sz w:val="20"/>
          <w:szCs w:val="20"/>
        </w:rPr>
        <w:t>–</w:t>
      </w:r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select</w:t>
      </w:r>
      <w:proofErr w:type="spellEnd"/>
      <w:r w:rsidR="004C0BEC">
        <w:rPr>
          <w:rFonts w:ascii="Arial" w:hAnsi="Arial" w:cs="Arial"/>
          <w:color w:val="00B0F0"/>
          <w:sz w:val="20"/>
          <w:szCs w:val="20"/>
        </w:rPr>
        <w:t xml:space="preserve"> *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from</w:t>
      </w:r>
      <w:proofErr w:type="spellEnd"/>
      <w:r w:rsidR="004C0BEC">
        <w:rPr>
          <w:rFonts w:ascii="Arial" w:hAnsi="Arial" w:cs="Arial"/>
          <w:color w:val="00B0F0"/>
          <w:sz w:val="20"/>
          <w:szCs w:val="20"/>
        </w:rPr>
        <w:t xml:space="preserve"> </w:t>
      </w:r>
      <w:proofErr w:type="spellStart"/>
      <w:r w:rsidR="004C0BEC">
        <w:rPr>
          <w:rFonts w:ascii="Arial" w:hAnsi="Arial" w:cs="Arial"/>
          <w:color w:val="00B0F0"/>
          <w:sz w:val="20"/>
          <w:szCs w:val="20"/>
        </w:rPr>
        <w:t>nfe</w:t>
      </w:r>
      <w:proofErr w:type="spellEnd"/>
    </w:p>
    <w:p w14:paraId="1EB6AF1C" w14:textId="3811CC5D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1687EB7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00D21F81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80F565B" w14:textId="340708C4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5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48380873" w14:textId="752AB2AC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21568E6" w14:textId="0A65EF23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8F7DAD5" w14:textId="2CC9D05E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6 – [</w:t>
      </w:r>
      <w:r w:rsidR="00E03EFE" w:rsidRPr="00E03EFE">
        <w:rPr>
          <w:rFonts w:ascii="Arial" w:hAnsi="Arial" w:cs="Arial"/>
          <w:b/>
          <w:bCs/>
          <w:sz w:val="20"/>
          <w:szCs w:val="20"/>
        </w:rPr>
        <w:t>FDQuery1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0393D24F" w14:textId="5495F641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62EACEF" w14:textId="39B473EC" w:rsidR="007E2356" w:rsidRDefault="007E2356" w:rsidP="007E2356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D04154">
        <w:rPr>
          <w:rFonts w:ascii="Arial" w:hAnsi="Arial" w:cs="Arial"/>
          <w:sz w:val="16"/>
          <w:szCs w:val="16"/>
        </w:rPr>
        <w:t xml:space="preserve"> </w:t>
      </w:r>
      <w:r w:rsidR="00D04154" w:rsidRPr="00D04154">
        <w:rPr>
          <w:rFonts w:ascii="Arial" w:hAnsi="Arial" w:cs="Arial"/>
          <w:sz w:val="16"/>
          <w:szCs w:val="16"/>
        </w:rPr>
        <w:t>FDQuery1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="00D04154">
        <w:rPr>
          <w:rFonts w:ascii="Arial" w:hAnsi="Arial" w:cs="Arial"/>
          <w:color w:val="00B0F0"/>
          <w:sz w:val="20"/>
          <w:szCs w:val="20"/>
        </w:rPr>
        <w:t>Query vazia, é preenchida durante a execução para várias bases.</w:t>
      </w:r>
    </w:p>
    <w:p w14:paraId="4839C288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AE8C6A0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7F18E58D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92B551F" w14:textId="428CD853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6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1814FB39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F546040" w14:textId="02FD3C7D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11C7301" w14:textId="089CBFC4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7 – [</w:t>
      </w:r>
      <w:r w:rsidR="00D04154" w:rsidRPr="00D04154">
        <w:rPr>
          <w:rFonts w:ascii="Arial" w:hAnsi="Arial" w:cs="Arial"/>
          <w:b/>
          <w:bCs/>
          <w:sz w:val="20"/>
          <w:szCs w:val="20"/>
        </w:rPr>
        <w:t>FDQuery2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48063497" w14:textId="0E6D6CB1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61C755A" w14:textId="77777777" w:rsidR="00D04154" w:rsidRDefault="007E2356" w:rsidP="00D04154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D04154" w:rsidRPr="00D04154">
        <w:t xml:space="preserve"> </w:t>
      </w:r>
      <w:r w:rsidR="00D04154" w:rsidRPr="00D04154">
        <w:rPr>
          <w:rFonts w:ascii="Arial" w:hAnsi="Arial" w:cs="Arial"/>
          <w:sz w:val="16"/>
          <w:szCs w:val="16"/>
        </w:rPr>
        <w:t>FDQuery2</w:t>
      </w:r>
      <w:r w:rsidR="00D04154">
        <w:rPr>
          <w:rFonts w:ascii="Arial" w:hAnsi="Arial" w:cs="Arial"/>
          <w:color w:val="00B0F0"/>
          <w:sz w:val="20"/>
          <w:szCs w:val="20"/>
        </w:rPr>
        <w:t xml:space="preserve"> </w:t>
      </w:r>
      <w:r w:rsidR="00D04154" w:rsidRPr="004F7D65">
        <w:rPr>
          <w:rFonts w:ascii="Arial" w:hAnsi="Arial" w:cs="Arial"/>
          <w:color w:val="00B0F0"/>
          <w:sz w:val="20"/>
          <w:szCs w:val="20"/>
        </w:rPr>
        <w:t>–</w:t>
      </w:r>
      <w:r w:rsidR="00D04154">
        <w:rPr>
          <w:rFonts w:ascii="Arial" w:hAnsi="Arial" w:cs="Arial"/>
          <w:color w:val="00B0F0"/>
          <w:sz w:val="20"/>
          <w:szCs w:val="20"/>
        </w:rPr>
        <w:t xml:space="preserve"> Query vazia, é preenchida durante a execução para várias bases.</w:t>
      </w:r>
    </w:p>
    <w:p w14:paraId="172D7811" w14:textId="2CCEC34E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663E031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009CA49A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4635189" w14:textId="11E5F286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7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16EF8178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7CEE14D" w14:textId="16A60876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4971B8" w14:textId="716FBAEB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8 – [</w:t>
      </w:r>
      <w:r w:rsidR="00087DE6" w:rsidRPr="00087DE6">
        <w:rPr>
          <w:rFonts w:ascii="Arial" w:hAnsi="Arial" w:cs="Arial"/>
          <w:b/>
          <w:bCs/>
          <w:sz w:val="20"/>
          <w:szCs w:val="20"/>
        </w:rPr>
        <w:t>FDQuery3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7A9F6743" w14:textId="413BA0FB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37B4617" w14:textId="7ABC790D" w:rsidR="007E2356" w:rsidRDefault="007E2356" w:rsidP="007E2356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087DE6">
        <w:rPr>
          <w:rFonts w:ascii="Arial" w:hAnsi="Arial" w:cs="Arial"/>
          <w:sz w:val="16"/>
          <w:szCs w:val="16"/>
        </w:rPr>
        <w:t xml:space="preserve"> </w:t>
      </w:r>
      <w:r w:rsidR="00087DE6" w:rsidRPr="00087DE6">
        <w:rPr>
          <w:rFonts w:ascii="Arial" w:hAnsi="Arial" w:cs="Arial"/>
          <w:sz w:val="16"/>
          <w:szCs w:val="16"/>
        </w:rPr>
        <w:t>FDQuery3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="002B6C4B">
        <w:rPr>
          <w:rFonts w:ascii="Arial" w:hAnsi="Arial" w:cs="Arial"/>
          <w:color w:val="00B0F0"/>
          <w:sz w:val="20"/>
          <w:szCs w:val="20"/>
        </w:rPr>
        <w:t>Texto contido internamento na query</w:t>
      </w:r>
    </w:p>
    <w:p w14:paraId="790C778A" w14:textId="64A428E1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7E6F52BE" w14:textId="08C13AB3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Checado=''</w:t>
      </w:r>
    </w:p>
    <w:p w14:paraId="0FC64939" w14:textId="1A53221C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natOp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natOp</w:t>
      </w:r>
      <w:proofErr w:type="spellEnd"/>
    </w:p>
    <w:p w14:paraId="44F3CF79" w14:textId="7CDD90AB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igo_loja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odigo_loja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--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19.3.2013 --&gt;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586B1E89" w14:textId="1E1A2C23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serie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--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6.2.2012 --&gt;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207F55D9" w14:textId="1EDAB566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nNF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500D24C5" w14:textId="24C6F01B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model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23488996" w14:textId="7B2C0518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dEmi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30D3082D" w14:textId="414A6E9F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total_nf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total_nf</w:t>
      </w:r>
      <w:proofErr w:type="spellEnd"/>
    </w:p>
    <w:p w14:paraId="2AED612B" w14:textId="4CCD26D6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protocol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protocolo</w:t>
      </w:r>
      <w:proofErr w:type="spellEnd"/>
    </w:p>
    <w:p w14:paraId="6FB578A6" w14:textId="1C525B4B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recib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recibo</w:t>
      </w:r>
      <w:proofErr w:type="spellEnd"/>
    </w:p>
    <w:p w14:paraId="1FE263D4" w14:textId="7FD7D545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have_nfe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have_nfe</w:t>
      </w:r>
      <w:proofErr w:type="spellEnd"/>
    </w:p>
    <w:p w14:paraId="4B1C88AB" w14:textId="0ABA9D45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igo_destinatari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odigo_destinatario</w:t>
      </w:r>
      <w:proofErr w:type="spellEnd"/>
    </w:p>
    <w:p w14:paraId="20B3DAFE" w14:textId="34DC37E9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situaca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2EE51811" w14:textId="5470AD43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motiv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25D91D31" w14:textId="27877353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data_hora_recebimento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1541B28D" w14:textId="24ECB11E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1.nr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_dpec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nr_dpec</w:t>
      </w:r>
      <w:proofErr w:type="spellEnd"/>
    </w:p>
    <w:p w14:paraId="146B8538" w14:textId="11BBE43D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Ped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odPed</w:t>
      </w:r>
      <w:proofErr w:type="spellEnd"/>
    </w:p>
    <w:p w14:paraId="7BE27F72" w14:textId="69A56DE5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UsuTrs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UsuTrs</w:t>
      </w:r>
      <w:proofErr w:type="spellEnd"/>
    </w:p>
    <w:p w14:paraId="3B402AE8" w14:textId="0A9E2000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UsuCnc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UsuCnc</w:t>
      </w:r>
      <w:proofErr w:type="spellEnd"/>
    </w:p>
    <w:p w14:paraId="4499F4F0" w14:textId="0AA505AA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2.razao_social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es_razao_social</w:t>
      </w:r>
      <w:proofErr w:type="spellEnd"/>
    </w:p>
    <w:p w14:paraId="61567194" w14:textId="32746DCD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4C50252A" w14:textId="7C601352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          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39AE9366" w14:textId="77777777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BB23922" w14:textId="0CD23E55" w:rsidR="00087DE6" w:rsidRPr="002B6C4B" w:rsidRDefault="00087DE6" w:rsidP="00087DE6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inner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t2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_destinatario = t2.codigo</w:t>
      </w:r>
    </w:p>
    <w:p w14:paraId="37054751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08DB468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374EECA6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9D9613D" w14:textId="2B8E0115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8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279B829B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CF75D97" w14:textId="08CE24FA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6CA8675" w14:textId="1C245C07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9 – [</w:t>
      </w:r>
      <w:r w:rsidR="002B6C4B" w:rsidRPr="002B6C4B">
        <w:rPr>
          <w:rFonts w:ascii="Arial" w:hAnsi="Arial" w:cs="Arial"/>
          <w:b/>
          <w:bCs/>
          <w:sz w:val="20"/>
          <w:szCs w:val="20"/>
        </w:rPr>
        <w:t>FDQuery4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676D4A5C" w14:textId="53743F32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95A73E4" w14:textId="77777777" w:rsidR="002B6C4B" w:rsidRDefault="007E2356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2B6C4B">
        <w:rPr>
          <w:rFonts w:ascii="Arial" w:hAnsi="Arial" w:cs="Arial"/>
          <w:sz w:val="16"/>
          <w:szCs w:val="16"/>
        </w:rPr>
        <w:t xml:space="preserve"> </w:t>
      </w:r>
      <w:r w:rsidR="002B6C4B" w:rsidRPr="002B6C4B">
        <w:rPr>
          <w:rFonts w:ascii="Arial" w:hAnsi="Arial" w:cs="Arial"/>
          <w:sz w:val="16"/>
          <w:szCs w:val="16"/>
        </w:rPr>
        <w:t>FDQuery4</w:t>
      </w:r>
      <w:r w:rsidR="002B6C4B">
        <w:rPr>
          <w:rFonts w:ascii="Arial" w:hAnsi="Arial" w:cs="Arial"/>
          <w:color w:val="00B0F0"/>
          <w:sz w:val="20"/>
          <w:szCs w:val="20"/>
        </w:rPr>
        <w:t xml:space="preserve"> </w:t>
      </w:r>
      <w:r w:rsidR="002B6C4B" w:rsidRPr="004F7D65">
        <w:rPr>
          <w:rFonts w:ascii="Arial" w:hAnsi="Arial" w:cs="Arial"/>
          <w:color w:val="00B0F0"/>
          <w:sz w:val="20"/>
          <w:szCs w:val="20"/>
        </w:rPr>
        <w:t>–</w:t>
      </w:r>
      <w:r w:rsidR="002B6C4B">
        <w:rPr>
          <w:rFonts w:ascii="Arial" w:hAnsi="Arial" w:cs="Arial"/>
          <w:color w:val="00B0F0"/>
          <w:sz w:val="20"/>
          <w:szCs w:val="20"/>
        </w:rPr>
        <w:t xml:space="preserve"> Query vazia, é preenchida durante a execução para várias bases.</w:t>
      </w:r>
    </w:p>
    <w:p w14:paraId="1F3BEDF5" w14:textId="0E1CAF93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924965C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6BA936C3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5A6D3E5" w14:textId="405CFFE5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E2356">
        <w:rPr>
          <w:rFonts w:ascii="Arial" w:hAnsi="Arial" w:cs="Arial"/>
          <w:sz w:val="16"/>
          <w:szCs w:val="16"/>
        </w:rPr>
        <w:t>9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2DA9396E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F9D43BB" w14:textId="3F3C3128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1172ED5" w14:textId="6F3D9822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0 – [</w:t>
      </w:r>
      <w:r w:rsidR="002B6C4B" w:rsidRPr="002B6C4B">
        <w:rPr>
          <w:rFonts w:ascii="Arial" w:hAnsi="Arial" w:cs="Arial"/>
          <w:b/>
          <w:bCs/>
          <w:sz w:val="20"/>
          <w:szCs w:val="20"/>
        </w:rPr>
        <w:t>FDQuery5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03369C4F" w14:textId="7C1BD82C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839B92F" w14:textId="77777777" w:rsidR="002B6C4B" w:rsidRDefault="007E2356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2B6C4B">
        <w:rPr>
          <w:rFonts w:ascii="Arial" w:hAnsi="Arial" w:cs="Arial"/>
          <w:sz w:val="16"/>
          <w:szCs w:val="16"/>
        </w:rPr>
        <w:t xml:space="preserve"> </w:t>
      </w:r>
      <w:r w:rsidR="002B6C4B" w:rsidRPr="002B6C4B">
        <w:rPr>
          <w:rFonts w:ascii="Arial" w:hAnsi="Arial" w:cs="Arial"/>
          <w:sz w:val="16"/>
          <w:szCs w:val="16"/>
        </w:rPr>
        <w:t>FDQuery5</w:t>
      </w:r>
      <w:r w:rsidR="002B6C4B">
        <w:rPr>
          <w:rFonts w:ascii="Arial" w:hAnsi="Arial" w:cs="Arial"/>
          <w:color w:val="00B0F0"/>
          <w:sz w:val="20"/>
          <w:szCs w:val="20"/>
        </w:rPr>
        <w:t xml:space="preserve"> </w:t>
      </w:r>
      <w:r w:rsidR="002B6C4B" w:rsidRPr="004F7D65">
        <w:rPr>
          <w:rFonts w:ascii="Arial" w:hAnsi="Arial" w:cs="Arial"/>
          <w:color w:val="00B0F0"/>
          <w:sz w:val="20"/>
          <w:szCs w:val="20"/>
        </w:rPr>
        <w:t>–</w:t>
      </w:r>
      <w:r w:rsidR="002B6C4B">
        <w:rPr>
          <w:rFonts w:ascii="Arial" w:hAnsi="Arial" w:cs="Arial"/>
          <w:color w:val="00B0F0"/>
          <w:sz w:val="20"/>
          <w:szCs w:val="20"/>
        </w:rPr>
        <w:t xml:space="preserve"> Texto contido internamento na query</w:t>
      </w:r>
    </w:p>
    <w:p w14:paraId="08863AAC" w14:textId="4B2A5A73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3EA7AA6B" w14:textId="32DCC7B1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Checado=''</w:t>
      </w:r>
    </w:p>
    <w:p w14:paraId="4141A3F6" w14:textId="6D1AE9BA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natOp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natOp</w:t>
      </w:r>
      <w:proofErr w:type="spellEnd"/>
    </w:p>
    <w:p w14:paraId="0E3BED16" w14:textId="0511270C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igo_loja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odigo_loja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--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19.3.2013 --&gt;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2C031ADE" w14:textId="118C4A72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Serie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--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6.2.2012 --&gt;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0E2A8121" w14:textId="0B80D119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nNF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0FA89799" w14:textId="15D08700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Model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51CC7C6F" w14:textId="584D3013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dEmi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2CCE7C7A" w14:textId="3B00547B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total_nf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total_nf</w:t>
      </w:r>
      <w:proofErr w:type="spellEnd"/>
    </w:p>
    <w:p w14:paraId="088A191C" w14:textId="5AA22CB0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protocol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protocolo</w:t>
      </w:r>
      <w:proofErr w:type="spellEnd"/>
    </w:p>
    <w:p w14:paraId="34F1F0E8" w14:textId="62602353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recib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recibo</w:t>
      </w:r>
      <w:proofErr w:type="spellEnd"/>
    </w:p>
    <w:p w14:paraId="40B3D4CA" w14:textId="21F9A2E8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have_nfe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have_nfe</w:t>
      </w:r>
      <w:proofErr w:type="spellEnd"/>
    </w:p>
    <w:p w14:paraId="4DF7216C" w14:textId="531EDC53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igo_destinatari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odigo_destinatario</w:t>
      </w:r>
      <w:proofErr w:type="spellEnd"/>
    </w:p>
    <w:p w14:paraId="1CCA167C" w14:textId="2B440698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situaca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0FCD5C41" w14:textId="1B522F0B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motiv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5458EED9" w14:textId="454EA6E4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data_hora_recebimento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72CFCE60" w14:textId="5BD6CA9B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1.nr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_dpec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nr_dpec</w:t>
      </w:r>
      <w:proofErr w:type="spellEnd"/>
    </w:p>
    <w:p w14:paraId="292D2705" w14:textId="7E855FAF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Ped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CodPed</w:t>
      </w:r>
      <w:proofErr w:type="spellEnd"/>
    </w:p>
    <w:p w14:paraId="443EC541" w14:textId="5172A6AB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UsuTrs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UsuTrs</w:t>
      </w:r>
      <w:proofErr w:type="spellEnd"/>
    </w:p>
    <w:p w14:paraId="372231AB" w14:textId="79BF9449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UsuCnc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_UsuCnc</w:t>
      </w:r>
      <w:proofErr w:type="spellEnd"/>
    </w:p>
    <w:p w14:paraId="45E4D481" w14:textId="640F8090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2.razao_social</w:t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>
        <w:rPr>
          <w:rFonts w:ascii="Arial" w:hAnsi="Arial" w:cs="Arial"/>
          <w:color w:val="1F3864" w:themeColor="accent1" w:themeShade="80"/>
          <w:sz w:val="16"/>
          <w:szCs w:val="16"/>
        </w:rPr>
        <w:tab/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es_razao_social</w:t>
      </w:r>
      <w:proofErr w:type="spellEnd"/>
    </w:p>
    <w:p w14:paraId="76B92ECE" w14:textId="6F1D0A3B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39457BCA" w14:textId="07A007D7" w:rsidR="002B6C4B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r>
        <w:rPr>
          <w:rFonts w:ascii="Arial" w:hAnsi="Arial" w:cs="Arial"/>
          <w:sz w:val="16"/>
          <w:szCs w:val="16"/>
        </w:rPr>
        <w:t xml:space="preserve">    </w:t>
      </w:r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as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09D84663" w14:textId="21596DE4" w:rsidR="00D13228" w:rsidRP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2B6C4B">
        <w:rPr>
          <w:rFonts w:ascii="Arial" w:hAnsi="Arial" w:cs="Arial"/>
          <w:sz w:val="16"/>
          <w:szCs w:val="16"/>
        </w:rPr>
        <w:t xml:space="preserve">     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inner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  t2 </w:t>
      </w:r>
      <w:proofErr w:type="spell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2B6C4B">
        <w:rPr>
          <w:rFonts w:ascii="Arial" w:hAnsi="Arial" w:cs="Arial"/>
          <w:color w:val="1F3864" w:themeColor="accent1" w:themeShade="80"/>
          <w:sz w:val="16"/>
          <w:szCs w:val="16"/>
        </w:rPr>
        <w:t>_destinatario = t2.codigo</w:t>
      </w:r>
    </w:p>
    <w:p w14:paraId="08A499F0" w14:textId="2DB2382C" w:rsidR="002B6C4B" w:rsidRDefault="002B6C4B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910FB7D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2B8CC31E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22622D9" w14:textId="4D122FD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 w:rsidR="007E2356">
        <w:rPr>
          <w:rFonts w:ascii="Arial" w:hAnsi="Arial" w:cs="Arial"/>
          <w:sz w:val="16"/>
          <w:szCs w:val="16"/>
        </w:rPr>
        <w:t>0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534103F9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9ABDCEC" w14:textId="614736E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896BA15" w14:textId="6D719995" w:rsidR="00D13228" w:rsidRDefault="00D13228" w:rsidP="00D13228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</w:t>
      </w:r>
      <w:r w:rsidR="002B6C4B">
        <w:rPr>
          <w:rFonts w:ascii="Arial" w:hAnsi="Arial" w:cs="Arial"/>
          <w:b/>
          <w:bCs/>
          <w:sz w:val="20"/>
          <w:szCs w:val="20"/>
        </w:rPr>
        <w:t>2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706F6F" w:rsidRPr="00706F6F">
        <w:rPr>
          <w:rFonts w:ascii="Arial" w:hAnsi="Arial" w:cs="Arial"/>
          <w:b/>
          <w:bCs/>
          <w:sz w:val="20"/>
          <w:szCs w:val="20"/>
        </w:rPr>
        <w:t>FDQuery6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13EAFDBB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526B2A4" w14:textId="60261EED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706F6F" w:rsidRPr="00706F6F">
        <w:rPr>
          <w:rFonts w:ascii="Arial" w:hAnsi="Arial" w:cs="Arial"/>
          <w:sz w:val="16"/>
          <w:szCs w:val="16"/>
        </w:rPr>
        <w:t>FDQuery6</w:t>
      </w:r>
      <w:r w:rsidR="007E2356">
        <w:rPr>
          <w:rFonts w:ascii="Arial" w:hAnsi="Arial" w:cs="Arial"/>
          <w:color w:val="00B0F0"/>
          <w:sz w:val="20"/>
          <w:szCs w:val="20"/>
        </w:rPr>
        <w:t xml:space="preserve">    </w:t>
      </w:r>
      <w:r w:rsidR="007E2356" w:rsidRPr="004F7D65">
        <w:rPr>
          <w:rFonts w:ascii="Arial" w:hAnsi="Arial" w:cs="Arial"/>
          <w:color w:val="00B0F0"/>
          <w:sz w:val="20"/>
          <w:szCs w:val="20"/>
        </w:rPr>
        <w:t>–</w:t>
      </w:r>
      <w:r w:rsidR="007E2356"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04F9CB4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7DF8AD2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818624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Checado=''</w:t>
      </w:r>
    </w:p>
    <w:p w14:paraId="6A7F09D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atOp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atOp</w:t>
      </w:r>
      <w:proofErr w:type="spellEnd"/>
    </w:p>
    <w:p w14:paraId="26A98B5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loja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odigo_loja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--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19.3.2013 --&gt;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51529930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serie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--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6.2.2012 --&gt;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68CB9C7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NF  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663DFC0F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modelo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72FBB73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Emi 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3DAFDAA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total_nf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total_nf</w:t>
      </w:r>
      <w:proofErr w:type="spellEnd"/>
    </w:p>
    <w:p w14:paraId="1E63D1E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protocolo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protocolo</w:t>
      </w:r>
      <w:proofErr w:type="spellEnd"/>
    </w:p>
    <w:p w14:paraId="76790660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recibo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recibo</w:t>
      </w:r>
      <w:proofErr w:type="spellEnd"/>
    </w:p>
    <w:p w14:paraId="1BF6813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have_nfe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have_nfe</w:t>
      </w:r>
      <w:proofErr w:type="spellEnd"/>
    </w:p>
    <w:p w14:paraId="5AC7196E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destinatario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odigo_destinatario</w:t>
      </w:r>
      <w:proofErr w:type="spellEnd"/>
    </w:p>
    <w:p w14:paraId="232768A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situacao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39E5AFE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motivo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3B99C20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ata_hora_recebimento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14B463B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1.nr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_dpec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r_dpec</w:t>
      </w:r>
      <w:proofErr w:type="spellEnd"/>
    </w:p>
    <w:p w14:paraId="6762955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UsuTrs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UsuTrs</w:t>
      </w:r>
      <w:proofErr w:type="spellEnd"/>
    </w:p>
    <w:p w14:paraId="4C08CC8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UsuCnc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UsuCnc</w:t>
      </w:r>
      <w:proofErr w:type="spellEnd"/>
    </w:p>
    <w:p w14:paraId="089A41C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20DA9C7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razao_social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_razao_social</w:t>
      </w:r>
      <w:proofErr w:type="spellEnd"/>
    </w:p>
    <w:p w14:paraId="7DB0DF36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057008FE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36159AD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68A0450C" w14:textId="75E113A6" w:rsidR="00D13228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nner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t2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_destinatario = t2.codigo</w:t>
      </w:r>
    </w:p>
    <w:p w14:paraId="324A2A52" w14:textId="6246530B" w:rsidR="003A7FAD" w:rsidRDefault="003A7FAD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EECC33C" w14:textId="77777777" w:rsidR="003A7FAD" w:rsidRDefault="003A7FAD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785C6C8" w14:textId="77777777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1227D64D" w14:textId="77777777" w:rsidR="00D13228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D55142D" w14:textId="08D0725F" w:rsidR="00D13228" w:rsidRPr="003405C4" w:rsidRDefault="00D13228" w:rsidP="00D13228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 w:rsidR="002B6C4B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04122EB6" w14:textId="77777777" w:rsidR="00D13228" w:rsidRDefault="00D13228" w:rsidP="00DC2532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805A919" w14:textId="7E2484EC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3 – [</w:t>
      </w:r>
      <w:r w:rsidR="003A7FAD" w:rsidRPr="003A7FAD">
        <w:rPr>
          <w:rFonts w:ascii="Arial" w:hAnsi="Arial" w:cs="Arial"/>
          <w:b/>
          <w:bCs/>
          <w:sz w:val="20"/>
          <w:szCs w:val="20"/>
        </w:rPr>
        <w:t>FDQuery7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4C35081C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98506D2" w14:textId="6B983711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3A7FAD" w:rsidRPr="003A7FAD">
        <w:rPr>
          <w:rFonts w:ascii="Arial" w:hAnsi="Arial" w:cs="Arial"/>
          <w:sz w:val="16"/>
          <w:szCs w:val="16"/>
        </w:rPr>
        <w:t>FDQuery7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6F63684C" w14:textId="49856D14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D81054D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79B52380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3.Nota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351FDF1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3.data_inclusao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22BF078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3.justificativa</w:t>
      </w:r>
    </w:p>
    <w:p w14:paraId="159044B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3.ano</w:t>
      </w:r>
      <w:proofErr w:type="gramEnd"/>
    </w:p>
    <w:p w14:paraId="5AA8302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3.modelo</w:t>
      </w:r>
    </w:p>
    <w:p w14:paraId="014C8A63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3.serie</w:t>
      </w:r>
    </w:p>
    <w:p w14:paraId="7065A43F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3.UsuInu</w:t>
      </w:r>
    </w:p>
    <w:p w14:paraId="1EB6734E" w14:textId="065AEC25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otas_inutilizadas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3</w:t>
      </w:r>
    </w:p>
    <w:p w14:paraId="32DDB153" w14:textId="77777777" w:rsidR="003A7FAD" w:rsidRDefault="003A7FAD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3A52CC9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02B3FA8F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D9FE3C4" w14:textId="175D7020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 xml:space="preserve">3.1 – </w:t>
      </w:r>
    </w:p>
    <w:p w14:paraId="09F1A94E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6F8CA50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17622A5" w14:textId="63FAACB0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4 – [</w:t>
      </w:r>
      <w:r w:rsidR="003A7FAD" w:rsidRPr="003A7FAD">
        <w:rPr>
          <w:rFonts w:ascii="Arial" w:hAnsi="Arial" w:cs="Arial"/>
          <w:b/>
          <w:bCs/>
          <w:sz w:val="20"/>
          <w:szCs w:val="20"/>
        </w:rPr>
        <w:t>FDQuery8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0C1C0E01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B51EBB8" w14:textId="179159B0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3A7FAD" w:rsidRPr="003A7FAD">
        <w:rPr>
          <w:rFonts w:ascii="Arial" w:hAnsi="Arial" w:cs="Arial"/>
          <w:sz w:val="16"/>
          <w:szCs w:val="16"/>
        </w:rPr>
        <w:t>FDQuery8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00CCC3E5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83D7B2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3EF6A7A6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78A6466" w14:textId="0D76DC3D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 xml:space="preserve">4.1 – </w:t>
      </w:r>
    </w:p>
    <w:p w14:paraId="333A4F68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F052504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369FB4B" w14:textId="68E37070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5 – [</w:t>
      </w:r>
      <w:r w:rsidR="003A7FAD" w:rsidRPr="003A7FAD">
        <w:rPr>
          <w:rFonts w:ascii="Arial" w:hAnsi="Arial" w:cs="Arial"/>
          <w:b/>
          <w:bCs/>
          <w:sz w:val="20"/>
          <w:szCs w:val="20"/>
        </w:rPr>
        <w:t>FDQuery9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73DA5B36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AEA2732" w14:textId="13FFA1D3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3A7FAD" w:rsidRPr="003A7FAD">
        <w:rPr>
          <w:rFonts w:ascii="Arial" w:hAnsi="Arial" w:cs="Arial"/>
          <w:sz w:val="16"/>
          <w:szCs w:val="16"/>
        </w:rPr>
        <w:t>FDQuery9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23EE7751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E642337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32A79EB7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380B2FC" w14:textId="328DB793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>
        <w:rPr>
          <w:rFonts w:ascii="Arial" w:hAnsi="Arial" w:cs="Arial"/>
          <w:sz w:val="16"/>
          <w:szCs w:val="16"/>
        </w:rPr>
        <w:t xml:space="preserve">5.1 – </w:t>
      </w:r>
    </w:p>
    <w:p w14:paraId="5B5F6BF3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6BD3386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36E8B3F" w14:textId="108483C3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6 – [</w:t>
      </w:r>
      <w:r w:rsidR="003A7FAD" w:rsidRPr="003A7FAD">
        <w:rPr>
          <w:rFonts w:ascii="Arial" w:hAnsi="Arial" w:cs="Arial"/>
          <w:b/>
          <w:bCs/>
          <w:sz w:val="20"/>
          <w:szCs w:val="20"/>
        </w:rPr>
        <w:t>FDQuery10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52E0DB8F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753D777" w14:textId="7BC8AD5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3A7FAD" w:rsidRPr="003A7FAD">
        <w:rPr>
          <w:rFonts w:ascii="Arial" w:hAnsi="Arial" w:cs="Arial"/>
          <w:sz w:val="16"/>
          <w:szCs w:val="16"/>
        </w:rPr>
        <w:t>FDQuery10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067DB3E5" w14:textId="5CAEE2BB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E0F2B1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26F56BE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303A10B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Checado=''</w:t>
      </w:r>
    </w:p>
    <w:p w14:paraId="3EA0A12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atOp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atOp</w:t>
      </w:r>
      <w:proofErr w:type="spellEnd"/>
    </w:p>
    <w:p w14:paraId="335389D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serie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--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6.2.2012 --&gt;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26DB14A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NF  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3DB442EE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Emi 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47786C6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Modelo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71E3208D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total_nf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total_nf</w:t>
      </w:r>
      <w:proofErr w:type="spellEnd"/>
    </w:p>
    <w:p w14:paraId="3164B47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protocolo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protocolo</w:t>
      </w:r>
      <w:proofErr w:type="spellEnd"/>
    </w:p>
    <w:p w14:paraId="7F6BFAC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recibo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recibo</w:t>
      </w:r>
      <w:proofErr w:type="spellEnd"/>
    </w:p>
    <w:p w14:paraId="6C81151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have_nfe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have_nfe</w:t>
      </w:r>
      <w:proofErr w:type="spellEnd"/>
    </w:p>
    <w:p w14:paraId="2F13CB9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destinatario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odigo_destinatario</w:t>
      </w:r>
      <w:proofErr w:type="spellEnd"/>
    </w:p>
    <w:p w14:paraId="2575E913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situacao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377B3E7E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motivo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0E19314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ata_hora_recebimento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778451E6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1.nr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_dpec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r_dpec</w:t>
      </w:r>
      <w:proofErr w:type="spellEnd"/>
    </w:p>
    <w:p w14:paraId="2A46CDF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odPed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odPed</w:t>
      </w:r>
      <w:proofErr w:type="spellEnd"/>
    </w:p>
    <w:p w14:paraId="7958DF8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UsuTrs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UsuTrs</w:t>
      </w:r>
      <w:proofErr w:type="spellEnd"/>
    </w:p>
    <w:p w14:paraId="6184844D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UsuCnc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UsuCnc</w:t>
      </w:r>
      <w:proofErr w:type="spellEnd"/>
    </w:p>
    <w:p w14:paraId="33D46FC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7D16ED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razao_social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_razao_social</w:t>
      </w:r>
      <w:proofErr w:type="spellEnd"/>
    </w:p>
    <w:p w14:paraId="38966C33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7DC1B39F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0B14C57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3C3D1127" w14:textId="36E80C85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nner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t2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_destinatario = t2.codigo</w:t>
      </w:r>
    </w:p>
    <w:p w14:paraId="44A6E539" w14:textId="77777777" w:rsidR="003A7FAD" w:rsidRDefault="003A7FAD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F6B0C7E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68CB0F5E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11981EF" w14:textId="59BC8C49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 w:rsidR="00706F6F">
        <w:rPr>
          <w:rFonts w:ascii="Arial" w:hAnsi="Arial" w:cs="Arial"/>
          <w:sz w:val="16"/>
          <w:szCs w:val="16"/>
        </w:rPr>
        <w:t>6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5A9A802B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433E35C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5A6364A" w14:textId="24830086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</w:t>
      </w:r>
      <w:r w:rsidR="00706F6F">
        <w:rPr>
          <w:rFonts w:ascii="Arial" w:hAnsi="Arial" w:cs="Arial"/>
          <w:b/>
          <w:bCs/>
          <w:sz w:val="20"/>
          <w:szCs w:val="20"/>
        </w:rPr>
        <w:t>7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3A7FAD" w:rsidRPr="003A7FAD">
        <w:rPr>
          <w:rFonts w:ascii="Arial" w:hAnsi="Arial" w:cs="Arial"/>
          <w:b/>
          <w:bCs/>
          <w:sz w:val="20"/>
          <w:szCs w:val="20"/>
        </w:rPr>
        <w:t>FDQuery11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547D5DB8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8813575" w14:textId="3E431928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3A7FAD" w:rsidRPr="003A7FAD">
        <w:rPr>
          <w:rFonts w:ascii="Arial" w:hAnsi="Arial" w:cs="Arial"/>
          <w:sz w:val="16"/>
          <w:szCs w:val="16"/>
        </w:rPr>
        <w:t>FDQuery11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3FECACA2" w14:textId="2F28EDBF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408A6D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</w:p>
    <w:p w14:paraId="2AF466A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D1326D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idLote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idLote</w:t>
      </w:r>
      <w:proofErr w:type="spellEnd"/>
    </w:p>
    <w:p w14:paraId="62C661A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Loja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Codigo_Loja</w:t>
      </w:r>
      <w:proofErr w:type="spellEnd"/>
    </w:p>
    <w:p w14:paraId="6F9CD8DF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NF  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nNF</w:t>
      </w:r>
      <w:proofErr w:type="spellEnd"/>
    </w:p>
    <w:p w14:paraId="6F38CC5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Emi 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dEmi</w:t>
      </w:r>
      <w:proofErr w:type="spellEnd"/>
    </w:p>
    <w:p w14:paraId="7104CE3E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Evento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Evento</w:t>
      </w:r>
      <w:proofErr w:type="spellEnd"/>
    </w:p>
    <w:p w14:paraId="6069253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lastRenderedPageBreak/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Serie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Serie</w:t>
      </w:r>
      <w:proofErr w:type="spellEnd"/>
    </w:p>
    <w:p w14:paraId="3CC5C98F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Modelo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Modelo</w:t>
      </w:r>
      <w:proofErr w:type="spellEnd"/>
    </w:p>
    <w:p w14:paraId="0AD2423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Ver_Laiaute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Ver_Laiaute</w:t>
      </w:r>
      <w:proofErr w:type="spellEnd"/>
    </w:p>
    <w:p w14:paraId="3F43654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1.id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id</w:t>
      </w:r>
      <w:proofErr w:type="spellEnd"/>
    </w:p>
    <w:p w14:paraId="1791A6E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Orgao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cOrgao</w:t>
      </w:r>
      <w:proofErr w:type="spellEnd"/>
    </w:p>
    <w:p w14:paraId="49BC5EF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have_nfe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chave_nfe</w:t>
      </w:r>
      <w:proofErr w:type="spellEnd"/>
    </w:p>
    <w:p w14:paraId="5A93A69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hEvento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dhEvento</w:t>
      </w:r>
      <w:proofErr w:type="spellEnd"/>
    </w:p>
    <w:p w14:paraId="6D6A8A3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tpEvento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tpEvento</w:t>
      </w:r>
      <w:proofErr w:type="spellEnd"/>
    </w:p>
    <w:p w14:paraId="2B44D23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SeqEvento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nSeqEvento</w:t>
      </w:r>
      <w:proofErr w:type="spellEnd"/>
    </w:p>
    <w:p w14:paraId="0A4091D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Ver_CCe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Ver_CCe</w:t>
      </w:r>
      <w:proofErr w:type="spellEnd"/>
    </w:p>
    <w:p w14:paraId="6A26EDF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esc_Evento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desc_Evento</w:t>
      </w:r>
      <w:proofErr w:type="spellEnd"/>
    </w:p>
    <w:p w14:paraId="72842446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xCondUso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xCondUso</w:t>
      </w:r>
      <w:proofErr w:type="spellEnd"/>
    </w:p>
    <w:p w14:paraId="527081D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cStat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cStat</w:t>
      </w:r>
      <w:proofErr w:type="spellEnd"/>
    </w:p>
    <w:p w14:paraId="413140D0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xMotivo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xMotivo</w:t>
      </w:r>
      <w:proofErr w:type="spellEnd"/>
    </w:p>
    <w:p w14:paraId="1990382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emailDest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emailDest</w:t>
      </w:r>
      <w:proofErr w:type="spellEnd"/>
    </w:p>
    <w:p w14:paraId="4CC688F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dhRegEvento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dhRegEvento</w:t>
      </w:r>
      <w:proofErr w:type="spellEnd"/>
    </w:p>
    <w:p w14:paraId="7781DF1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nProt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nProt</w:t>
      </w:r>
      <w:proofErr w:type="spellEnd"/>
    </w:p>
    <w:p w14:paraId="4C589AB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xCorrecao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Ce_xCorrecao</w:t>
      </w:r>
      <w:proofErr w:type="spellEnd"/>
    </w:p>
    <w:p w14:paraId="7E34808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3F3476C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evento_CCe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evento_CCe</w:t>
      </w:r>
      <w:proofErr w:type="spellEnd"/>
    </w:p>
    <w:p w14:paraId="5ABE0E0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xCorrecao_CCe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xCorrecao_CCe</w:t>
      </w:r>
      <w:proofErr w:type="spellEnd"/>
    </w:p>
    <w:p w14:paraId="482C286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cStat_CCe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Stat_CCe</w:t>
      </w:r>
      <w:proofErr w:type="spellEnd"/>
    </w:p>
    <w:p w14:paraId="61171B2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xMotivo_CCe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xMotivo_CCe</w:t>
      </w:r>
      <w:proofErr w:type="spellEnd"/>
    </w:p>
    <w:p w14:paraId="4E78E32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dhRegEvento_CCe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hRegEvento_CCe</w:t>
      </w:r>
      <w:proofErr w:type="spellEnd"/>
    </w:p>
    <w:p w14:paraId="0EAE6BE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nProt_CCe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nProt_CCe</w:t>
      </w:r>
      <w:proofErr w:type="spellEnd"/>
    </w:p>
    <w:p w14:paraId="546DC9D1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data_hora_recebimento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12E4356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situacao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57E1D8D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motivo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0E492FFD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dEmi 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28C2BC00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Modelo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51B3239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2.Serie                       as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</w:p>
    <w:p w14:paraId="60693EA8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09594F6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(t3.cnpj) &gt; 11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(t3.cnpj)</w:t>
      </w:r>
    </w:p>
    <w:p w14:paraId="45808AB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(t3.cnpj)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</w:p>
    <w:p w14:paraId="6F56772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as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632609D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554E59C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_CC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t2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nNF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= t2.nnf 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64F95D59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          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dEmi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= t2.dEmi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4D7F0AB4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          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Modelo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= t2.Modelo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1DCA806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          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Serie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= t2.Serie</w:t>
      </w:r>
    </w:p>
    <w:p w14:paraId="7CAC76D5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t3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2.codigo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_destinatario = t3.codigo</w:t>
      </w:r>
    </w:p>
    <w:p w14:paraId="7F57C8E7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65C34C1D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where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_Loja       = :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odigo_Loja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104BDAAA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2.Codigo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_Loja       = :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Codigo_Loja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49107556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1.Evento, '') like '%' + :Evento + '%'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17724C52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nNF, '') like '%' + :Nota + '%'</w:t>
      </w:r>
    </w:p>
    <w:p w14:paraId="16E6A4BB" w14:textId="7777777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50358689" w14:textId="294A6397" w:rsidR="003A7FAD" w:rsidRPr="003A7FAD" w:rsidRDefault="003A7FAD" w:rsidP="003A7FAD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Order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1.idLote</w:t>
      </w:r>
      <w:proofErr w:type="gram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DESC</w:t>
      </w:r>
    </w:p>
    <w:p w14:paraId="6536A778" w14:textId="77777777" w:rsidR="003A7FAD" w:rsidRDefault="003A7FAD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5A7A89A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3BFC0F69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FE80589" w14:textId="33DFFB0C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 w:rsidR="00706F6F">
        <w:rPr>
          <w:rFonts w:ascii="Arial" w:hAnsi="Arial" w:cs="Arial"/>
          <w:sz w:val="16"/>
          <w:szCs w:val="16"/>
        </w:rPr>
        <w:t>7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1329432C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1029FC4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CB7DF32" w14:textId="3AE282AC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</w:t>
      </w:r>
      <w:r w:rsidR="00706F6F">
        <w:rPr>
          <w:rFonts w:ascii="Arial" w:hAnsi="Arial" w:cs="Arial"/>
          <w:b/>
          <w:bCs/>
          <w:sz w:val="20"/>
          <w:szCs w:val="20"/>
        </w:rPr>
        <w:t>8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3A7FAD" w:rsidRPr="003A7FAD">
        <w:rPr>
          <w:rFonts w:ascii="Arial" w:hAnsi="Arial" w:cs="Arial"/>
          <w:b/>
          <w:bCs/>
          <w:sz w:val="20"/>
          <w:szCs w:val="20"/>
        </w:rPr>
        <w:t>FDQuery12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44FA5575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2AD509B" w14:textId="7A8BDF41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3A7FAD">
        <w:rPr>
          <w:rFonts w:ascii="Arial" w:hAnsi="Arial" w:cs="Arial"/>
          <w:sz w:val="16"/>
          <w:szCs w:val="16"/>
        </w:rPr>
        <w:t xml:space="preserve"> </w:t>
      </w:r>
      <w:r w:rsidR="003A7FAD" w:rsidRPr="003A7FAD">
        <w:rPr>
          <w:rFonts w:ascii="Arial" w:hAnsi="Arial" w:cs="Arial"/>
          <w:sz w:val="16"/>
          <w:szCs w:val="16"/>
        </w:rPr>
        <w:t>FDQuery12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5DFA21C0" w14:textId="6300BF9D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EC3E5BE" w14:textId="433EED2A" w:rsidR="003A7FAD" w:rsidRPr="003A7FAD" w:rsidRDefault="003A7FAD" w:rsidP="002B6C4B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justificativa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3A7FAD">
        <w:rPr>
          <w:rFonts w:ascii="Arial" w:hAnsi="Arial" w:cs="Arial"/>
          <w:color w:val="1F3864" w:themeColor="accent1" w:themeShade="80"/>
          <w:sz w:val="16"/>
          <w:szCs w:val="16"/>
        </w:rPr>
        <w:t>notas_inutilizadas</w:t>
      </w:r>
      <w:proofErr w:type="spellEnd"/>
    </w:p>
    <w:p w14:paraId="4D98AE54" w14:textId="77777777" w:rsidR="003A7FAD" w:rsidRDefault="003A7FAD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FED9B9D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3977C036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21599DB" w14:textId="6D6DF3E1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 w:rsidR="00706F6F">
        <w:rPr>
          <w:rFonts w:ascii="Arial" w:hAnsi="Arial" w:cs="Arial"/>
          <w:sz w:val="16"/>
          <w:szCs w:val="16"/>
        </w:rPr>
        <w:t>8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51BC2FEA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B86F72E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3C56B04" w14:textId="3732CB22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1</w:t>
      </w:r>
      <w:r w:rsidR="00706F6F">
        <w:rPr>
          <w:rFonts w:ascii="Arial" w:hAnsi="Arial" w:cs="Arial"/>
          <w:b/>
          <w:bCs/>
          <w:sz w:val="20"/>
          <w:szCs w:val="20"/>
        </w:rPr>
        <w:t>9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9F4957" w:rsidRPr="009F4957">
        <w:rPr>
          <w:rFonts w:ascii="Arial" w:hAnsi="Arial" w:cs="Arial"/>
          <w:b/>
          <w:bCs/>
          <w:sz w:val="20"/>
          <w:szCs w:val="20"/>
        </w:rPr>
        <w:t>FDQuery13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07A740FD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674D6CB" w14:textId="6E260675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9F4957">
        <w:rPr>
          <w:rFonts w:ascii="Arial" w:hAnsi="Arial" w:cs="Arial"/>
          <w:sz w:val="16"/>
          <w:szCs w:val="16"/>
        </w:rPr>
        <w:t xml:space="preserve"> </w:t>
      </w:r>
      <w:r w:rsidR="009F4957" w:rsidRPr="009F4957">
        <w:rPr>
          <w:rFonts w:ascii="Arial" w:hAnsi="Arial" w:cs="Arial"/>
          <w:sz w:val="16"/>
          <w:szCs w:val="16"/>
        </w:rPr>
        <w:t>FDQuery13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3B60FC05" w14:textId="43D2ADB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E720744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</w:p>
    <w:p w14:paraId="378D8CA0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C58B68F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Checado=''</w:t>
      </w:r>
    </w:p>
    <w:p w14:paraId="02605D07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id</w:t>
      </w:r>
      <w:proofErr w:type="gramEnd"/>
    </w:p>
    <w:p w14:paraId="45DD7730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origem</w:t>
      </w:r>
      <w:proofErr w:type="gramEnd"/>
    </w:p>
    <w:p w14:paraId="5C323545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inclusao</w:t>
      </w:r>
      <w:proofErr w:type="spellEnd"/>
    </w:p>
    <w:p w14:paraId="0D3277D4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odig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loja</w:t>
      </w:r>
      <w:proofErr w:type="spellEnd"/>
    </w:p>
    <w:p w14:paraId="642BB8BC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mi</w:t>
      </w:r>
      <w:proofErr w:type="spellEnd"/>
      <w:proofErr w:type="gramEnd"/>
    </w:p>
    <w:p w14:paraId="7C5AF164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NF</w:t>
      </w:r>
      <w:proofErr w:type="spellEnd"/>
      <w:proofErr w:type="gramEnd"/>
    </w:p>
    <w:p w14:paraId="47EB7526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Modelo</w:t>
      </w:r>
      <w:proofErr w:type="gramEnd"/>
    </w:p>
    <w:p w14:paraId="2EFA1B55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Serie</w:t>
      </w:r>
      <w:proofErr w:type="gramEnd"/>
    </w:p>
    <w:p w14:paraId="4BF74E44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   xml_nota1,  xml_nota2,  xml_nota3,  xml_nota4,  xml_nota5</w:t>
      </w:r>
    </w:p>
    <w:p w14:paraId="69825DFE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6,  xml_nota7,  xml_nota8,  xml_nota9,  xml_nota10, xml_nota11</w:t>
      </w:r>
    </w:p>
    <w:p w14:paraId="495CCA91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12, xml_nota13, xml_nota14, xml_nota15, xml_nota16, xml_nota17</w:t>
      </w:r>
    </w:p>
    <w:p w14:paraId="07D3E8BB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18, xml_nota19, xml_nota20, xml_nota21, xml_nota22, xml_nota23</w:t>
      </w:r>
    </w:p>
    <w:p w14:paraId="67940F6B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24, xml_nota25, xml_nota26, xml_nota27, xml_nota28, xml_nota29</w:t>
      </w:r>
    </w:p>
    <w:p w14:paraId="362072A2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lastRenderedPageBreak/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30, xml_nota31, xml_nota32, xml_nota33, xml_nota34, xml_nota35</w:t>
      </w:r>
    </w:p>
    <w:p w14:paraId="15DA86DF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ota36, xml_nota37, xml_nota38, xml_nota39, xml_nota40</w:t>
      </w:r>
    </w:p>
    <w:p w14:paraId="7B74E091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DD8066C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xm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1</w:t>
      </w:r>
    </w:p>
    <w:p w14:paraId="737B3EDD" w14:textId="77777777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r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odigo_loja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=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odigo_loja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045F1F06" w14:textId="5A27981F" w:rsidR="009F4957" w:rsidRPr="00D874EC" w:rsidRDefault="009F4957" w:rsidP="009F4957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NF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 '')  Like '%' +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NF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+ '%'</w:t>
      </w:r>
    </w:p>
    <w:p w14:paraId="3DB806B2" w14:textId="77777777" w:rsidR="009F4957" w:rsidRDefault="009F4957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2B1103B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2DC854B1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965D90C" w14:textId="2E052BFD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1</w:t>
      </w:r>
      <w:r w:rsidR="00706F6F">
        <w:rPr>
          <w:rFonts w:ascii="Arial" w:hAnsi="Arial" w:cs="Arial"/>
          <w:sz w:val="16"/>
          <w:szCs w:val="16"/>
        </w:rPr>
        <w:t>9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53449DE4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A6A097A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0FA320A" w14:textId="56CE9ADC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</w:t>
      </w:r>
      <w:r w:rsidR="00706F6F">
        <w:rPr>
          <w:rFonts w:ascii="Arial" w:hAnsi="Arial" w:cs="Arial"/>
          <w:b/>
          <w:bCs/>
          <w:sz w:val="20"/>
          <w:szCs w:val="20"/>
        </w:rPr>
        <w:t>20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D874EC" w:rsidRPr="00D874EC">
        <w:rPr>
          <w:rFonts w:ascii="Arial" w:hAnsi="Arial" w:cs="Arial"/>
          <w:b/>
          <w:bCs/>
          <w:sz w:val="20"/>
          <w:szCs w:val="20"/>
        </w:rPr>
        <w:t>FDQuery14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395E5D42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42C8C95" w14:textId="704D6668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D874EC">
        <w:rPr>
          <w:rFonts w:ascii="Arial" w:hAnsi="Arial" w:cs="Arial"/>
          <w:sz w:val="16"/>
          <w:szCs w:val="16"/>
        </w:rPr>
        <w:t xml:space="preserve"> </w:t>
      </w:r>
      <w:r w:rsidR="00D874EC" w:rsidRPr="00D874EC">
        <w:rPr>
          <w:rFonts w:ascii="Arial" w:hAnsi="Arial" w:cs="Arial"/>
          <w:sz w:val="16"/>
          <w:szCs w:val="16"/>
        </w:rPr>
        <w:t>FDQuery14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6C1A27A3" w14:textId="645E95E5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DEA9F8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2CF5F15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237F8DB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Checado=''</w:t>
      </w:r>
    </w:p>
    <w:p w14:paraId="6852E57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Xml_Aut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Xml_Aut</w:t>
      </w:r>
      <w:proofErr w:type="spellEnd"/>
    </w:p>
    <w:p w14:paraId="4F3AD70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Xml_Bai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Xml_Bai</w:t>
      </w:r>
      <w:proofErr w:type="spellEnd"/>
    </w:p>
    <w:p w14:paraId="1F5839F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idLote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idLote</w:t>
      </w:r>
      <w:proofErr w:type="spellEnd"/>
    </w:p>
    <w:p w14:paraId="16B41CA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Loja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odigo_Loja</w:t>
      </w:r>
      <w:proofErr w:type="spellEnd"/>
    </w:p>
    <w:p w14:paraId="16BB484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have_nfe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have_nfe</w:t>
      </w:r>
      <w:proofErr w:type="spellEnd"/>
    </w:p>
    <w:p w14:paraId="29D05B9B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Evento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Evento</w:t>
      </w:r>
      <w:proofErr w:type="spellEnd"/>
    </w:p>
    <w:p w14:paraId="3957094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Ver_Leiaute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Ver_Leiaute</w:t>
      </w:r>
      <w:proofErr w:type="spellEnd"/>
    </w:p>
    <w:p w14:paraId="5B0C871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1.id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id</w:t>
      </w:r>
      <w:proofErr w:type="spellEnd"/>
    </w:p>
    <w:p w14:paraId="0AA77F6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rgao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Orgao</w:t>
      </w:r>
      <w:proofErr w:type="spellEnd"/>
    </w:p>
    <w:p w14:paraId="56D0856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hEvento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dhEvento</w:t>
      </w:r>
      <w:proofErr w:type="spellEnd"/>
    </w:p>
    <w:p w14:paraId="189A0C6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tpEvento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tpEvento</w:t>
      </w:r>
      <w:proofErr w:type="spellEnd"/>
    </w:p>
    <w:p w14:paraId="68DB3C7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nSeqEvento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nSeqEvento</w:t>
      </w:r>
      <w:proofErr w:type="spellEnd"/>
    </w:p>
    <w:p w14:paraId="3DAB61AB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verEvento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verEvento</w:t>
      </w:r>
      <w:proofErr w:type="spellEnd"/>
    </w:p>
    <w:p w14:paraId="72CEBF0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esEvento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desEvento</w:t>
      </w:r>
      <w:proofErr w:type="spellEnd"/>
    </w:p>
    <w:p w14:paraId="00843F1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xJust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xJust</w:t>
      </w:r>
      <w:proofErr w:type="spellEnd"/>
    </w:p>
    <w:p w14:paraId="6C747E5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Stat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Stat</w:t>
      </w:r>
      <w:proofErr w:type="spellEnd"/>
    </w:p>
    <w:p w14:paraId="4C20940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xMotivo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xMotivo</w:t>
      </w:r>
      <w:proofErr w:type="spellEnd"/>
    </w:p>
    <w:p w14:paraId="18DC62B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hRegEvento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dhRegEvento</w:t>
      </w:r>
      <w:proofErr w:type="spellEnd"/>
    </w:p>
    <w:p w14:paraId="59C3852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nProt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nProt</w:t>
      </w:r>
      <w:proofErr w:type="spellEnd"/>
    </w:p>
    <w:p w14:paraId="3CD738DA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1.NSU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NSU</w:t>
      </w:r>
      <w:proofErr w:type="spellEnd"/>
    </w:p>
    <w:p w14:paraId="27ACD252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xNome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xNome</w:t>
      </w:r>
      <w:proofErr w:type="spellEnd"/>
    </w:p>
    <w:p w14:paraId="2C0D667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npj_cpf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npj_cpf</w:t>
      </w:r>
      <w:proofErr w:type="spellEnd"/>
    </w:p>
    <w:p w14:paraId="191F979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1.IE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IE</w:t>
      </w:r>
      <w:proofErr w:type="spellEnd"/>
    </w:p>
    <w:p w14:paraId="6C06C7C7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Emi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dEmi</w:t>
      </w:r>
      <w:proofErr w:type="spellEnd"/>
    </w:p>
    <w:p w14:paraId="5B2B1447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tpNF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tpNF</w:t>
      </w:r>
      <w:proofErr w:type="spellEnd"/>
    </w:p>
    <w:p w14:paraId="1EB5D2B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vNF 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vNF</w:t>
      </w:r>
      <w:proofErr w:type="spellEnd"/>
    </w:p>
    <w:p w14:paraId="4061980A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igVal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digVal</w:t>
      </w:r>
      <w:proofErr w:type="spellEnd"/>
    </w:p>
    <w:p w14:paraId="7B127E2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hRecbto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dhRecbto</w:t>
      </w:r>
      <w:proofErr w:type="spellEnd"/>
    </w:p>
    <w:p w14:paraId="0F7E020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SitNFe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SitNFe</w:t>
      </w:r>
      <w:proofErr w:type="spellEnd"/>
    </w:p>
    <w:p w14:paraId="701F621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SitConf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DFe_cSitConf</w:t>
      </w:r>
      <w:proofErr w:type="spellEnd"/>
    </w:p>
    <w:p w14:paraId="7F02C6A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288BB46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2.cnpj                  as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MEMI_cnpj</w:t>
      </w:r>
      <w:proofErr w:type="spellEnd"/>
    </w:p>
    <w:p w14:paraId="1295CFFB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185898DE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19ED377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PosMov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= CASE t3.PosMov WHEN 'C'      THEN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as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'2'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teg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)</w:t>
      </w:r>
    </w:p>
    <w:p w14:paraId="3C75C0A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WHEN 'E'      THEN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as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'3'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teg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)</w:t>
      </w:r>
    </w:p>
    <w:p w14:paraId="0C6B7F4A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WHEN 'I'      THEN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as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'4'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teg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)</w:t>
      </w:r>
    </w:p>
    <w:p w14:paraId="12FEE01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WHEN 'P'      THEN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as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'5'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teg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)</w:t>
      </w:r>
    </w:p>
    <w:p w14:paraId="56E7EAF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        ELSE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as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ISNULL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3.PosMov, '1')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teg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)</w:t>
      </w:r>
    </w:p>
    <w:p w14:paraId="1A2E9F77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END</w:t>
      </w:r>
    </w:p>
    <w:p w14:paraId="09A84A8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183F327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4B8100B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</w:p>
    <w:p w14:paraId="2F061AE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MI_cnpj</w:t>
      </w:r>
      <w:proofErr w:type="spellEnd"/>
    </w:p>
    <w:p w14:paraId="18427A9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964C91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MDF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emitente t2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loja = t2.codigo_loja</w:t>
      </w:r>
    </w:p>
    <w:p w14:paraId="3A827A7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lef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E_Mov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3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have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nfe   = t3.ChvNFe</w:t>
      </w:r>
    </w:p>
    <w:p w14:paraId="3AA06F7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37E1BC7E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r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_Loja = :Codigo_Loja1                      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6A08FC72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t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2.Codig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_Loja = :Codigo_Loja2                      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75C996F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SitConf,  '') like '%' +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SitConf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+ '%'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51B1CE6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have_nfe, '') like '%' +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have_nf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+ '%'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2D495B7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dEmi, '')      &gt;=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tInicia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724656E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dEmi, '')      &lt;=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tFinal</w:t>
      </w:r>
      <w:proofErr w:type="spellEnd"/>
    </w:p>
    <w:p w14:paraId="1BA9649C" w14:textId="0F805C4C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Ord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dEmi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DESC</w:t>
      </w:r>
    </w:p>
    <w:p w14:paraId="3712D34B" w14:textId="77777777" w:rsidR="00D874EC" w:rsidRDefault="00D874EC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26F8DA1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4C99253E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A368781" w14:textId="1B62FE9D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06F6F">
        <w:rPr>
          <w:rFonts w:ascii="Arial" w:hAnsi="Arial" w:cs="Arial"/>
          <w:sz w:val="16"/>
          <w:szCs w:val="16"/>
        </w:rPr>
        <w:t>20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08F91A63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775F61F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36FD8E7" w14:textId="24EEB02E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</w:t>
      </w:r>
      <w:r w:rsidR="00706F6F">
        <w:rPr>
          <w:rFonts w:ascii="Arial" w:hAnsi="Arial" w:cs="Arial"/>
          <w:b/>
          <w:bCs/>
          <w:sz w:val="20"/>
          <w:szCs w:val="20"/>
        </w:rPr>
        <w:t>2</w:t>
      </w:r>
      <w:r>
        <w:rPr>
          <w:rFonts w:ascii="Arial" w:hAnsi="Arial" w:cs="Arial"/>
          <w:b/>
          <w:bCs/>
          <w:sz w:val="20"/>
          <w:szCs w:val="20"/>
        </w:rPr>
        <w:t>1 – [</w:t>
      </w:r>
      <w:r w:rsidR="00D874EC" w:rsidRPr="00D874EC">
        <w:rPr>
          <w:rFonts w:ascii="Arial" w:hAnsi="Arial" w:cs="Arial"/>
          <w:b/>
          <w:bCs/>
          <w:sz w:val="20"/>
          <w:szCs w:val="20"/>
        </w:rPr>
        <w:t>FDQuery15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54E1075C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7E42E69" w14:textId="2E910E29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D874EC">
        <w:rPr>
          <w:rFonts w:ascii="Arial" w:hAnsi="Arial" w:cs="Arial"/>
          <w:sz w:val="16"/>
          <w:szCs w:val="16"/>
        </w:rPr>
        <w:t xml:space="preserve"> </w:t>
      </w:r>
      <w:r w:rsidR="00D874EC" w:rsidRPr="00D874EC">
        <w:rPr>
          <w:rFonts w:ascii="Arial" w:hAnsi="Arial" w:cs="Arial"/>
          <w:sz w:val="16"/>
          <w:szCs w:val="16"/>
        </w:rPr>
        <w:t>FDQuery15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67D551C0" w14:textId="0DD90FA5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6586B7E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79208FE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13D3D3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Checado=''</w:t>
      </w:r>
    </w:p>
    <w:p w14:paraId="5561B4DA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loja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odigo_loja</w:t>
      </w:r>
      <w:proofErr w:type="spellEnd"/>
    </w:p>
    <w:p w14:paraId="2063FB9E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natOp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natOp</w:t>
      </w:r>
      <w:proofErr w:type="spellEnd"/>
    </w:p>
    <w:p w14:paraId="36B8AFD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serie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</w:p>
    <w:p w14:paraId="663FBED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nNF  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3688831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Emi 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2E18D18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Modelo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092C1F2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total_nf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total_nf</w:t>
      </w:r>
      <w:proofErr w:type="spellEnd"/>
    </w:p>
    <w:p w14:paraId="7CB3406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protocolo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protocolo</w:t>
      </w:r>
      <w:proofErr w:type="spellEnd"/>
    </w:p>
    <w:p w14:paraId="03BB971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recibo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recibo</w:t>
      </w:r>
      <w:proofErr w:type="spellEnd"/>
    </w:p>
    <w:p w14:paraId="4E9F88F2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have_nfe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have_nfe</w:t>
      </w:r>
      <w:proofErr w:type="spellEnd"/>
    </w:p>
    <w:p w14:paraId="59558BF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destinatario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odigo_destinatario</w:t>
      </w:r>
      <w:proofErr w:type="spellEnd"/>
    </w:p>
    <w:p w14:paraId="41E7A40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situacao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6E8D635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motivo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4128A13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ata_hora_recebimento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4EBCFBF7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1.nr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_dpec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nr_dpec</w:t>
      </w:r>
      <w:proofErr w:type="spellEnd"/>
    </w:p>
    <w:p w14:paraId="431B15C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011F9EC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2.razao_social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_razao_social</w:t>
      </w:r>
      <w:proofErr w:type="spellEnd"/>
    </w:p>
    <w:p w14:paraId="351C160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1187136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ab/>
        <w:t xml:space="preserve">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05FFD5C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42B931C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n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2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1.codigo_destinatario = t2.codigo</w:t>
      </w:r>
    </w:p>
    <w:p w14:paraId="55B8B3B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29D37003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r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dEmi, '')              &lt;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atCo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2F7CF89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odigo_loja, '')       =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odEmp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5B39E1C4" w14:textId="68594FA2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 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situacao, '')          =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Situac</w:t>
      </w:r>
      <w:proofErr w:type="spellEnd"/>
    </w:p>
    <w:p w14:paraId="78BD31EA" w14:textId="77777777" w:rsidR="00D874EC" w:rsidRDefault="00D874EC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DAE2A42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1D981B51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F5CB748" w14:textId="586EBB8B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06F6F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  <w:sz w:val="16"/>
          <w:szCs w:val="16"/>
        </w:rPr>
        <w:t xml:space="preserve">1.1 – </w:t>
      </w:r>
    </w:p>
    <w:p w14:paraId="52F04296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6375107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32C5FE4" w14:textId="1371C39B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</w:t>
      </w:r>
      <w:r w:rsidR="00706F6F">
        <w:rPr>
          <w:rFonts w:ascii="Arial" w:hAnsi="Arial" w:cs="Arial"/>
          <w:b/>
          <w:bCs/>
          <w:sz w:val="20"/>
          <w:szCs w:val="20"/>
        </w:rPr>
        <w:t>22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D874EC" w:rsidRPr="00D874EC">
        <w:rPr>
          <w:rFonts w:ascii="Arial" w:hAnsi="Arial" w:cs="Arial"/>
          <w:b/>
          <w:bCs/>
          <w:sz w:val="20"/>
          <w:szCs w:val="20"/>
        </w:rPr>
        <w:t>FDQuery16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0867B2AE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D3E72A3" w14:textId="0340D151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D874EC">
        <w:rPr>
          <w:rFonts w:ascii="Arial" w:hAnsi="Arial" w:cs="Arial"/>
          <w:sz w:val="16"/>
          <w:szCs w:val="16"/>
        </w:rPr>
        <w:t xml:space="preserve"> </w:t>
      </w:r>
      <w:r w:rsidR="00D874EC" w:rsidRPr="00D874EC">
        <w:rPr>
          <w:rFonts w:ascii="Arial" w:hAnsi="Arial" w:cs="Arial"/>
          <w:sz w:val="16"/>
          <w:szCs w:val="16"/>
        </w:rPr>
        <w:t>FDQuery16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="00D874EC">
        <w:rPr>
          <w:rFonts w:ascii="Arial" w:hAnsi="Arial" w:cs="Arial"/>
          <w:color w:val="00B0F0"/>
          <w:sz w:val="20"/>
          <w:szCs w:val="20"/>
        </w:rPr>
        <w:t xml:space="preserve"> </w:t>
      </w:r>
      <w:r>
        <w:rPr>
          <w:rFonts w:ascii="Arial" w:hAnsi="Arial" w:cs="Arial"/>
          <w:color w:val="00B0F0"/>
          <w:sz w:val="20"/>
          <w:szCs w:val="20"/>
        </w:rPr>
        <w:t xml:space="preserve">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2FC09E40" w14:textId="68AAC818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032222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</w:p>
    <w:p w14:paraId="5E55208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02CE16F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Checado=''</w:t>
      </w:r>
    </w:p>
    <w:p w14:paraId="3753CA7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odigo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odigo</w:t>
      </w:r>
      <w:proofErr w:type="spellEnd"/>
    </w:p>
    <w:p w14:paraId="248BDF3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raza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socia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razao_social</w:t>
      </w:r>
      <w:proofErr w:type="spellEnd"/>
    </w:p>
    <w:p w14:paraId="24FE847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npj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cnpj</w:t>
      </w:r>
      <w:proofErr w:type="spellEnd"/>
    </w:p>
    <w:p w14:paraId="532B9F8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mail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mail</w:t>
      </w:r>
      <w:proofErr w:type="spellEnd"/>
    </w:p>
    <w:p w14:paraId="4B937B32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3EA0AB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</w:p>
    <w:p w14:paraId="74AB3C9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683F783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re</w:t>
      </w:r>
      <w:proofErr w:type="spellEnd"/>
    </w:p>
    <w:p w14:paraId="65F2D0D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nul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raza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socia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 '') like '%' + :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razao_socia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+ '%'</w:t>
      </w:r>
    </w:p>
    <w:p w14:paraId="2F425DD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mai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s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o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ull</w:t>
      </w:r>
      <w:proofErr w:type="spellEnd"/>
    </w:p>
    <w:p w14:paraId="2016A82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mail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&lt;&gt; ''</w:t>
      </w:r>
    </w:p>
    <w:p w14:paraId="203D5F4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ACB3F59" w14:textId="6D7CAD02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Ord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razao_social</w:t>
      </w:r>
      <w:proofErr w:type="spellEnd"/>
    </w:p>
    <w:p w14:paraId="52188AC3" w14:textId="77777777" w:rsidR="00D874EC" w:rsidRDefault="00D874EC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B83B839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573F144F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9FAFDFB" w14:textId="43B7F0FF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06F6F">
        <w:rPr>
          <w:rFonts w:ascii="Arial" w:hAnsi="Arial" w:cs="Arial"/>
          <w:sz w:val="16"/>
          <w:szCs w:val="16"/>
        </w:rPr>
        <w:t>22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1CEE5383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E068D72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C6D4BD8" w14:textId="5EFAEC37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</w:t>
      </w:r>
      <w:r w:rsidR="00706F6F">
        <w:rPr>
          <w:rFonts w:ascii="Arial" w:hAnsi="Arial" w:cs="Arial"/>
          <w:b/>
          <w:bCs/>
          <w:sz w:val="20"/>
          <w:szCs w:val="20"/>
        </w:rPr>
        <w:t>23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D874EC" w:rsidRPr="00D874EC">
        <w:rPr>
          <w:rFonts w:ascii="Arial" w:hAnsi="Arial" w:cs="Arial"/>
          <w:b/>
          <w:bCs/>
          <w:sz w:val="20"/>
          <w:szCs w:val="20"/>
        </w:rPr>
        <w:t>FDQuery18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68037A01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86C5EB7" w14:textId="0A7288CF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D874EC">
        <w:rPr>
          <w:rFonts w:ascii="Arial" w:hAnsi="Arial" w:cs="Arial"/>
          <w:sz w:val="16"/>
          <w:szCs w:val="16"/>
        </w:rPr>
        <w:t xml:space="preserve"> </w:t>
      </w:r>
      <w:r w:rsidR="00D874EC" w:rsidRPr="00D874EC">
        <w:rPr>
          <w:rFonts w:ascii="Arial" w:hAnsi="Arial" w:cs="Arial"/>
          <w:sz w:val="16"/>
          <w:szCs w:val="16"/>
        </w:rPr>
        <w:t>FDQuery18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207A70F8" w14:textId="66F722D9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738D62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istinct</w:t>
      </w:r>
      <w:proofErr w:type="spellEnd"/>
    </w:p>
    <w:p w14:paraId="0A7DA47E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111C19F8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Checado=''</w:t>
      </w:r>
    </w:p>
    <w:p w14:paraId="7E1CE84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natOp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natOp</w:t>
      </w:r>
      <w:proofErr w:type="spellEnd"/>
    </w:p>
    <w:p w14:paraId="3608CE6E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loja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odigo_loja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--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19.3.2013 --&gt;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0AE4209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Serie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Seri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--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By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Edson Lima 6.2.2012 --&gt;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cluida</w:t>
      </w:r>
      <w:proofErr w:type="spellEnd"/>
    </w:p>
    <w:p w14:paraId="6CC1FC8A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nNF  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nnf</w:t>
      </w:r>
      <w:proofErr w:type="spellEnd"/>
    </w:p>
    <w:p w14:paraId="69023E3B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Modelo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Modelo</w:t>
      </w:r>
      <w:proofErr w:type="spellEnd"/>
    </w:p>
    <w:p w14:paraId="161A404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Emi  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demi</w:t>
      </w:r>
      <w:proofErr w:type="spellEnd"/>
    </w:p>
    <w:p w14:paraId="08203A9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total_nf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total_nf</w:t>
      </w:r>
      <w:proofErr w:type="spellEnd"/>
    </w:p>
    <w:p w14:paraId="577443B7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protocolo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protocolo</w:t>
      </w:r>
      <w:proofErr w:type="spellEnd"/>
    </w:p>
    <w:p w14:paraId="2256984D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recibo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recibo</w:t>
      </w:r>
      <w:proofErr w:type="spellEnd"/>
    </w:p>
    <w:p w14:paraId="6F1D8D20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have_nfe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have_nfe</w:t>
      </w:r>
      <w:proofErr w:type="spellEnd"/>
    </w:p>
    <w:p w14:paraId="5BBBE595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digo_destinatario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odigo_destinatario</w:t>
      </w:r>
      <w:proofErr w:type="spellEnd"/>
    </w:p>
    <w:p w14:paraId="526360C4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situacao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situacao</w:t>
      </w:r>
      <w:proofErr w:type="spellEnd"/>
    </w:p>
    <w:p w14:paraId="49841EA9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motivo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motivo</w:t>
      </w:r>
      <w:proofErr w:type="spellEnd"/>
    </w:p>
    <w:p w14:paraId="6C9922F7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data_hora_recebimento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data_hora_recebimento</w:t>
      </w:r>
      <w:proofErr w:type="spellEnd"/>
    </w:p>
    <w:p w14:paraId="49DF5B4F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1.nr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_dpec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nr_dpec</w:t>
      </w:r>
      <w:proofErr w:type="spellEnd"/>
    </w:p>
    <w:p w14:paraId="18BED006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1.CodPed      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_CodPed</w:t>
      </w:r>
      <w:proofErr w:type="spellEnd"/>
    </w:p>
    <w:p w14:paraId="6B3F465A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757AD22B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t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2.razao_social                       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_razao_social</w:t>
      </w:r>
      <w:proofErr w:type="spellEnd"/>
    </w:p>
    <w:p w14:paraId="03DDB5F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,case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wh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l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&gt; 11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the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bo.formatarCNPJ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(t2.cnpj)</w:t>
      </w:r>
    </w:p>
    <w:p w14:paraId="6B9B297C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lastRenderedPageBreak/>
        <w:t xml:space="preserve">     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ls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bo.formatarCPF</w:t>
      </w:r>
      <w:proofErr w:type="spellEnd"/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(t2.cnpj)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end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as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_cnpj</w:t>
      </w:r>
      <w:proofErr w:type="spellEnd"/>
    </w:p>
    <w:p w14:paraId="3A9368F1" w14:textId="77777777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3200BAC5" w14:textId="442DB8CC" w:rsidR="00D874EC" w:rsidRPr="00D874EC" w:rsidRDefault="00D874EC" w:rsidP="00D874EC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nfe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1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inner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joi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destinatario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  t2 </w:t>
      </w:r>
      <w:proofErr w:type="spell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on</w:t>
      </w:r>
      <w:proofErr w:type="spell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 xml:space="preserve"> t</w:t>
      </w:r>
      <w:proofErr w:type="gramStart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1.codigo</w:t>
      </w:r>
      <w:proofErr w:type="gramEnd"/>
      <w:r w:rsidRPr="00D874EC">
        <w:rPr>
          <w:rFonts w:ascii="Arial" w:hAnsi="Arial" w:cs="Arial"/>
          <w:color w:val="1F3864" w:themeColor="accent1" w:themeShade="80"/>
          <w:sz w:val="16"/>
          <w:szCs w:val="16"/>
        </w:rPr>
        <w:t>_destinatario = t2.codigo</w:t>
      </w:r>
    </w:p>
    <w:p w14:paraId="54C41CDC" w14:textId="77777777" w:rsidR="00D874EC" w:rsidRDefault="00D874EC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44C8F72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5827C87A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942D5C7" w14:textId="775103C9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06F6F">
        <w:rPr>
          <w:rFonts w:ascii="Arial" w:hAnsi="Arial" w:cs="Arial"/>
          <w:sz w:val="16"/>
          <w:szCs w:val="16"/>
        </w:rPr>
        <w:t>23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640FE485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BEA91E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D6AC5D5" w14:textId="785D4B5F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</w:t>
      </w:r>
      <w:r w:rsidR="00706F6F">
        <w:rPr>
          <w:rFonts w:ascii="Arial" w:hAnsi="Arial" w:cs="Arial"/>
          <w:b/>
          <w:bCs/>
          <w:sz w:val="20"/>
          <w:szCs w:val="20"/>
        </w:rPr>
        <w:t>24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C868E3" w:rsidRPr="00C868E3">
        <w:rPr>
          <w:rFonts w:ascii="Arial" w:hAnsi="Arial" w:cs="Arial"/>
          <w:b/>
          <w:bCs/>
          <w:sz w:val="20"/>
          <w:szCs w:val="20"/>
        </w:rPr>
        <w:t>FDQuery19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44343F5D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36FBB76" w14:textId="50FA1EC6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C868E3">
        <w:rPr>
          <w:rFonts w:ascii="Arial" w:hAnsi="Arial" w:cs="Arial"/>
          <w:sz w:val="16"/>
          <w:szCs w:val="16"/>
        </w:rPr>
        <w:t xml:space="preserve"> </w:t>
      </w:r>
      <w:r w:rsidR="00C868E3" w:rsidRPr="00C868E3">
        <w:rPr>
          <w:rFonts w:ascii="Arial" w:hAnsi="Arial" w:cs="Arial"/>
          <w:sz w:val="16"/>
          <w:szCs w:val="16"/>
        </w:rPr>
        <w:t>FDQuery19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10776E32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CB1CD9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1B1EA2E0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15B3063" w14:textId="0AD65188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06F6F">
        <w:rPr>
          <w:rFonts w:ascii="Arial" w:hAnsi="Arial" w:cs="Arial"/>
          <w:sz w:val="16"/>
          <w:szCs w:val="16"/>
        </w:rPr>
        <w:t>24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225C049B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F298274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67E80CF" w14:textId="1D2A2153" w:rsidR="002B6C4B" w:rsidRDefault="002B6C4B" w:rsidP="002B6C4B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6.</w:t>
      </w:r>
      <w:r w:rsidR="00706F6F">
        <w:rPr>
          <w:rFonts w:ascii="Arial" w:hAnsi="Arial" w:cs="Arial"/>
          <w:b/>
          <w:bCs/>
          <w:sz w:val="20"/>
          <w:szCs w:val="20"/>
        </w:rPr>
        <w:t>25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="00C868E3" w:rsidRPr="00C868E3">
        <w:rPr>
          <w:rFonts w:ascii="Arial" w:hAnsi="Arial" w:cs="Arial"/>
          <w:b/>
          <w:bCs/>
          <w:sz w:val="20"/>
          <w:szCs w:val="20"/>
        </w:rPr>
        <w:t>FDQuery20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2E204D22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83BD337" w14:textId="20C87B10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C868E3">
        <w:rPr>
          <w:rFonts w:ascii="Arial" w:hAnsi="Arial" w:cs="Arial"/>
          <w:sz w:val="16"/>
          <w:szCs w:val="16"/>
        </w:rPr>
        <w:t xml:space="preserve"> </w:t>
      </w:r>
      <w:r w:rsidR="00C868E3" w:rsidRPr="00C868E3">
        <w:rPr>
          <w:rFonts w:ascii="Arial" w:hAnsi="Arial" w:cs="Arial"/>
          <w:sz w:val="16"/>
          <w:szCs w:val="16"/>
        </w:rPr>
        <w:t>FDQuery20</w:t>
      </w:r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1A22B1DC" w14:textId="4625C65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1FBEE3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Select</w:t>
      </w:r>
      <w:proofErr w:type="spellEnd"/>
    </w:p>
    <w:p w14:paraId="76EAE49A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2C50D57E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 Checado=''</w:t>
      </w:r>
    </w:p>
    <w:p w14:paraId="341B0BD4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id</w:t>
      </w:r>
      <w:proofErr w:type="gramEnd"/>
    </w:p>
    <w:p w14:paraId="0CA1A1AE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origem</w:t>
      </w:r>
      <w:proofErr w:type="gramEnd"/>
    </w:p>
    <w:p w14:paraId="2FC445A3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dt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inclusao</w:t>
      </w:r>
      <w:proofErr w:type="spellEnd"/>
    </w:p>
    <w:p w14:paraId="17B04540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codigo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loja</w:t>
      </w:r>
      <w:proofErr w:type="spellEnd"/>
    </w:p>
    <w:p w14:paraId="605D6338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dEmi</w:t>
      </w:r>
      <w:proofErr w:type="spellEnd"/>
      <w:proofErr w:type="gramEnd"/>
    </w:p>
    <w:p w14:paraId="79B4334E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nNF</w:t>
      </w:r>
      <w:proofErr w:type="spellEnd"/>
      <w:proofErr w:type="gramEnd"/>
    </w:p>
    <w:p w14:paraId="112140FB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Serie</w:t>
      </w:r>
      <w:proofErr w:type="gramEnd"/>
    </w:p>
    <w:p w14:paraId="43C6AA96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Modelo</w:t>
      </w:r>
      <w:proofErr w:type="gramEnd"/>
    </w:p>
    <w:p w14:paraId="378B0852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   xml_nota1,  xml_nota2,  xml_nota3,  xml_nota4,  xml_nota5</w:t>
      </w:r>
    </w:p>
    <w:p w14:paraId="6BCB04BB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6,  xml_nota7,  xml_nota8,  xml_nota9,  xml_nota10, xml_nota11</w:t>
      </w:r>
    </w:p>
    <w:p w14:paraId="66817D0E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12, xml_nota13, xml_nota14, xml_nota15, xml_nota16, xml_nota17</w:t>
      </w:r>
    </w:p>
    <w:p w14:paraId="10A77D7F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18, xml_nota19, xml_nota20, xml_nota21, xml_nota22, xml_nota23</w:t>
      </w:r>
    </w:p>
    <w:p w14:paraId="04862AD6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24, xml_nota25, xml_nota26, xml_nota27, xml_nota28, xml_nota29</w:t>
      </w:r>
    </w:p>
    <w:p w14:paraId="2A2601F9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30, xml_nota31, xml_nota32, xml_nota33, xml_nota34, xml_nota35</w:t>
      </w:r>
    </w:p>
    <w:p w14:paraId="0F268A12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,xml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_nota36, xml_nota37, xml_nota38, xml_nota39, xml_nota40</w:t>
      </w:r>
    </w:p>
    <w:p w14:paraId="548B9B7F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</w:p>
    <w:p w14:paraId="0AD93181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from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nfe_xml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t1</w:t>
      </w:r>
    </w:p>
    <w:p w14:paraId="494CD796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where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codigo_</w:t>
      </w:r>
      <w:proofErr w:type="gram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loja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=</w:t>
      </w:r>
      <w:proofErr w:type="gram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: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codigo_loja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23F77866" w14:textId="77777777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dEmi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&gt;= :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dEmi_I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               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and</w:t>
      </w:r>
      <w:proofErr w:type="spellEnd"/>
    </w:p>
    <w:p w14:paraId="3236D3EB" w14:textId="67D2B1E6" w:rsidR="00C868E3" w:rsidRP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1F3864" w:themeColor="accent1" w:themeShade="80"/>
          <w:sz w:val="16"/>
          <w:szCs w:val="16"/>
        </w:rPr>
      </w:pPr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       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dEmi</w:t>
      </w:r>
      <w:proofErr w:type="spellEnd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 xml:space="preserve"> &lt;= :</w:t>
      </w:r>
      <w:proofErr w:type="spellStart"/>
      <w:r w:rsidRPr="00C868E3">
        <w:rPr>
          <w:rFonts w:ascii="Arial" w:hAnsi="Arial" w:cs="Arial"/>
          <w:color w:val="1F3864" w:themeColor="accent1" w:themeShade="80"/>
          <w:sz w:val="16"/>
          <w:szCs w:val="16"/>
        </w:rPr>
        <w:t>dEmi_F</w:t>
      </w:r>
      <w:proofErr w:type="spellEnd"/>
    </w:p>
    <w:p w14:paraId="70A1CFC5" w14:textId="77777777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00E0656" w14:textId="77777777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7515DAAB" w14:textId="77777777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72D29F" w14:textId="4EA29A56" w:rsidR="002B6C4B" w:rsidRPr="003405C4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6.</w:t>
      </w:r>
      <w:r w:rsidR="00706F6F">
        <w:rPr>
          <w:rFonts w:ascii="Arial" w:hAnsi="Arial" w:cs="Arial"/>
          <w:sz w:val="16"/>
          <w:szCs w:val="16"/>
        </w:rPr>
        <w:t>25</w:t>
      </w:r>
      <w:r>
        <w:rPr>
          <w:rFonts w:ascii="Arial" w:hAnsi="Arial" w:cs="Arial"/>
          <w:sz w:val="16"/>
          <w:szCs w:val="16"/>
        </w:rPr>
        <w:t xml:space="preserve">.1 – </w:t>
      </w:r>
    </w:p>
    <w:p w14:paraId="6A070B61" w14:textId="18FFC463" w:rsidR="002B6C4B" w:rsidRDefault="002B6C4B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71DB8CC" w14:textId="3A4731BE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84C1260" w14:textId="7969CA3C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A804612" w14:textId="560D1E7E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57AE93" w14:textId="4ED11F55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7ABE93A" w14:textId="291F3EBF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EB6F5B6" w14:textId="3BFD162B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DE8966B" w14:textId="693E72C9" w:rsidR="00C868E3" w:rsidRDefault="00C868E3" w:rsidP="00C868E3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>0</w:t>
      </w:r>
      <w:r>
        <w:rPr>
          <w:rFonts w:ascii="Arial" w:hAnsi="Arial" w:cs="Arial"/>
          <w:b/>
          <w:bCs/>
          <w:sz w:val="20"/>
          <w:szCs w:val="20"/>
        </w:rPr>
        <w:t>7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</w:t>
      </w:r>
      <w:r w:rsidRPr="00486567">
        <w:rPr>
          <w:rFonts w:ascii="Arial" w:hAnsi="Arial" w:cs="Arial"/>
          <w:b/>
          <w:bCs/>
          <w:sz w:val="20"/>
          <w:szCs w:val="20"/>
        </w:rPr>
        <w:t xml:space="preserve">– Relatório Técnico </w:t>
      </w:r>
      <w:r>
        <w:rPr>
          <w:rFonts w:ascii="Arial" w:hAnsi="Arial" w:cs="Arial"/>
          <w:b/>
          <w:bCs/>
          <w:sz w:val="20"/>
          <w:szCs w:val="20"/>
        </w:rPr>
        <w:t xml:space="preserve">– Data Module Query – </w:t>
      </w:r>
      <w:proofErr w:type="spellStart"/>
      <w:r w:rsidRPr="0098606C">
        <w:rPr>
          <w:rFonts w:ascii="Arial" w:hAnsi="Arial" w:cs="Arial"/>
          <w:b/>
          <w:bCs/>
          <w:sz w:val="20"/>
          <w:szCs w:val="20"/>
        </w:rPr>
        <w:t>FDCon</w:t>
      </w:r>
      <w:r>
        <w:rPr>
          <w:rFonts w:ascii="Arial" w:hAnsi="Arial" w:cs="Arial"/>
          <w:b/>
          <w:bCs/>
          <w:sz w:val="20"/>
          <w:szCs w:val="20"/>
        </w:rPr>
        <w:t>Ger</w:t>
      </w:r>
      <w:proofErr w:type="spellEnd"/>
      <w:r>
        <w:rPr>
          <w:rFonts w:ascii="Arial" w:hAnsi="Arial" w:cs="Arial"/>
          <w:b/>
          <w:bCs/>
          <w:sz w:val="20"/>
          <w:szCs w:val="20"/>
        </w:rPr>
        <w:t>.</w:t>
      </w:r>
    </w:p>
    <w:p w14:paraId="5EDF832D" w14:textId="77777777" w:rsidR="00C868E3" w:rsidRDefault="00C868E3" w:rsidP="00C868E3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FB83C60" w14:textId="53FB98C2" w:rsidR="00C868E3" w:rsidRDefault="00C868E3" w:rsidP="00C868E3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7.1 – [</w:t>
      </w:r>
      <w:proofErr w:type="spellStart"/>
      <w:r w:rsidRPr="00C868E3">
        <w:rPr>
          <w:rFonts w:ascii="Arial" w:hAnsi="Arial" w:cs="Arial"/>
          <w:b/>
          <w:bCs/>
          <w:sz w:val="20"/>
          <w:szCs w:val="20"/>
        </w:rPr>
        <w:t>FDQryGer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19F0FF5A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52EEA61" w14:textId="75ADD13D" w:rsidR="00C868E3" w:rsidRPr="00F96CBF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16"/>
          <w:szCs w:val="16"/>
        </w:rPr>
      </w:pPr>
      <w:r w:rsidRPr="00F96CBF">
        <w:rPr>
          <w:rFonts w:ascii="Arial" w:hAnsi="Arial" w:cs="Arial"/>
          <w:sz w:val="16"/>
          <w:szCs w:val="16"/>
        </w:rPr>
        <w:t>–</w:t>
      </w:r>
      <w:r w:rsidR="00F96CBF" w:rsidRPr="00F96CBF">
        <w:rPr>
          <w:rFonts w:ascii="Arial" w:hAnsi="Arial" w:cs="Arial"/>
          <w:sz w:val="16"/>
          <w:szCs w:val="16"/>
        </w:rPr>
        <w:t xml:space="preserve"> </w:t>
      </w:r>
      <w:proofErr w:type="spellStart"/>
      <w:r w:rsidR="00F96CBF" w:rsidRPr="00F96CBF">
        <w:rPr>
          <w:rFonts w:ascii="Arial" w:hAnsi="Arial" w:cs="Arial"/>
          <w:sz w:val="16"/>
          <w:szCs w:val="16"/>
        </w:rPr>
        <w:t>FDQryGer</w:t>
      </w:r>
      <w:proofErr w:type="spellEnd"/>
      <w:r w:rsidRPr="00F96CBF">
        <w:rPr>
          <w:rFonts w:ascii="Arial" w:hAnsi="Arial" w:cs="Arial"/>
          <w:color w:val="00B0F0"/>
          <w:sz w:val="16"/>
          <w:szCs w:val="16"/>
        </w:rPr>
        <w:t xml:space="preserve">    – </w:t>
      </w:r>
    </w:p>
    <w:p w14:paraId="53E26F7E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0DC0FF6" w14:textId="77777777" w:rsidR="00C868E3" w:rsidRPr="003405C4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055D2C62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7C612C" w14:textId="7F19FBE6" w:rsidR="00C868E3" w:rsidRPr="003405C4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</w:t>
      </w:r>
      <w:r>
        <w:rPr>
          <w:rFonts w:ascii="Arial" w:hAnsi="Arial" w:cs="Arial"/>
          <w:sz w:val="16"/>
          <w:szCs w:val="16"/>
        </w:rPr>
        <w:t>7</w:t>
      </w:r>
      <w:r w:rsidRPr="003405C4"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  <w:sz w:val="16"/>
          <w:szCs w:val="16"/>
        </w:rPr>
        <w:t xml:space="preserve">1.1 – </w:t>
      </w:r>
    </w:p>
    <w:p w14:paraId="77483B4C" w14:textId="2917BDFC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EE02B44" w14:textId="48E88474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A6FD315" w14:textId="77272AC4" w:rsidR="00C868E3" w:rsidRDefault="00C868E3" w:rsidP="00C868E3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7.1 – [</w:t>
      </w:r>
      <w:proofErr w:type="spellStart"/>
      <w:r w:rsidR="00F96CBF" w:rsidRPr="00F96CBF">
        <w:rPr>
          <w:rFonts w:ascii="Arial" w:hAnsi="Arial" w:cs="Arial"/>
          <w:b/>
          <w:bCs/>
          <w:sz w:val="20"/>
          <w:szCs w:val="20"/>
        </w:rPr>
        <w:t>spVrfCanNot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2F01CBEF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2F95AAD" w14:textId="2FE72CE4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F96CBF">
        <w:rPr>
          <w:rFonts w:ascii="Arial" w:hAnsi="Arial" w:cs="Arial"/>
          <w:sz w:val="16"/>
          <w:szCs w:val="16"/>
        </w:rPr>
        <w:t xml:space="preserve"> </w:t>
      </w:r>
      <w:proofErr w:type="spellStart"/>
      <w:proofErr w:type="gramStart"/>
      <w:r w:rsidR="00F96CBF" w:rsidRPr="00F96CBF">
        <w:rPr>
          <w:rFonts w:ascii="Arial" w:hAnsi="Arial" w:cs="Arial"/>
          <w:sz w:val="16"/>
          <w:szCs w:val="16"/>
        </w:rPr>
        <w:t>spVrfCanNot</w:t>
      </w:r>
      <w:proofErr w:type="spellEnd"/>
      <w:proofErr w:type="gramEnd"/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63188A4B" w14:textId="0A6D8236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EBF261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US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Gerpa_PQ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>]</w:t>
      </w:r>
    </w:p>
    <w:p w14:paraId="4625EF4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GO</w:t>
      </w:r>
    </w:p>
    <w:p w14:paraId="3859D20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>sp_VrfCanNot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>]    Script Date: 04/12/2020 18:24:16 ******/</w:t>
      </w:r>
    </w:p>
    <w:p w14:paraId="68DB692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SET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ANSI_NULLS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ON</w:t>
      </w:r>
    </w:p>
    <w:p w14:paraId="445ECF3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GO</w:t>
      </w:r>
    </w:p>
    <w:p w14:paraId="04416CF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SET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QUOTED_IDENTIFIER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OFF</w:t>
      </w:r>
    </w:p>
    <w:p w14:paraId="5CFD373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GO</w:t>
      </w:r>
    </w:p>
    <w:p w14:paraId="793BEE6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B35D2D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>/********************************************************************************************</w:t>
      </w:r>
    </w:p>
    <w:p w14:paraId="2AE556E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Procedure...: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sp_VrfCanNot</w:t>
      </w:r>
      <w:proofErr w:type="spellEnd"/>
    </w:p>
    <w:p w14:paraId="3B43672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Data........: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09.01.2017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10:20</w:t>
      </w:r>
    </w:p>
    <w:p w14:paraId="23D94CD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lastRenderedPageBreak/>
        <w:t xml:space="preserve"> * Descrição...: Efetua A Verificação da Disponibilidade para o Cancelamento Administrativo da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NFe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Informada {Será Utilizada pelo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GBNFe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>}</w:t>
      </w:r>
    </w:p>
    <w:p w14:paraId="626494E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Retornos....: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01..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>14: Indisponibilidade para o Cancelamento Administrativo</w:t>
      </w:r>
    </w:p>
    <w:p w14:paraId="47B0B3B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              00 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 xml:space="preserve">  :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  Disponibilidade para o Cancelamento Administrativo</w:t>
      </w:r>
    </w:p>
    <w:p w14:paraId="60EA3E0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</w:t>
      </w:r>
    </w:p>
    <w:p w14:paraId="155988C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Revisão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.....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>: XXXXXXXXXX ; 99.99.9999 : 99:99</w:t>
      </w:r>
    </w:p>
    <w:p w14:paraId="26E0062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*******************************************************************************************/</w:t>
      </w:r>
    </w:p>
    <w:p w14:paraId="7B595FF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ALTER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]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sp_VrfCan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] @CodEmp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2EC4218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As</w:t>
      </w:r>
    </w:p>
    <w:p w14:paraId="354665D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Declar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EmpTrf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68BE05B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CodNot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5CEDBC5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CodFor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275FD37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OrgLnc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</w:p>
    <w:p w14:paraId="22403EF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TipDoc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</w:p>
    <w:p w14:paraId="15BD6A0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LtCncV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</w:p>
    <w:p w14:paraId="1E9A04A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QtDFat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15B27B8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PosPed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</w:p>
    <w:p w14:paraId="7B38B3B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PedDev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</w:p>
    <w:p w14:paraId="49545C7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NotEnt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446CE09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CodVen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</w:p>
    <w:p w14:paraId="1FF07E4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LncCms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682A6FC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GerDup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F0FA97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DevPed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56E4471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CodTra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</w:t>
      </w:r>
    </w:p>
    <w:p w14:paraId="0E872A0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CodNtP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</w:t>
      </w:r>
    </w:p>
    <w:p w14:paraId="7264E42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CodOrd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</w:p>
    <w:p w14:paraId="2391852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PedAgp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0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0AF2DD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B7DB1A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ForDvC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2014F76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NotDvC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5F64435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4787CC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@PedDvV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D56E6A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9DAAB9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PosOpg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</w:p>
    <w:p w14:paraId="64F6B34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TipPag   </w:t>
      </w:r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Char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1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</w:p>
    <w:p w14:paraId="67486D5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DatPag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DateTime</w:t>
      </w:r>
      <w:proofErr w:type="spellEnd"/>
    </w:p>
    <w:p w14:paraId="609714B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1F03A61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Obtendo Dados para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Consistencia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das Integrações</w:t>
      </w:r>
    </w:p>
    <w:p w14:paraId="6A06F3B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7C0213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EmpTrf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EmpTrf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10C66F1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@OrgLnc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27A02C0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TipDoc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TipDoc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46C5F99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LtCncV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E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LmtCncV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</w:p>
    <w:p w14:paraId="3405B32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QtDFat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Cas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dbo</w:t>
      </w:r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fn_DataSemHora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GetDate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-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DatFa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AS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eger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59B7DFE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PosPed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PosPed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7E16565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@PedDev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PedDev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39FC5B1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NotEnt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NotEnt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213F86C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CodVen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Ven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                                              </w:t>
      </w:r>
    </w:p>
    <w:p w14:paraId="1D23539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LncCms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LncCms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6F49CD7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GerDup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GerDup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7D5D699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DevPed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Cas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PedDvV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S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N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03A8816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CodTra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Tra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7279F5A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CodNtP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4BD21DA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@CodOrd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Ord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</w:p>
    <w:p w14:paraId="56C9423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@PedAgp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Cas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PedAgp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S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N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01FD7BE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@ForDvC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ForDvC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748699B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@NotDvC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NotDvC</w:t>
      </w:r>
      <w:proofErr w:type="spellEnd"/>
      <w:proofErr w:type="gram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6AC4E58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@PedDvV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PedDvV</w:t>
      </w:r>
      <w:proofErr w:type="spellEnd"/>
      <w:proofErr w:type="gramEnd"/>
    </w:p>
    <w:p w14:paraId="1EA6D60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e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M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ab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E </w:t>
      </w:r>
      <w:r w:rsidRPr="004A1C12">
        <w:rPr>
          <w:rFonts w:ascii="Arial" w:hAnsi="Arial" w:cs="Arial"/>
          <w:color w:val="0000FF"/>
          <w:sz w:val="16"/>
          <w:szCs w:val="16"/>
        </w:rPr>
        <w:t>ON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E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</w:p>
    <w:p w14:paraId="016E480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ECDFAD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Pe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</w:t>
      </w:r>
    </w:p>
    <w:p w14:paraId="3F1C590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3D9047F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Consiste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Titulos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Pagos {Contas a Receber}</w:t>
      </w:r>
    </w:p>
    <w:p w14:paraId="6325DA8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3E3E047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</w:p>
    <w:p w14:paraId="6C3D969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Rec</w:t>
      </w:r>
      <w:proofErr w:type="spellEnd"/>
    </w:p>
    <w:p w14:paraId="11C68DB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936CF1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Pe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6B36EA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P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CA82F6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B2FEB4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ValPa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58628AC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</w:t>
      </w:r>
    </w:p>
    <w:p w14:paraId="577257F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58A5ABF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>-- Consistindo Pedido de Saída em Depósito Integrado a Pedido de Entrada em Depósito</w:t>
      </w:r>
    </w:p>
    <w:p w14:paraId="66C331F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6961C28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ed</w:t>
      </w:r>
      <w:proofErr w:type="spellEnd"/>
    </w:p>
    <w:p w14:paraId="666F918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612F9B0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edDe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A5B15F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D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367587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EB980B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osPe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in</w:t>
      </w:r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FF0000"/>
          <w:sz w:val="16"/>
          <w:szCs w:val="16"/>
        </w:rPr>
        <w:t>'P'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FF0000"/>
          <w:sz w:val="16"/>
          <w:szCs w:val="16"/>
        </w:rPr>
        <w:t>'F'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2D8B716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2</w:t>
      </w:r>
    </w:p>
    <w:p w14:paraId="598B3C2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D8EE6E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Consistindo Entrada via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Transferencia</w:t>
      </w:r>
      <w:proofErr w:type="spellEnd"/>
    </w:p>
    <w:p w14:paraId="7E3C093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603BA8F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EmpTrf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EmpTrf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TipDoc </w:t>
      </w:r>
      <w:r w:rsidRPr="004A1C12">
        <w:rPr>
          <w:rFonts w:ascii="Arial" w:hAnsi="Arial" w:cs="Arial"/>
          <w:color w:val="808080"/>
          <w:sz w:val="16"/>
          <w:szCs w:val="16"/>
        </w:rPr>
        <w:t>In</w:t>
      </w:r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</w:t>
      </w:r>
      <w:proofErr w:type="gramEnd"/>
      <w:r w:rsidRPr="004A1C12">
        <w:rPr>
          <w:rFonts w:ascii="Arial" w:hAnsi="Arial" w:cs="Arial"/>
          <w:color w:val="FF0000"/>
          <w:sz w:val="16"/>
          <w:szCs w:val="16"/>
        </w:rPr>
        <w:t>N'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</w:p>
    <w:p w14:paraId="6BCE58A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lastRenderedPageBreak/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Est</w:t>
      </w:r>
      <w:proofErr w:type="spellEnd"/>
    </w:p>
    <w:p w14:paraId="662C1D1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EmpTrf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563EEB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EmpTr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5C9BEA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edTr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7A3837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osEn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in</w:t>
      </w:r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FF0000"/>
          <w:sz w:val="16"/>
          <w:szCs w:val="16"/>
        </w:rPr>
        <w:t>'P'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66F6C5D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3</w:t>
      </w:r>
    </w:p>
    <w:p w14:paraId="2411AF7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5586201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Consistindo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Titulos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Pagos {Contas a Pagar}, para Entrada de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Contra-Nota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no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Estoque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By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05/01/2009 ; 09:36</w:t>
      </w:r>
    </w:p>
    <w:p w14:paraId="15899F0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5BA6510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Est</w:t>
      </w:r>
      <w:proofErr w:type="spellEnd"/>
    </w:p>
    <w:p w14:paraId="167FDEC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29137B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edEn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813BB7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osEn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in</w:t>
      </w:r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080B25A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FF"/>
          <w:sz w:val="16"/>
          <w:szCs w:val="16"/>
        </w:rPr>
        <w:t>Begin</w:t>
      </w:r>
    </w:p>
    <w:p w14:paraId="2EB09A0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Obtendo Dados para Consistência das Integrações</w:t>
      </w:r>
    </w:p>
    <w:p w14:paraId="48123CB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EAFEC1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CodFor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For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3E01A76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@CodNot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</w:p>
    <w:p w14:paraId="6080850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Est</w:t>
      </w:r>
      <w:proofErr w:type="spellEnd"/>
    </w:p>
    <w:p w14:paraId="3D7BDFC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445337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edEn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</w:t>
      </w:r>
    </w:p>
    <w:p w14:paraId="7DD3D8A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32AA37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Verificando se existe título pago</w:t>
      </w:r>
    </w:p>
    <w:p w14:paraId="55CE7D6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6DAE8CF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</w:p>
    <w:p w14:paraId="5C63062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ag</w:t>
      </w:r>
      <w:proofErr w:type="spellEnd"/>
    </w:p>
    <w:p w14:paraId="5DEFA39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D64A6A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For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For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959849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Not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6A3FA83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E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724EAE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E55284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ValPa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33F68BF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4</w:t>
      </w:r>
    </w:p>
    <w:p w14:paraId="1463BB8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11ED4A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6D01E7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>-- Consistindo Caixa Fechado, se origem for complemento de preço</w:t>
      </w:r>
    </w:p>
    <w:p w14:paraId="192DD6B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E92B3E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</w:p>
    <w:p w14:paraId="2D0D3A3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ed</w:t>
      </w:r>
      <w:proofErr w:type="spellEnd"/>
    </w:p>
    <w:p w14:paraId="6F7FA69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F2637A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Pe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CodPed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C'</w:t>
      </w:r>
    </w:p>
    <w:p w14:paraId="483120C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FF"/>
          <w:sz w:val="16"/>
          <w:szCs w:val="16"/>
        </w:rPr>
        <w:t>Begin</w:t>
      </w:r>
    </w:p>
    <w:p w14:paraId="1FC39E2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</w:p>
    <w:p w14:paraId="2E98186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Cai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M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Joi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FecCai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F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O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F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1BED5BD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</w:t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DatCai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F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DatCai</w:t>
      </w:r>
      <w:proofErr w:type="spellEnd"/>
      <w:proofErr w:type="gramEnd"/>
    </w:p>
    <w:p w14:paraId="7BE9564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1A0598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F96972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L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By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Renildo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31.05.2013 ; 10:27 {Era F}</w:t>
      </w:r>
    </w:p>
    <w:p w14:paraId="0F32C07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Tip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</w:t>
      </w:r>
      <w:proofErr w:type="gramStart"/>
      <w:r w:rsidRPr="004A1C12">
        <w:rPr>
          <w:rFonts w:ascii="Arial" w:hAnsi="Arial" w:cs="Arial"/>
          <w:color w:val="FF0000"/>
          <w:sz w:val="16"/>
          <w:szCs w:val="16"/>
        </w:rPr>
        <w:t>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290D64C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5</w:t>
      </w:r>
    </w:p>
    <w:p w14:paraId="01DFE2D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050DFC9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4A0065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6. Consistindo Posição do Pedido para poder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Cancelar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05.08.2009 ; 10:37</w:t>
      </w:r>
    </w:p>
    <w:p w14:paraId="0A1F63F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14B437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osPed </w:t>
      </w:r>
      <w:r w:rsidRPr="004A1C12">
        <w:rPr>
          <w:rFonts w:ascii="Arial" w:hAnsi="Arial" w:cs="Arial"/>
          <w:color w:val="808080"/>
          <w:sz w:val="16"/>
          <w:szCs w:val="16"/>
        </w:rPr>
        <w:t>&lt;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F'</w:t>
      </w:r>
    </w:p>
    <w:p w14:paraId="6F690B4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6</w:t>
      </w:r>
    </w:p>
    <w:p w14:paraId="2BE1D37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1179889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7. Consistindo Limite em Dias para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Cancelamento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05.08.2009 ; 10:37</w:t>
      </w:r>
    </w:p>
    <w:p w14:paraId="7E7AE4D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BA93AC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QtDFat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3641EE0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QtDFat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LtCncV</w:t>
      </w:r>
    </w:p>
    <w:p w14:paraId="1A55E37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7</w:t>
      </w:r>
    </w:p>
    <w:p w14:paraId="6C04A41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91838B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8. Consistindo se Pedido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Devolvido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06.08.2009 ; 17:46</w:t>
      </w:r>
    </w:p>
    <w:p w14:paraId="0143771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143CFF0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edDev </w:t>
      </w:r>
      <w:r w:rsidRPr="004A1C12">
        <w:rPr>
          <w:rFonts w:ascii="Arial" w:hAnsi="Arial" w:cs="Arial"/>
          <w:color w:val="808080"/>
          <w:sz w:val="16"/>
          <w:szCs w:val="16"/>
        </w:rPr>
        <w:t>&lt;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N'</w:t>
      </w:r>
    </w:p>
    <w:p w14:paraId="030FAC0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8</w:t>
      </w:r>
    </w:p>
    <w:p w14:paraId="0B480FC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66931FF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9. Consiste se Comissão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Fechada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By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13.08.2009 ; 11:00</w:t>
      </w:r>
    </w:p>
    <w:p w14:paraId="353D98C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1719F12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CodVen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Is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Null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CodVen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FF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(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@LncCms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S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GerDup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S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NotEnt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N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or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DevPed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S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</w:p>
    <w:p w14:paraId="5944C16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808080"/>
          <w:sz w:val="16"/>
          <w:szCs w:val="16"/>
        </w:rPr>
        <w:t>Exists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Ped</w:t>
      </w:r>
      <w:proofErr w:type="spellEnd"/>
    </w:p>
    <w:p w14:paraId="3DBD5A2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Cms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4383EB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1CC9F2C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0A748EE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Or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349ABAA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F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EF7CC9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osCms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F</w:t>
      </w:r>
      <w:proofErr w:type="gramStart"/>
      <w:r w:rsidRPr="004A1C12">
        <w:rPr>
          <w:rFonts w:ascii="Arial" w:hAnsi="Arial" w:cs="Arial"/>
          <w:color w:val="FF0000"/>
          <w:sz w:val="16"/>
          <w:szCs w:val="16"/>
        </w:rPr>
        <w:t>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</w:p>
    <w:p w14:paraId="736FDB7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9</w:t>
      </w:r>
    </w:p>
    <w:p w14:paraId="25429F8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7EE9BF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10. Consistindo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Titulos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Pagos {Contas a Pagar}, Gerados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Qdo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TabTip.RcbFrt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= 'S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'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By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21.09.2011 ; 16:43</w:t>
      </w:r>
    </w:p>
    <w:p w14:paraId="67E1323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550FEC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</w:p>
    <w:p w14:paraId="4F4B60C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ag</w:t>
      </w:r>
      <w:proofErr w:type="spellEnd"/>
    </w:p>
    <w:p w14:paraId="19CD750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7A0EB41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lastRenderedPageBreak/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For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Tra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211F41C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NtP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72A3E8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P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AADFB2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F895B9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ValPa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138B87D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0</w:t>
      </w:r>
    </w:p>
    <w:p w14:paraId="6AE6669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3F9BC5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11. Consistindo Integração Gerda Via Ordem de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Carregamento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By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renildo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; 23.12.2011 ; 07:54</w:t>
      </w:r>
    </w:p>
    <w:p w14:paraId="3EBC270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53314EC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CodOrd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25A89E2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FF"/>
          <w:sz w:val="16"/>
          <w:szCs w:val="16"/>
        </w:rPr>
        <w:t>Begin</w:t>
      </w:r>
    </w:p>
    <w:p w14:paraId="50C756C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11.1. Título Pago "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MovPag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>"</w:t>
      </w:r>
    </w:p>
    <w:p w14:paraId="0A5883E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0CA1C6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proofErr w:type="gram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Cou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*)</w:t>
      </w:r>
    </w:p>
    <w:p w14:paraId="64B148B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ag</w:t>
      </w:r>
      <w:proofErr w:type="spellEnd"/>
    </w:p>
    <w:p w14:paraId="003F09B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CodEmp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End"/>
    </w:p>
    <w:p w14:paraId="0D63AA9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Or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CodOrd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proofErr w:type="gramEnd"/>
    </w:p>
    <w:p w14:paraId="4394FE5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Org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O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45ED0A8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Ln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A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1B9A35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ValPa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 xml:space="preserve">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39BB8F8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1</w:t>
      </w:r>
    </w:p>
    <w:p w14:paraId="6B7E08D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D26991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CCBF7F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12. Consistindo se Pedido foi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Agrupado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By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Renildo ; 08.05.2012 ; 15:26</w:t>
      </w:r>
    </w:p>
    <w:p w14:paraId="27F4E58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91605E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edAgp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S'</w:t>
      </w:r>
    </w:p>
    <w:p w14:paraId="5CECEF3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2</w:t>
      </w:r>
    </w:p>
    <w:p w14:paraId="08A206B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AE79BD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13. / 14.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Consistindo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Devolução de Compra / Venda</w:t>
      </w:r>
    </w:p>
    <w:p w14:paraId="3252D51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EC56D2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     @OrgLnc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E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>-- Devolução de Compra</w:t>
      </w:r>
    </w:p>
    <w:p w14:paraId="66F8776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FF"/>
          <w:sz w:val="16"/>
          <w:szCs w:val="16"/>
        </w:rPr>
        <w:t>Begin</w:t>
      </w:r>
    </w:p>
    <w:p w14:paraId="6509CA9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. Obtendo Dados da Ordem de Pagamento, se o Caso</w:t>
      </w:r>
    </w:p>
    <w:p w14:paraId="43AED03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476860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osOpg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osOpg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72008F4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@TipPag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Pag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1A85CE1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@DatPag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DatPag</w:t>
      </w:r>
      <w:proofErr w:type="spellEnd"/>
    </w:p>
    <w:p w14:paraId="1A3F476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Opg</w:t>
      </w:r>
      <w:proofErr w:type="spellEnd"/>
    </w:p>
    <w:p w14:paraId="08A3237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5947F6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CE8267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Or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ForDvC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119CA0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Do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NotDvC</w:t>
      </w:r>
    </w:p>
    <w:p w14:paraId="65692E7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0F293C1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13. Se Caixa Fechado, no caso de Ordem de Pagamento,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Baixada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via Caixa</w:t>
      </w:r>
    </w:p>
    <w:p w14:paraId="3BF4020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1AFF543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TipPag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C'</w:t>
      </w:r>
    </w:p>
    <w:p w14:paraId="504E6AE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dbo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_CaixaFechado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DatPag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1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6B678D6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3</w:t>
      </w:r>
    </w:p>
    <w:p w14:paraId="7EA8D42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DDFC24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14. Consiste se Ordem de Pagamento Baixada</w:t>
      </w:r>
    </w:p>
    <w:p w14:paraId="7C2DA74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E76A46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osOpg </w:t>
      </w:r>
      <w:r w:rsidRPr="004A1C12">
        <w:rPr>
          <w:rFonts w:ascii="Arial" w:hAnsi="Arial" w:cs="Arial"/>
          <w:color w:val="808080"/>
          <w:sz w:val="16"/>
          <w:szCs w:val="16"/>
        </w:rPr>
        <w:t>&lt;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P'</w:t>
      </w:r>
    </w:p>
    <w:p w14:paraId="288D24E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4</w:t>
      </w:r>
    </w:p>
    <w:p w14:paraId="49CEBCD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1B305489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OrgLnc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V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>-- Devolução de Venda</w:t>
      </w:r>
    </w:p>
    <w:p w14:paraId="2827D4F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FF"/>
          <w:sz w:val="16"/>
          <w:szCs w:val="16"/>
        </w:rPr>
        <w:t>Begin</w:t>
      </w:r>
    </w:p>
    <w:p w14:paraId="1B22400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. Obtendo Dados da Ordem de Pagamento, se o Caso</w:t>
      </w:r>
    </w:p>
    <w:p w14:paraId="0C002CA2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DBD0AA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osOpg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PosOpg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584DC32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@TipPag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Pag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3A44114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@DatPag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DatPag</w:t>
      </w:r>
      <w:proofErr w:type="spellEnd"/>
    </w:p>
    <w:p w14:paraId="6057720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Opg</w:t>
      </w:r>
      <w:proofErr w:type="spellEnd"/>
    </w:p>
    <w:p w14:paraId="15BF9C2B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72D6D49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36A797AD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CodDo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PedDvV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6729F70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ipOpg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V'</w:t>
      </w:r>
    </w:p>
    <w:p w14:paraId="065B727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D440757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13. Se Caixa Fechado, no caso de Ordem de Pagamento,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Baixada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via Caixa</w:t>
      </w:r>
    </w:p>
    <w:p w14:paraId="35DA7DF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1A1EE27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TipPag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'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C'</w:t>
      </w:r>
    </w:p>
    <w:p w14:paraId="2DE2CD7E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dbo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fn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_CaixaFechado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DatPag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1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70F22194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3</w:t>
      </w:r>
    </w:p>
    <w:p w14:paraId="13FF1D8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3D1DB4E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14. Consiste se Ordem de Pagamento Baixada</w:t>
      </w:r>
    </w:p>
    <w:p w14:paraId="37B2572A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FC6BE26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PosOpg </w:t>
      </w:r>
      <w:r w:rsidRPr="004A1C12">
        <w:rPr>
          <w:rFonts w:ascii="Arial" w:hAnsi="Arial" w:cs="Arial"/>
          <w:color w:val="808080"/>
          <w:sz w:val="16"/>
          <w:szCs w:val="16"/>
        </w:rPr>
        <w:t>&lt;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FF0000"/>
          <w:sz w:val="16"/>
          <w:szCs w:val="16"/>
        </w:rPr>
        <w:t>'P'</w:t>
      </w:r>
    </w:p>
    <w:p w14:paraId="1679941F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14</w:t>
      </w:r>
    </w:p>
    <w:p w14:paraId="51341458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5FD5ED1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42B5283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>-- Nenhuma Consistência Detectada, Disponibilidade do Cancelamento Administrativo</w:t>
      </w:r>
    </w:p>
    <w:p w14:paraId="3D095C95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B3196AC" w14:textId="77777777" w:rsidR="00F47881" w:rsidRPr="004A1C12" w:rsidRDefault="00F47881" w:rsidP="00F47881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RETURN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26291248" w14:textId="10AF24A2" w:rsidR="004A1C12" w:rsidRDefault="004A1C12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A1D117A" w14:textId="77777777" w:rsidR="004A1C12" w:rsidRDefault="004A1C12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F7E4B5E" w14:textId="77777777" w:rsidR="00C868E3" w:rsidRPr="003405C4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6B1E331B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09B8A79" w14:textId="77777777" w:rsidR="00C868E3" w:rsidRPr="003405C4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lastRenderedPageBreak/>
        <w:t>0</w:t>
      </w:r>
      <w:r>
        <w:rPr>
          <w:rFonts w:ascii="Arial" w:hAnsi="Arial" w:cs="Arial"/>
          <w:sz w:val="16"/>
          <w:szCs w:val="16"/>
        </w:rPr>
        <w:t>7</w:t>
      </w:r>
      <w:r w:rsidRPr="003405C4"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  <w:sz w:val="16"/>
          <w:szCs w:val="16"/>
        </w:rPr>
        <w:t xml:space="preserve">1.1 – </w:t>
      </w:r>
    </w:p>
    <w:p w14:paraId="1B2E2B30" w14:textId="6A1BFA94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9D530E6" w14:textId="546F5392" w:rsidR="00C868E3" w:rsidRDefault="00C868E3" w:rsidP="00C868E3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7.1 – [</w:t>
      </w:r>
      <w:proofErr w:type="spellStart"/>
      <w:r w:rsidR="00F96CBF" w:rsidRPr="00F96CBF">
        <w:rPr>
          <w:rFonts w:ascii="Arial" w:hAnsi="Arial" w:cs="Arial"/>
          <w:b/>
          <w:bCs/>
          <w:sz w:val="20"/>
          <w:szCs w:val="20"/>
        </w:rPr>
        <w:t>spCanNot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72C1BD7F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D8F9817" w14:textId="371A9583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F96CBF">
        <w:rPr>
          <w:rFonts w:ascii="Arial" w:hAnsi="Arial" w:cs="Arial"/>
          <w:sz w:val="16"/>
          <w:szCs w:val="16"/>
        </w:rPr>
        <w:t xml:space="preserve"> </w:t>
      </w:r>
      <w:proofErr w:type="spellStart"/>
      <w:proofErr w:type="gramStart"/>
      <w:r w:rsidR="00F96CBF" w:rsidRPr="00F96CBF">
        <w:rPr>
          <w:rFonts w:ascii="Arial" w:hAnsi="Arial" w:cs="Arial"/>
          <w:sz w:val="16"/>
          <w:szCs w:val="16"/>
        </w:rPr>
        <w:t>spCanNot</w:t>
      </w:r>
      <w:proofErr w:type="spellEnd"/>
      <w:proofErr w:type="gramEnd"/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</w:p>
    <w:p w14:paraId="58CA7402" w14:textId="0668F799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3EF59F7" w14:textId="105B00BF" w:rsidR="004A1C12" w:rsidRDefault="004A1C12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E3852B7" w14:textId="77777777" w:rsidR="004A1C12" w:rsidRDefault="004A1C12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9D15FC5" w14:textId="77777777" w:rsidR="00C868E3" w:rsidRPr="003405C4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– Exemplo</w:t>
      </w:r>
      <w:r>
        <w:rPr>
          <w:rFonts w:ascii="Arial" w:hAnsi="Arial" w:cs="Arial"/>
          <w:sz w:val="16"/>
          <w:szCs w:val="16"/>
        </w:rPr>
        <w:t>s contidos no código fonte.</w:t>
      </w:r>
    </w:p>
    <w:p w14:paraId="2053E9C0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E3B34C7" w14:textId="77777777" w:rsidR="00C868E3" w:rsidRPr="003405C4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3405C4">
        <w:rPr>
          <w:rFonts w:ascii="Arial" w:hAnsi="Arial" w:cs="Arial"/>
          <w:sz w:val="16"/>
          <w:szCs w:val="16"/>
        </w:rPr>
        <w:t>0</w:t>
      </w:r>
      <w:r>
        <w:rPr>
          <w:rFonts w:ascii="Arial" w:hAnsi="Arial" w:cs="Arial"/>
          <w:sz w:val="16"/>
          <w:szCs w:val="16"/>
        </w:rPr>
        <w:t>7</w:t>
      </w:r>
      <w:r w:rsidRPr="003405C4"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  <w:sz w:val="16"/>
          <w:szCs w:val="16"/>
        </w:rPr>
        <w:t xml:space="preserve">1.1 – </w:t>
      </w:r>
    </w:p>
    <w:p w14:paraId="4E68E991" w14:textId="5064A1D0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FA09B81" w14:textId="0F7A6FC5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9F2338B" w14:textId="66196DB4" w:rsidR="00C868E3" w:rsidRDefault="00C868E3" w:rsidP="00C868E3">
      <w:pPr>
        <w:spacing w:after="0" w:line="240" w:lineRule="auto"/>
        <w:ind w:left="426" w:hanging="426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7.1 – [</w:t>
      </w:r>
      <w:proofErr w:type="spellStart"/>
      <w:r w:rsidR="00F96CBF" w:rsidRPr="00F96CBF">
        <w:rPr>
          <w:rFonts w:ascii="Arial" w:hAnsi="Arial" w:cs="Arial"/>
          <w:b/>
          <w:bCs/>
          <w:sz w:val="20"/>
          <w:szCs w:val="20"/>
        </w:rPr>
        <w:t>spVrfInuNot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</w:p>
    <w:p w14:paraId="7BB00A66" w14:textId="7777777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B8BE005" w14:textId="1EBE5253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color w:val="00B0F0"/>
          <w:sz w:val="20"/>
          <w:szCs w:val="20"/>
        </w:rPr>
      </w:pPr>
      <w:r w:rsidRPr="00663F97">
        <w:rPr>
          <w:rFonts w:ascii="Arial" w:hAnsi="Arial" w:cs="Arial"/>
          <w:sz w:val="16"/>
          <w:szCs w:val="16"/>
        </w:rPr>
        <w:t>–</w:t>
      </w:r>
      <w:r w:rsidR="00F96CBF">
        <w:rPr>
          <w:rFonts w:ascii="Arial" w:hAnsi="Arial" w:cs="Arial"/>
          <w:sz w:val="16"/>
          <w:szCs w:val="16"/>
        </w:rPr>
        <w:t xml:space="preserve"> </w:t>
      </w:r>
      <w:proofErr w:type="spellStart"/>
      <w:proofErr w:type="gramStart"/>
      <w:r w:rsidR="00F96CBF" w:rsidRPr="00F96CBF">
        <w:rPr>
          <w:rFonts w:ascii="Arial" w:hAnsi="Arial" w:cs="Arial"/>
          <w:sz w:val="16"/>
          <w:szCs w:val="16"/>
        </w:rPr>
        <w:t>spVrfInuNot</w:t>
      </w:r>
      <w:proofErr w:type="spellEnd"/>
      <w:proofErr w:type="gramEnd"/>
      <w:r>
        <w:rPr>
          <w:rFonts w:ascii="Arial" w:hAnsi="Arial" w:cs="Arial"/>
          <w:color w:val="00B0F0"/>
          <w:sz w:val="20"/>
          <w:szCs w:val="20"/>
        </w:rPr>
        <w:t xml:space="preserve">    </w:t>
      </w:r>
      <w:r w:rsidRPr="004F7D65">
        <w:rPr>
          <w:rFonts w:ascii="Arial" w:hAnsi="Arial" w:cs="Arial"/>
          <w:color w:val="00B0F0"/>
          <w:sz w:val="20"/>
          <w:szCs w:val="20"/>
        </w:rPr>
        <w:t>–</w:t>
      </w:r>
      <w:r>
        <w:rPr>
          <w:rFonts w:ascii="Arial" w:hAnsi="Arial" w:cs="Arial"/>
          <w:color w:val="00B0F0"/>
          <w:sz w:val="20"/>
          <w:szCs w:val="20"/>
        </w:rPr>
        <w:t xml:space="preserve"> </w:t>
      </w:r>
      <w:r w:rsidR="004A1C12">
        <w:rPr>
          <w:rFonts w:ascii="Arial" w:hAnsi="Arial" w:cs="Arial"/>
          <w:color w:val="00B0F0"/>
          <w:sz w:val="20"/>
          <w:szCs w:val="20"/>
        </w:rPr>
        <w:t>Verifica a inutilização de uma nota</w:t>
      </w:r>
    </w:p>
    <w:p w14:paraId="301DE820" w14:textId="0BC16FA7" w:rsidR="00C868E3" w:rsidRDefault="00C868E3" w:rsidP="00C868E3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801BA5A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US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Gerpa_PQ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>]</w:t>
      </w:r>
    </w:p>
    <w:p w14:paraId="75571184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GO</w:t>
      </w:r>
    </w:p>
    <w:p w14:paraId="2847FADA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/******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Object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: 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StoredProcedure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[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dbo</w:t>
      </w:r>
      <w:proofErr w:type="spellEnd"/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].[</w:t>
      </w:r>
      <w:proofErr w:type="spellStart"/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>sp_VrfInuNot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>]    Script Date: 04/12/2020 18:19:23 ******/</w:t>
      </w:r>
    </w:p>
    <w:p w14:paraId="6C6F4772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SET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ANSI_NULLS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ON</w:t>
      </w:r>
    </w:p>
    <w:p w14:paraId="0414E0D8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GO</w:t>
      </w:r>
    </w:p>
    <w:p w14:paraId="30027ED5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SET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QUOTED_IDENTIFIER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OFF</w:t>
      </w:r>
    </w:p>
    <w:p w14:paraId="6AC88C57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GO</w:t>
      </w:r>
    </w:p>
    <w:p w14:paraId="2ABCD314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3B763A67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>/********************************************************************************************</w:t>
      </w:r>
    </w:p>
    <w:p w14:paraId="41AB45C1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Procedure...: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sp_VrfInuNot</w:t>
      </w:r>
      <w:proofErr w:type="spellEnd"/>
    </w:p>
    <w:p w14:paraId="629FC9C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Data........: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20.01.2017 ;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13:36</w:t>
      </w:r>
    </w:p>
    <w:p w14:paraId="270C371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Descrição...: Localiza o Número do Pedido a 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ser Cancelado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 xml:space="preserve"> / Inutilizado, se o Caso e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Tambem</w:t>
      </w:r>
      <w:proofErr w:type="spellEnd"/>
    </w:p>
    <w:p w14:paraId="1AA9A9B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</w:t>
      </w:r>
      <w:r w:rsidRPr="004A1C12">
        <w:rPr>
          <w:rFonts w:ascii="Arial" w:hAnsi="Arial" w:cs="Arial"/>
          <w:color w:val="008000"/>
          <w:sz w:val="16"/>
          <w:szCs w:val="16"/>
        </w:rPr>
        <w:tab/>
      </w:r>
      <w:r w:rsidRPr="004A1C12">
        <w:rPr>
          <w:rFonts w:ascii="Arial" w:hAnsi="Arial" w:cs="Arial"/>
          <w:color w:val="008000"/>
          <w:sz w:val="16"/>
          <w:szCs w:val="16"/>
        </w:rPr>
        <w:tab/>
        <w:t xml:space="preserve"> Consiste a Validade do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Numero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{Faixa} na Eventualidade da Inexistência de Pedido</w:t>
      </w:r>
    </w:p>
    <w:p w14:paraId="79DFEAAD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Retornos....: -1: Numero Fora da Faixa Valida</w:t>
      </w:r>
    </w:p>
    <w:p w14:paraId="1E3AE6F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               0: Pedido Inexistente, Disponibilidade para a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Inutilizacação</w:t>
      </w:r>
      <w:proofErr w:type="spellEnd"/>
    </w:p>
    <w:p w14:paraId="54BB2570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</w:t>
      </w:r>
      <w:r w:rsidRPr="004A1C12">
        <w:rPr>
          <w:rFonts w:ascii="Arial" w:hAnsi="Arial" w:cs="Arial"/>
          <w:color w:val="008000"/>
          <w:sz w:val="16"/>
          <w:szCs w:val="16"/>
        </w:rPr>
        <w:tab/>
      </w:r>
      <w:r w:rsidRPr="004A1C12">
        <w:rPr>
          <w:rFonts w:ascii="Arial" w:hAnsi="Arial" w:cs="Arial"/>
          <w:color w:val="008000"/>
          <w:sz w:val="16"/>
          <w:szCs w:val="16"/>
        </w:rPr>
        <w:tab/>
        <w:t xml:space="preserve"> &gt;0: Número do Pedido a Ser Cancelado / Inutilizado</w:t>
      </w:r>
    </w:p>
    <w:p w14:paraId="2A980AC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</w:t>
      </w:r>
    </w:p>
    <w:p w14:paraId="25E1A2D9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 Revisão</w:t>
      </w:r>
      <w:proofErr w:type="gramStart"/>
      <w:r w:rsidRPr="004A1C12">
        <w:rPr>
          <w:rFonts w:ascii="Arial" w:hAnsi="Arial" w:cs="Arial"/>
          <w:color w:val="008000"/>
          <w:sz w:val="16"/>
          <w:szCs w:val="16"/>
        </w:rPr>
        <w:t>.....</w:t>
      </w:r>
      <w:proofErr w:type="gramEnd"/>
      <w:r w:rsidRPr="004A1C12">
        <w:rPr>
          <w:rFonts w:ascii="Arial" w:hAnsi="Arial" w:cs="Arial"/>
          <w:color w:val="008000"/>
          <w:sz w:val="16"/>
          <w:szCs w:val="16"/>
        </w:rPr>
        <w:t>: XXXXXXXXXX ; 99.99.9999 ; 99:99</w:t>
      </w:r>
    </w:p>
    <w:p w14:paraId="5C3127A9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8000"/>
          <w:sz w:val="16"/>
          <w:szCs w:val="16"/>
        </w:rPr>
        <w:t xml:space="preserve"> ********************************************************************************************/</w:t>
      </w:r>
    </w:p>
    <w:p w14:paraId="64CB6D8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ALTER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Proc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[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dbo</w:t>
      </w:r>
      <w:proofErr w:type="spellEnd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]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[</w:t>
      </w:r>
      <w:proofErr w:type="spellStart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sp_VrfInu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] @CodEmp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Not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ModNot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SerNot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6B3522BD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FF"/>
          <w:sz w:val="16"/>
          <w:szCs w:val="16"/>
        </w:rPr>
        <w:t>As</w:t>
      </w:r>
    </w:p>
    <w:p w14:paraId="708298EE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Declar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,</w:t>
      </w:r>
    </w:p>
    <w:p w14:paraId="5D31CE6E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ab/>
        <w:t xml:space="preserve"> @UltNot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nt</w:t>
      </w:r>
      <w:proofErr w:type="spellEnd"/>
    </w:p>
    <w:p w14:paraId="5AC9486C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76EC37BD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Obtendo Dados para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Consistencia</w:t>
      </w:r>
      <w:proofErr w:type="spellEnd"/>
    </w:p>
    <w:p w14:paraId="5F234C10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6829EC22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CodPed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Ped</w:t>
      </w:r>
      <w:proofErr w:type="spellEnd"/>
      <w:proofErr w:type="gramEnd"/>
    </w:p>
    <w:p w14:paraId="2B54CAE4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ovPe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M</w:t>
      </w:r>
    </w:p>
    <w:p w14:paraId="6EF84DF0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46D2EA78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2479E838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Not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</w:p>
    <w:p w14:paraId="73CE720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Mod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ModNot </w:t>
      </w:r>
      <w:proofErr w:type="spellStart"/>
      <w:r w:rsidRPr="004A1C12">
        <w:rPr>
          <w:rFonts w:ascii="Arial" w:hAnsi="Arial" w:cs="Arial"/>
          <w:color w:val="808080"/>
          <w:sz w:val="16"/>
          <w:szCs w:val="16"/>
        </w:rPr>
        <w:t>And</w:t>
      </w:r>
      <w:proofErr w:type="spellEnd"/>
    </w:p>
    <w:p w14:paraId="51F94D89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M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SerNo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SerNot</w:t>
      </w:r>
    </w:p>
    <w:p w14:paraId="6420564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479A2BD8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8000"/>
          <w:sz w:val="16"/>
          <w:szCs w:val="16"/>
        </w:rPr>
        <w:t>-- Verificando se Existe Pedido</w:t>
      </w:r>
    </w:p>
    <w:p w14:paraId="0090DFB4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50E2B4E3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CodPed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244240A9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r w:rsidRPr="004A1C12">
        <w:rPr>
          <w:rFonts w:ascii="Arial" w:hAnsi="Arial" w:cs="Arial"/>
          <w:color w:val="0000FF"/>
          <w:sz w:val="16"/>
          <w:szCs w:val="16"/>
        </w:rPr>
        <w:t>Begin</w:t>
      </w:r>
    </w:p>
    <w:p w14:paraId="1CB74A52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>-- Verificando se Existe Faixa</w:t>
      </w:r>
    </w:p>
    <w:p w14:paraId="3EAAE4BC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3D15DBEF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Select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UltNot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0000FF"/>
          <w:sz w:val="16"/>
          <w:szCs w:val="16"/>
        </w:rPr>
        <w:t>Case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ModNot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55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E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Not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NFe</w:t>
      </w:r>
      <w:proofErr w:type="spellEnd"/>
    </w:p>
    <w:p w14:paraId="0AA33F49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                       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65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The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E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NotNFCe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lse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ab/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NFCe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 xml:space="preserve"> {VER COMO TRATAR </w:t>
      </w:r>
      <w:proofErr w:type="spellStart"/>
      <w:r w:rsidRPr="004A1C12">
        <w:rPr>
          <w:rFonts w:ascii="Arial" w:hAnsi="Arial" w:cs="Arial"/>
          <w:color w:val="008000"/>
          <w:sz w:val="16"/>
          <w:szCs w:val="16"/>
        </w:rPr>
        <w:t>CodNotDv</w:t>
      </w:r>
      <w:proofErr w:type="spellEnd"/>
      <w:r w:rsidRPr="004A1C12">
        <w:rPr>
          <w:rFonts w:ascii="Arial" w:hAnsi="Arial" w:cs="Arial"/>
          <w:color w:val="008000"/>
          <w:sz w:val="16"/>
          <w:szCs w:val="16"/>
        </w:rPr>
        <w:t>, PARÁ}</w:t>
      </w:r>
    </w:p>
    <w:p w14:paraId="33BF96BB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From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00"/>
          <w:sz w:val="16"/>
          <w:szCs w:val="16"/>
        </w:rPr>
        <w:t>TabEmp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E</w:t>
      </w:r>
    </w:p>
    <w:p w14:paraId="58065B2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Where</w:t>
      </w:r>
      <w:proofErr w:type="spellEnd"/>
    </w:p>
    <w:p w14:paraId="06E3AB22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  </w:t>
      </w:r>
      <w:proofErr w:type="spellStart"/>
      <w:proofErr w:type="gramStart"/>
      <w:r w:rsidRPr="004A1C12">
        <w:rPr>
          <w:rFonts w:ascii="Arial" w:hAnsi="Arial" w:cs="Arial"/>
          <w:color w:val="000000"/>
          <w:sz w:val="16"/>
          <w:szCs w:val="16"/>
        </w:rPr>
        <w:t>E</w:t>
      </w:r>
      <w:r w:rsidRPr="004A1C12">
        <w:rPr>
          <w:rFonts w:ascii="Arial" w:hAnsi="Arial" w:cs="Arial"/>
          <w:color w:val="808080"/>
          <w:sz w:val="16"/>
          <w:szCs w:val="16"/>
        </w:rPr>
        <w:t>.</w:t>
      </w:r>
      <w:r w:rsidRPr="004A1C12">
        <w:rPr>
          <w:rFonts w:ascii="Arial" w:hAnsi="Arial" w:cs="Arial"/>
          <w:color w:val="000000"/>
          <w:sz w:val="16"/>
          <w:szCs w:val="16"/>
        </w:rPr>
        <w:t>CodEmp</w:t>
      </w:r>
      <w:proofErr w:type="spellEnd"/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=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CodEmp</w:t>
      </w:r>
    </w:p>
    <w:p w14:paraId="6728E129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652C95F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r w:rsidRPr="004A1C12">
        <w:rPr>
          <w:rFonts w:ascii="Arial" w:hAnsi="Arial" w:cs="Arial"/>
          <w:color w:val="008000"/>
          <w:sz w:val="16"/>
          <w:szCs w:val="16"/>
        </w:rPr>
        <w:t xml:space="preserve">-- Validando Faixa </w:t>
      </w:r>
    </w:p>
    <w:p w14:paraId="5104156E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</w:p>
    <w:p w14:paraId="24B7079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if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proofErr w:type="gram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</w:t>
      </w:r>
      <w:proofErr w:type="gramEnd"/>
      <w:r w:rsidRPr="004A1C12">
        <w:rPr>
          <w:rFonts w:ascii="Arial" w:hAnsi="Arial" w:cs="Arial"/>
          <w:color w:val="000000"/>
          <w:sz w:val="16"/>
          <w:szCs w:val="16"/>
        </w:rPr>
        <w:t>CodNot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&gt;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FF00FF"/>
          <w:sz w:val="16"/>
          <w:szCs w:val="16"/>
        </w:rPr>
        <w:t>IsNull</w:t>
      </w:r>
      <w:proofErr w:type="spellEnd"/>
      <w:r w:rsidRPr="004A1C12">
        <w:rPr>
          <w:rFonts w:ascii="Arial" w:hAnsi="Arial" w:cs="Arial"/>
          <w:color w:val="808080"/>
          <w:sz w:val="16"/>
          <w:szCs w:val="16"/>
        </w:rPr>
        <w:t>(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@UltNot</w:t>
      </w:r>
      <w:r w:rsidRPr="004A1C12">
        <w:rPr>
          <w:rFonts w:ascii="Arial" w:hAnsi="Arial" w:cs="Arial"/>
          <w:color w:val="808080"/>
          <w:sz w:val="16"/>
          <w:szCs w:val="16"/>
        </w:rPr>
        <w:t>,</w:t>
      </w:r>
      <w:r w:rsidRPr="004A1C12">
        <w:rPr>
          <w:rFonts w:ascii="Arial" w:hAnsi="Arial" w:cs="Arial"/>
          <w:color w:val="000000"/>
          <w:sz w:val="16"/>
          <w:szCs w:val="16"/>
        </w:rPr>
        <w:t xml:space="preserve"> 0 </w:t>
      </w:r>
      <w:r w:rsidRPr="004A1C12">
        <w:rPr>
          <w:rFonts w:ascii="Arial" w:hAnsi="Arial" w:cs="Arial"/>
          <w:color w:val="808080"/>
          <w:sz w:val="16"/>
          <w:szCs w:val="16"/>
        </w:rPr>
        <w:t>)</w:t>
      </w:r>
    </w:p>
    <w:p w14:paraId="1CAACB2E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r w:rsidRPr="004A1C12">
        <w:rPr>
          <w:rFonts w:ascii="Arial" w:hAnsi="Arial" w:cs="Arial"/>
          <w:color w:val="808080"/>
          <w:sz w:val="16"/>
          <w:szCs w:val="16"/>
        </w:rPr>
        <w:t>-</w:t>
      </w:r>
      <w:r w:rsidRPr="004A1C12">
        <w:rPr>
          <w:rFonts w:ascii="Arial" w:hAnsi="Arial" w:cs="Arial"/>
          <w:color w:val="000000"/>
          <w:sz w:val="16"/>
          <w:szCs w:val="16"/>
        </w:rPr>
        <w:t>1</w:t>
      </w:r>
    </w:p>
    <w:p w14:paraId="5F41545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lse</w:t>
      </w:r>
      <w:proofErr w:type="spellEnd"/>
    </w:p>
    <w:p w14:paraId="684D630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0</w:t>
      </w:r>
    </w:p>
    <w:p w14:paraId="7BDCB9B6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nd</w:t>
      </w:r>
      <w:proofErr w:type="spellEnd"/>
    </w:p>
    <w:p w14:paraId="5DCD87D5" w14:textId="77777777" w:rsidR="004A1C12" w:rsidRPr="004A1C12" w:rsidRDefault="004A1C12" w:rsidP="004A1C12">
      <w:pPr>
        <w:autoSpaceDE w:val="0"/>
        <w:autoSpaceDN w:val="0"/>
        <w:adjustRightInd w:val="0"/>
        <w:spacing w:after="0" w:line="240" w:lineRule="auto"/>
        <w:ind w:left="993"/>
        <w:rPr>
          <w:rFonts w:ascii="Arial" w:hAnsi="Arial" w:cs="Arial"/>
          <w:color w:val="000000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Else</w:t>
      </w:r>
      <w:proofErr w:type="spellEnd"/>
    </w:p>
    <w:p w14:paraId="16E51B62" w14:textId="30E0D504" w:rsidR="004A1C12" w:rsidRPr="004A1C12" w:rsidRDefault="004A1C12" w:rsidP="004A1C12">
      <w:pPr>
        <w:spacing w:after="0" w:line="240" w:lineRule="auto"/>
        <w:ind w:left="993"/>
        <w:jc w:val="both"/>
        <w:rPr>
          <w:rFonts w:ascii="Arial" w:hAnsi="Arial" w:cs="Arial"/>
          <w:sz w:val="16"/>
          <w:szCs w:val="16"/>
        </w:rPr>
      </w:pPr>
      <w:r w:rsidRPr="004A1C12">
        <w:rPr>
          <w:rFonts w:ascii="Arial" w:hAnsi="Arial" w:cs="Arial"/>
          <w:color w:val="000000"/>
          <w:sz w:val="16"/>
          <w:szCs w:val="16"/>
        </w:rPr>
        <w:t xml:space="preserve">  </w:t>
      </w:r>
      <w:proofErr w:type="spellStart"/>
      <w:r w:rsidRPr="004A1C12">
        <w:rPr>
          <w:rFonts w:ascii="Arial" w:hAnsi="Arial" w:cs="Arial"/>
          <w:color w:val="0000FF"/>
          <w:sz w:val="16"/>
          <w:szCs w:val="16"/>
        </w:rPr>
        <w:t>Return</w:t>
      </w:r>
      <w:proofErr w:type="spellEnd"/>
      <w:r w:rsidRPr="004A1C12">
        <w:rPr>
          <w:rFonts w:ascii="Arial" w:hAnsi="Arial" w:cs="Arial"/>
          <w:color w:val="000000"/>
          <w:sz w:val="16"/>
          <w:szCs w:val="16"/>
        </w:rPr>
        <w:t xml:space="preserve"> @CodPed</w:t>
      </w:r>
    </w:p>
    <w:p w14:paraId="671E8C1D" w14:textId="323ADCA9" w:rsidR="00C868E3" w:rsidRDefault="00C868E3" w:rsidP="004A1C12">
      <w:pPr>
        <w:spacing w:after="0" w:line="240" w:lineRule="auto"/>
        <w:jc w:val="both"/>
        <w:rPr>
          <w:rFonts w:ascii="Arial" w:hAnsi="Arial" w:cs="Arial"/>
          <w:sz w:val="16"/>
          <w:szCs w:val="16"/>
        </w:rPr>
      </w:pPr>
    </w:p>
    <w:p w14:paraId="17300D2C" w14:textId="64671189" w:rsidR="00C868E3" w:rsidRDefault="00C868E3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118A456" w14:textId="096562D8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18DA5A7" w14:textId="0218BF74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A757912" w14:textId="57B2564C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FA57943" w14:textId="3A2A0430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8EF8139" w14:textId="173D551B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6F6A7C7" w14:textId="5F8F5542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8C6A842" w14:textId="1831B94E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69EAA32" w14:textId="4FF4173B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22C0ED2" w14:textId="4F4166B4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B0DEE1F" w14:textId="0074CFDE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C571865" w14:textId="21140FC7" w:rsidR="00C22F50" w:rsidRDefault="00C22F50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C892899" w14:textId="2F4D2048" w:rsidR="00280CF2" w:rsidRDefault="00280CF2" w:rsidP="00280CF2">
      <w:pPr>
        <w:spacing w:after="0" w:line="240" w:lineRule="auto"/>
        <w:ind w:left="1276" w:hanging="1276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 xml:space="preserve">Detalhamento do Funcionamento do </w:t>
      </w:r>
      <w:r w:rsidR="00461261">
        <w:rPr>
          <w:rFonts w:ascii="Arial" w:hAnsi="Arial" w:cs="Arial"/>
          <w:b/>
          <w:bCs/>
          <w:sz w:val="20"/>
          <w:szCs w:val="20"/>
        </w:rPr>
        <w:t xml:space="preserve">Esquemas </w:t>
      </w:r>
      <w:r>
        <w:rPr>
          <w:rFonts w:ascii="Arial" w:hAnsi="Arial" w:cs="Arial"/>
          <w:b/>
          <w:bCs/>
          <w:sz w:val="20"/>
          <w:szCs w:val="20"/>
        </w:rPr>
        <w:t>de Pastas e Arquivos</w:t>
      </w:r>
      <w:r w:rsidR="00461261">
        <w:rPr>
          <w:rFonts w:ascii="Arial" w:hAnsi="Arial" w:cs="Arial"/>
          <w:b/>
          <w:bCs/>
          <w:sz w:val="20"/>
          <w:szCs w:val="20"/>
        </w:rPr>
        <w:t xml:space="preserve"> de Entrada e Saída</w:t>
      </w:r>
    </w:p>
    <w:p w14:paraId="4F35F836" w14:textId="648021CE" w:rsidR="00280CF2" w:rsidRDefault="00280CF2" w:rsidP="00280CF2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29DD526" w14:textId="77777777" w:rsidR="00280CF2" w:rsidRDefault="00280CF2" w:rsidP="00280CF2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5030803" w14:textId="36649A88" w:rsidR="00280CF2" w:rsidRDefault="00280CF2" w:rsidP="00280CF2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t>0</w:t>
      </w:r>
      <w:r>
        <w:rPr>
          <w:rFonts w:ascii="Arial" w:hAnsi="Arial" w:cs="Arial"/>
          <w:b/>
          <w:bCs/>
          <w:sz w:val="20"/>
          <w:szCs w:val="20"/>
        </w:rPr>
        <w:t>8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</w:t>
      </w:r>
      <w:r w:rsidRPr="00486567">
        <w:rPr>
          <w:rFonts w:ascii="Arial" w:hAnsi="Arial" w:cs="Arial"/>
          <w:b/>
          <w:bCs/>
          <w:sz w:val="20"/>
          <w:szCs w:val="20"/>
        </w:rPr>
        <w:t xml:space="preserve">– Relatório </w:t>
      </w:r>
      <w:r>
        <w:rPr>
          <w:rFonts w:ascii="Arial" w:hAnsi="Arial" w:cs="Arial"/>
          <w:b/>
          <w:bCs/>
          <w:sz w:val="20"/>
          <w:szCs w:val="20"/>
        </w:rPr>
        <w:t>dos Arquivos de entrada através do manifestador [download]</w:t>
      </w:r>
    </w:p>
    <w:p w14:paraId="30571563" w14:textId="77777777" w:rsidR="00280CF2" w:rsidRDefault="00280CF2" w:rsidP="00280CF2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7DC3695" w14:textId="73BFB30F" w:rsidR="00280CF2" w:rsidRPr="00461261" w:rsidRDefault="00280CF2" w:rsidP="00280CF2">
      <w:pPr>
        <w:spacing w:after="0" w:line="240" w:lineRule="auto"/>
        <w:ind w:left="426" w:hanging="426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8.1 – [</w:t>
      </w:r>
      <w:proofErr w:type="spellStart"/>
      <w:r w:rsidR="00461261">
        <w:rPr>
          <w:rFonts w:ascii="Arial" w:hAnsi="Arial" w:cs="Arial"/>
          <w:b/>
          <w:bCs/>
          <w:sz w:val="20"/>
          <w:szCs w:val="20"/>
        </w:rPr>
        <w:t>ACBr</w:t>
      </w:r>
      <w:proofErr w:type="spellEnd"/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</w:t>
      </w:r>
      <w:r w:rsidR="00461261">
        <w:rPr>
          <w:rFonts w:ascii="Arial" w:hAnsi="Arial" w:cs="Arial"/>
          <w:b/>
          <w:bCs/>
          <w:color w:val="000000"/>
          <w:sz w:val="20"/>
          <w:szCs w:val="20"/>
        </w:rPr>
        <w:t xml:space="preserve">– </w:t>
      </w:r>
      <w:r w:rsidR="00461261" w:rsidRPr="00461261">
        <w:rPr>
          <w:rFonts w:ascii="Arial" w:hAnsi="Arial" w:cs="Arial"/>
          <w:color w:val="000000"/>
          <w:sz w:val="20"/>
          <w:szCs w:val="20"/>
        </w:rPr>
        <w:t>Versões antigas não permitiam a mudança de pastas, mais versões que saíram a</w:t>
      </w:r>
      <w:r w:rsidR="00461261">
        <w:rPr>
          <w:rFonts w:ascii="Arial" w:hAnsi="Arial" w:cs="Arial"/>
          <w:color w:val="000000"/>
          <w:sz w:val="20"/>
          <w:szCs w:val="20"/>
        </w:rPr>
        <w:t xml:space="preserve"> </w:t>
      </w:r>
      <w:r w:rsidR="00461261" w:rsidRPr="00461261">
        <w:rPr>
          <w:rFonts w:ascii="Arial" w:hAnsi="Arial" w:cs="Arial"/>
          <w:color w:val="000000"/>
          <w:sz w:val="20"/>
          <w:szCs w:val="20"/>
        </w:rPr>
        <w:t>partir de 2020 já permitem que sejam mudados os caminhos onde os arquivos de saídas irão ficar.</w:t>
      </w:r>
    </w:p>
    <w:p w14:paraId="29E61E54" w14:textId="70C204CC" w:rsidR="00461261" w:rsidRDefault="00461261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E3EEA5D" w14:textId="57FD2DE5" w:rsidR="00461261" w:rsidRDefault="00A33EF4" w:rsidP="00A33EF4">
      <w:pPr>
        <w:spacing w:after="0" w:line="240" w:lineRule="auto"/>
        <w:ind w:left="-284"/>
        <w:jc w:val="both"/>
        <w:rPr>
          <w:rFonts w:ascii="Arial" w:hAnsi="Arial" w:cs="Arial"/>
          <w:b/>
          <w:bCs/>
          <w:sz w:val="20"/>
          <w:szCs w:val="20"/>
        </w:rPr>
      </w:pPr>
      <w:r>
        <w:object w:dxaOrig="8775" w:dyaOrig="11085" w14:anchorId="47E5B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pt;height:641.65pt" o:ole="">
            <v:imagedata r:id="rId6" o:title=""/>
          </v:shape>
          <o:OLEObject Type="Embed" ProgID="Visio.Drawing.15" ShapeID="_x0000_i1025" DrawAspect="Content" ObjectID="_1669040090" r:id="rId7"/>
        </w:object>
      </w:r>
    </w:p>
    <w:p w14:paraId="76170835" w14:textId="6CA2D34F" w:rsidR="00461261" w:rsidRDefault="00461261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D9179DB" w14:textId="26D6941B" w:rsidR="00461261" w:rsidRDefault="00461261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0FC8CCE" w14:textId="43B268C4" w:rsidR="00A33EF4" w:rsidRDefault="00A33EF4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2E6A0E4E" w14:textId="77777777" w:rsidR="00A33EF4" w:rsidRDefault="00A33EF4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653BF932" w14:textId="77777777" w:rsidR="00461261" w:rsidRDefault="00461261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598877F" w14:textId="32D35B86" w:rsidR="00A33EF4" w:rsidRPr="00461261" w:rsidRDefault="00A33EF4" w:rsidP="00A33EF4">
      <w:pPr>
        <w:spacing w:after="0" w:line="240" w:lineRule="auto"/>
        <w:ind w:left="426" w:hanging="426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ab/>
        <w:t>08.</w:t>
      </w:r>
      <w:r>
        <w:rPr>
          <w:rFonts w:ascii="Arial" w:hAnsi="Arial" w:cs="Arial"/>
          <w:b/>
          <w:bCs/>
          <w:sz w:val="20"/>
          <w:szCs w:val="20"/>
        </w:rPr>
        <w:t>2</w:t>
      </w:r>
      <w:r>
        <w:rPr>
          <w:rFonts w:ascii="Arial" w:hAnsi="Arial" w:cs="Arial"/>
          <w:b/>
          <w:bCs/>
          <w:sz w:val="20"/>
          <w:szCs w:val="20"/>
        </w:rPr>
        <w:t xml:space="preserve"> – [</w:t>
      </w:r>
      <w:r w:rsidRPr="00A33EF4">
        <w:rPr>
          <w:rFonts w:ascii="Arial" w:hAnsi="Arial" w:cs="Arial"/>
          <w:b/>
          <w:bCs/>
          <w:sz w:val="20"/>
          <w:szCs w:val="20"/>
        </w:rPr>
        <w:t>ACBrNFe1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] – </w:t>
      </w:r>
      <w:r>
        <w:rPr>
          <w:rFonts w:ascii="Arial" w:hAnsi="Arial" w:cs="Arial"/>
          <w:color w:val="000000"/>
          <w:sz w:val="20"/>
          <w:szCs w:val="20"/>
        </w:rPr>
        <w:t xml:space="preserve">Componente principal do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ACBr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para o tratamento com as propriedades e eventos de emissão de notas eletrônicas, segue a baixo o Objeto Inspetor que trata dos parâmetros de mudança e configuração das pastas de entradas e saídas. Seguindo da rotina que seta algumas dessas propriedades</w:t>
      </w:r>
      <w:r w:rsidRPr="00461261">
        <w:rPr>
          <w:rFonts w:ascii="Arial" w:hAnsi="Arial" w:cs="Arial"/>
          <w:color w:val="000000"/>
          <w:sz w:val="20"/>
          <w:szCs w:val="20"/>
        </w:rPr>
        <w:t>.</w:t>
      </w:r>
    </w:p>
    <w:p w14:paraId="72089576" w14:textId="77777777" w:rsidR="00A33EF4" w:rsidRDefault="00A33EF4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09411E81" w14:textId="34432231" w:rsidR="00A33EF4" w:rsidRDefault="00A33EF4" w:rsidP="00A33EF4">
      <w:pPr>
        <w:spacing w:after="0" w:line="240" w:lineRule="auto"/>
        <w:ind w:left="1276" w:hanging="850"/>
        <w:jc w:val="both"/>
        <w:rPr>
          <w:rFonts w:ascii="Arial" w:hAnsi="Arial" w:cs="Arial"/>
          <w:b/>
          <w:bCs/>
          <w:sz w:val="20"/>
          <w:szCs w:val="20"/>
        </w:rPr>
      </w:pPr>
      <w:r w:rsidRPr="00767461">
        <w:rPr>
          <w:rFonts w:ascii="Arial" w:hAnsi="Arial" w:cs="Arial"/>
          <w:sz w:val="16"/>
          <w:szCs w:val="16"/>
        </w:rPr>
        <w:drawing>
          <wp:inline distT="0" distB="0" distL="0" distR="0" wp14:anchorId="0E838BF1" wp14:editId="7E02593F">
            <wp:extent cx="3530600" cy="6310948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43509" cy="6334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CE9A5" w14:textId="77777777" w:rsidR="00A33EF4" w:rsidRDefault="00A33EF4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BD85744" w14:textId="78D41BCA" w:rsidR="00A33EF4" w:rsidRDefault="00A33EF4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290C8BC" w14:textId="529821EF" w:rsidR="005A07BC" w:rsidRPr="005A07BC" w:rsidRDefault="005A07BC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bookmarkStart w:id="3" w:name="_Hlk58427211"/>
      <w:r w:rsidRPr="005A07BC">
        <w:rPr>
          <w:rFonts w:ascii="Arial" w:hAnsi="Arial" w:cs="Arial"/>
          <w:sz w:val="16"/>
          <w:szCs w:val="16"/>
        </w:rPr>
        <w:t>//---------------------------------------------------------------------------------------------------------------------------------</w:t>
      </w:r>
    </w:p>
    <w:bookmarkEnd w:id="3"/>
    <w:p w14:paraId="050194FF" w14:textId="0918B06D" w:rsidR="00A33EF4" w:rsidRPr="005A07BC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color w:val="000000"/>
          <w:sz w:val="16"/>
          <w:szCs w:val="16"/>
        </w:rPr>
      </w:pPr>
      <w:r w:rsidRPr="005A07BC">
        <w:rPr>
          <w:rFonts w:ascii="Arial" w:hAnsi="Arial" w:cs="Arial"/>
          <w:sz w:val="16"/>
          <w:szCs w:val="16"/>
        </w:rPr>
        <w:t xml:space="preserve">// </w:t>
      </w:r>
      <w:proofErr w:type="spellStart"/>
      <w:r w:rsidRPr="005A07BC">
        <w:rPr>
          <w:rFonts w:ascii="Arial" w:hAnsi="Arial" w:cs="Arial"/>
          <w:sz w:val="16"/>
          <w:szCs w:val="16"/>
        </w:rPr>
        <w:t>By</w:t>
      </w:r>
      <w:proofErr w:type="spellEnd"/>
      <w:r w:rsidRPr="005A07BC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5A07BC">
        <w:rPr>
          <w:rFonts w:ascii="Arial" w:hAnsi="Arial" w:cs="Arial"/>
          <w:sz w:val="16"/>
          <w:szCs w:val="16"/>
        </w:rPr>
        <w:t>Lima ;</w:t>
      </w:r>
      <w:proofErr w:type="gramEnd"/>
      <w:r w:rsidRPr="005A07BC">
        <w:rPr>
          <w:rFonts w:ascii="Arial" w:hAnsi="Arial" w:cs="Arial"/>
          <w:sz w:val="16"/>
          <w:szCs w:val="16"/>
        </w:rPr>
        <w:t xml:space="preserve"> 18/06/2012 ; 09:00</w:t>
      </w:r>
      <w:r w:rsidR="005A07BC" w:rsidRPr="005A07BC">
        <w:rPr>
          <w:rFonts w:ascii="Arial" w:hAnsi="Arial" w:cs="Arial"/>
          <w:sz w:val="16"/>
          <w:szCs w:val="16"/>
        </w:rPr>
        <w:t xml:space="preserve"> - </w:t>
      </w:r>
      <w:r w:rsidR="005A07BC" w:rsidRPr="005A07BC">
        <w:rPr>
          <w:rFonts w:ascii="Arial" w:hAnsi="Arial" w:cs="Arial"/>
          <w:color w:val="000000"/>
          <w:sz w:val="16"/>
          <w:szCs w:val="16"/>
        </w:rPr>
        <w:t>rotina que seta algumas dessas propriedades</w:t>
      </w:r>
    </w:p>
    <w:p w14:paraId="133500A5" w14:textId="1BAEDFDB" w:rsidR="005A07BC" w:rsidRPr="005A07BC" w:rsidRDefault="005A07BC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r w:rsidRPr="005A07BC">
        <w:rPr>
          <w:rFonts w:ascii="Arial" w:hAnsi="Arial" w:cs="Arial"/>
          <w:color w:val="000000"/>
          <w:sz w:val="16"/>
          <w:szCs w:val="16"/>
        </w:rPr>
        <w:t>//---------------------------------------------------------------------------------------------</w:t>
      </w:r>
      <w:r>
        <w:rPr>
          <w:rFonts w:ascii="Arial" w:hAnsi="Arial" w:cs="Arial"/>
          <w:color w:val="000000"/>
          <w:sz w:val="16"/>
          <w:szCs w:val="16"/>
        </w:rPr>
        <w:t>--------------------------</w:t>
      </w:r>
      <w:r w:rsidRPr="005A07BC">
        <w:rPr>
          <w:rFonts w:ascii="Arial" w:hAnsi="Arial" w:cs="Arial"/>
          <w:color w:val="000000"/>
          <w:sz w:val="16"/>
          <w:szCs w:val="16"/>
        </w:rPr>
        <w:t>----------</w:t>
      </w:r>
    </w:p>
    <w:p w14:paraId="28BDBED3" w14:textId="7A7A9435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WebServices.UF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DMFD.FDQuery4['uf'];      </w:t>
      </w:r>
    </w:p>
    <w:p w14:paraId="124E635F" w14:textId="4B94A486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r w:rsidRPr="00473D74">
        <w:rPr>
          <w:rFonts w:ascii="Arial" w:hAnsi="Arial" w:cs="Arial"/>
          <w:sz w:val="16"/>
          <w:szCs w:val="16"/>
        </w:rPr>
        <w:t>ACBrNFe1.Configuracoes.Geral.CSC</w:t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proofErr w:type="gramStart"/>
      <w:r w:rsidRPr="00473D74">
        <w:rPr>
          <w:rFonts w:ascii="Arial" w:hAnsi="Arial" w:cs="Arial"/>
          <w:sz w:val="16"/>
          <w:szCs w:val="16"/>
        </w:rPr>
        <w:t>FrPar.edtCSC.Text</w:t>
      </w:r>
      <w:proofErr w:type="spellEnd"/>
      <w:proofErr w:type="gramEnd"/>
      <w:r w:rsidRPr="00473D74">
        <w:rPr>
          <w:rFonts w:ascii="Arial" w:hAnsi="Arial" w:cs="Arial"/>
          <w:sz w:val="16"/>
          <w:szCs w:val="16"/>
        </w:rPr>
        <w:t>;</w:t>
      </w:r>
    </w:p>
    <w:p w14:paraId="6446E842" w14:textId="2078787B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Geral.IdCSC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FrPar.edtIdCSC.Text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0F492763" w14:textId="48B2CB51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Salvar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true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0478BAAA" w14:textId="0E2ECAF4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EmissaoPathNFe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true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269DB9FE" w14:textId="342CB507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PathNFe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Xml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0BF4FB86" w14:textId="4291E02A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DownloadDFe</w:t>
      </w:r>
      <w:proofErr w:type="gramEnd"/>
      <w:r w:rsidRPr="00473D74">
        <w:rPr>
          <w:rFonts w:ascii="Arial" w:hAnsi="Arial" w:cs="Arial"/>
          <w:sz w:val="16"/>
          <w:szCs w:val="16"/>
        </w:rPr>
        <w:t>.PathDownload</w:t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Xml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50620AA3" w14:textId="608B276C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PathInu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Xml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5C3EE994" w14:textId="5F0CAC3A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PathEvento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Xml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7493AEDA" w14:textId="6C9FCCDB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Geral.Salvar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true</w:t>
      </w:r>
      <w:proofErr w:type="spellEnd"/>
      <w:r w:rsidRPr="00473D74">
        <w:rPr>
          <w:rFonts w:ascii="Arial" w:hAnsi="Arial" w:cs="Arial"/>
          <w:sz w:val="16"/>
          <w:szCs w:val="16"/>
        </w:rPr>
        <w:t xml:space="preserve">; </w:t>
      </w:r>
    </w:p>
    <w:p w14:paraId="4EB243EE" w14:textId="77777777" w:rsidR="00A33EF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PathSalvar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Log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60A7C419" w14:textId="021DA995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Geral.PathSalvar</w:t>
      </w:r>
      <w:proofErr w:type="gramEnd"/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Log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2D336E1D" w14:textId="77777777" w:rsidR="005A07BC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PathSchemas</w:t>
      </w:r>
      <w:proofErr w:type="gramEnd"/>
      <w:r w:rsidR="005A07BC">
        <w:rPr>
          <w:rFonts w:ascii="Arial" w:hAnsi="Arial" w:cs="Arial"/>
          <w:sz w:val="16"/>
          <w:szCs w:val="16"/>
        </w:rPr>
        <w:tab/>
      </w:r>
      <w:r w:rsidR="005A07BC">
        <w:rPr>
          <w:rFonts w:ascii="Arial" w:hAnsi="Arial" w:cs="Arial"/>
          <w:sz w:val="16"/>
          <w:szCs w:val="16"/>
        </w:rPr>
        <w:tab/>
      </w:r>
      <w:r w:rsidR="005A07BC"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>:=</w:t>
      </w:r>
      <w:r w:rsidR="005A07BC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473D74">
        <w:rPr>
          <w:rFonts w:ascii="Arial" w:hAnsi="Arial" w:cs="Arial"/>
          <w:sz w:val="16"/>
          <w:szCs w:val="16"/>
        </w:rPr>
        <w:t>gCamSch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1F1AEA4C" w14:textId="7373D420" w:rsidR="00A33EF4" w:rsidRPr="00473D7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Geral.PathSchemas</w:t>
      </w:r>
      <w:proofErr w:type="gramEnd"/>
      <w:r w:rsidR="005A07BC">
        <w:rPr>
          <w:rFonts w:ascii="Arial" w:hAnsi="Arial" w:cs="Arial"/>
          <w:sz w:val="16"/>
          <w:szCs w:val="16"/>
        </w:rPr>
        <w:tab/>
      </w:r>
      <w:r w:rsidR="005A07BC">
        <w:rPr>
          <w:rFonts w:ascii="Arial" w:hAnsi="Arial" w:cs="Arial"/>
          <w:sz w:val="16"/>
          <w:szCs w:val="16"/>
        </w:rPr>
        <w:tab/>
      </w:r>
      <w:r w:rsidR="005A07BC"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gCamSch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669B18B5" w14:textId="0BD80051" w:rsidR="00A33EF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  <w:proofErr w:type="gramStart"/>
      <w:r w:rsidRPr="00473D74">
        <w:rPr>
          <w:rFonts w:ascii="Arial" w:hAnsi="Arial" w:cs="Arial"/>
          <w:sz w:val="16"/>
          <w:szCs w:val="16"/>
        </w:rPr>
        <w:t>ACBrNFe1.Configuracoes.Arquivos.SepararPorMes</w:t>
      </w:r>
      <w:proofErr w:type="gramEnd"/>
      <w:r w:rsidR="005A07BC">
        <w:rPr>
          <w:rFonts w:ascii="Arial" w:hAnsi="Arial" w:cs="Arial"/>
          <w:sz w:val="16"/>
          <w:szCs w:val="16"/>
        </w:rPr>
        <w:tab/>
      </w:r>
      <w:r w:rsidR="005A07BC">
        <w:rPr>
          <w:rFonts w:ascii="Arial" w:hAnsi="Arial" w:cs="Arial"/>
          <w:sz w:val="16"/>
          <w:szCs w:val="16"/>
        </w:rPr>
        <w:tab/>
      </w:r>
      <w:r w:rsidR="005A07BC">
        <w:rPr>
          <w:rFonts w:ascii="Arial" w:hAnsi="Arial" w:cs="Arial"/>
          <w:sz w:val="16"/>
          <w:szCs w:val="16"/>
        </w:rPr>
        <w:tab/>
      </w:r>
      <w:r w:rsidRPr="00473D74">
        <w:rPr>
          <w:rFonts w:ascii="Arial" w:hAnsi="Arial" w:cs="Arial"/>
          <w:sz w:val="16"/>
          <w:szCs w:val="16"/>
        </w:rPr>
        <w:t xml:space="preserve">:= </w:t>
      </w:r>
      <w:proofErr w:type="spellStart"/>
      <w:r w:rsidRPr="00473D74">
        <w:rPr>
          <w:rFonts w:ascii="Arial" w:hAnsi="Arial" w:cs="Arial"/>
          <w:sz w:val="16"/>
          <w:szCs w:val="16"/>
        </w:rPr>
        <w:t>true</w:t>
      </w:r>
      <w:proofErr w:type="spellEnd"/>
      <w:r w:rsidRPr="00473D74">
        <w:rPr>
          <w:rFonts w:ascii="Arial" w:hAnsi="Arial" w:cs="Arial"/>
          <w:sz w:val="16"/>
          <w:szCs w:val="16"/>
        </w:rPr>
        <w:t>;</w:t>
      </w:r>
    </w:p>
    <w:p w14:paraId="670FD34F" w14:textId="77777777" w:rsidR="00A33EF4" w:rsidRDefault="00A33EF4" w:rsidP="00A33EF4">
      <w:pPr>
        <w:spacing w:after="0" w:line="240" w:lineRule="auto"/>
        <w:ind w:left="426"/>
        <w:jc w:val="both"/>
        <w:rPr>
          <w:rFonts w:ascii="Arial" w:hAnsi="Arial" w:cs="Arial"/>
          <w:sz w:val="16"/>
          <w:szCs w:val="16"/>
        </w:rPr>
      </w:pPr>
    </w:p>
    <w:p w14:paraId="69733D3F" w14:textId="1ECEA3C3" w:rsidR="00A33EF4" w:rsidRDefault="00A33EF4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786D2316" w14:textId="0DE80C7D" w:rsidR="005A07BC" w:rsidRDefault="005A07BC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1A33D6E1" w14:textId="51C72372" w:rsidR="005A07BC" w:rsidRDefault="005A07BC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FA79E9C" w14:textId="77777777" w:rsidR="005A07BC" w:rsidRDefault="005A07BC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3F420EB9" w14:textId="4D340AFC" w:rsidR="00461261" w:rsidRDefault="00461261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  <w:r w:rsidRPr="00D766AE">
        <w:rPr>
          <w:rFonts w:ascii="Arial" w:hAnsi="Arial" w:cs="Arial"/>
          <w:b/>
          <w:bCs/>
          <w:sz w:val="20"/>
          <w:szCs w:val="20"/>
        </w:rPr>
        <w:lastRenderedPageBreak/>
        <w:t>0</w:t>
      </w:r>
      <w:r>
        <w:rPr>
          <w:rFonts w:ascii="Arial" w:hAnsi="Arial" w:cs="Arial"/>
          <w:b/>
          <w:bCs/>
          <w:sz w:val="20"/>
          <w:szCs w:val="20"/>
        </w:rPr>
        <w:t>9</w:t>
      </w:r>
      <w:r w:rsidRPr="00D766AE">
        <w:rPr>
          <w:rFonts w:ascii="Arial" w:hAnsi="Arial" w:cs="Arial"/>
          <w:b/>
          <w:bCs/>
          <w:sz w:val="20"/>
          <w:szCs w:val="20"/>
        </w:rPr>
        <w:t xml:space="preserve"> </w:t>
      </w:r>
      <w:r w:rsidRPr="00486567">
        <w:rPr>
          <w:rFonts w:ascii="Arial" w:hAnsi="Arial" w:cs="Arial"/>
          <w:b/>
          <w:bCs/>
          <w:sz w:val="20"/>
          <w:szCs w:val="20"/>
        </w:rPr>
        <w:t>– R</w:t>
      </w:r>
      <w:r w:rsidR="005A07BC">
        <w:rPr>
          <w:rFonts w:ascii="Arial" w:hAnsi="Arial" w:cs="Arial"/>
          <w:b/>
          <w:bCs/>
          <w:sz w:val="20"/>
          <w:szCs w:val="20"/>
        </w:rPr>
        <w:t>otina de exclusão de</w:t>
      </w:r>
      <w:r w:rsidR="00372B39">
        <w:rPr>
          <w:rFonts w:ascii="Arial" w:hAnsi="Arial" w:cs="Arial"/>
          <w:b/>
          <w:bCs/>
          <w:sz w:val="20"/>
          <w:szCs w:val="20"/>
        </w:rPr>
        <w:t xml:space="preserve"> arquivos temporários</w:t>
      </w:r>
    </w:p>
    <w:p w14:paraId="643BB0FD" w14:textId="77777777" w:rsidR="00461261" w:rsidRDefault="00461261" w:rsidP="00461261">
      <w:pPr>
        <w:spacing w:after="0" w:line="240" w:lineRule="auto"/>
        <w:ind w:left="1276" w:hanging="1276"/>
        <w:jc w:val="both"/>
        <w:rPr>
          <w:rFonts w:ascii="Arial" w:hAnsi="Arial" w:cs="Arial"/>
          <w:b/>
          <w:bCs/>
          <w:sz w:val="20"/>
          <w:szCs w:val="20"/>
        </w:rPr>
      </w:pPr>
    </w:p>
    <w:p w14:paraId="56F7DCAD" w14:textId="2AFC38A9" w:rsidR="005E49AD" w:rsidRDefault="00461261" w:rsidP="00461261">
      <w:pPr>
        <w:spacing w:after="0" w:line="240" w:lineRule="auto"/>
        <w:ind w:left="426" w:hanging="426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  <w:t>09.1 – [</w:t>
      </w:r>
      <w:r w:rsidR="005E49AD" w:rsidRPr="005E49AD">
        <w:rPr>
          <w:rFonts w:ascii="Arial" w:hAnsi="Arial" w:cs="Arial"/>
          <w:b/>
          <w:bCs/>
          <w:sz w:val="20"/>
          <w:szCs w:val="20"/>
        </w:rPr>
        <w:t>ExcluirxmlsTemp1</w:t>
      </w:r>
      <w:r>
        <w:rPr>
          <w:rFonts w:ascii="Arial" w:hAnsi="Arial" w:cs="Arial"/>
          <w:b/>
          <w:bCs/>
          <w:color w:val="000000"/>
          <w:sz w:val="20"/>
          <w:szCs w:val="20"/>
        </w:rPr>
        <w:t>]</w:t>
      </w:r>
      <w:r w:rsidRPr="005E49AD">
        <w:rPr>
          <w:rFonts w:ascii="Arial" w:hAnsi="Arial" w:cs="Arial"/>
          <w:color w:val="000000"/>
          <w:sz w:val="20"/>
          <w:szCs w:val="20"/>
        </w:rPr>
        <w:t xml:space="preserve"> </w:t>
      </w:r>
      <w:r w:rsidR="005E49AD">
        <w:rPr>
          <w:rFonts w:ascii="Arial" w:hAnsi="Arial" w:cs="Arial"/>
          <w:color w:val="000000"/>
          <w:sz w:val="20"/>
          <w:szCs w:val="20"/>
        </w:rPr>
        <w:t>–</w:t>
      </w:r>
      <w:r w:rsidR="005E49AD" w:rsidRPr="005E49AD">
        <w:rPr>
          <w:rFonts w:ascii="Arial" w:hAnsi="Arial" w:cs="Arial"/>
          <w:color w:val="000000"/>
          <w:sz w:val="20"/>
          <w:szCs w:val="20"/>
        </w:rPr>
        <w:t xml:space="preserve"> D</w:t>
      </w:r>
      <w:r w:rsidR="005E49AD">
        <w:rPr>
          <w:rFonts w:ascii="Arial" w:hAnsi="Arial" w:cs="Arial"/>
          <w:color w:val="000000"/>
          <w:sz w:val="20"/>
          <w:szCs w:val="20"/>
        </w:rPr>
        <w:t xml:space="preserve">urante o processamento e a utilização do componente ACBrNFe1, são gerados diversos arquivos temporário tanto de entrada quanto de saída e esse mesmo componente não efetua a exclusão desses arquivos, até mesmo pelo motivo de podermos mostrar ao usuário as mensagens de retorno da SEFAZ, com o passar do tempo esses arquivos vão se acumulando e sua quantidade aumenta exponencialmente, temos a necessidade de fazermos a limpeza desses arquivos temporários de tempo em tempo, para a </w:t>
      </w:r>
      <w:r w:rsidR="002E6890">
        <w:rPr>
          <w:rFonts w:ascii="Arial" w:hAnsi="Arial" w:cs="Arial"/>
          <w:color w:val="000000"/>
          <w:sz w:val="20"/>
          <w:szCs w:val="20"/>
        </w:rPr>
        <w:t>máquina</w:t>
      </w:r>
      <w:r w:rsidR="005E49AD">
        <w:rPr>
          <w:rFonts w:ascii="Arial" w:hAnsi="Arial" w:cs="Arial"/>
          <w:color w:val="000000"/>
          <w:sz w:val="20"/>
          <w:szCs w:val="20"/>
        </w:rPr>
        <w:t xml:space="preserve"> não ficar lenta.</w:t>
      </w:r>
    </w:p>
    <w:p w14:paraId="6101B552" w14:textId="3C993A15" w:rsidR="00461261" w:rsidRPr="005E49AD" w:rsidRDefault="005E49AD" w:rsidP="00461261">
      <w:pPr>
        <w:spacing w:after="0" w:line="240" w:lineRule="auto"/>
        <w:ind w:left="426" w:hanging="426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ab/>
      </w:r>
      <w:r>
        <w:rPr>
          <w:rFonts w:ascii="Arial" w:hAnsi="Arial" w:cs="Arial"/>
          <w:b/>
          <w:bCs/>
          <w:sz w:val="20"/>
          <w:szCs w:val="20"/>
        </w:rPr>
        <w:tab/>
      </w:r>
      <w:r w:rsidRPr="005E49AD">
        <w:rPr>
          <w:rFonts w:ascii="Arial" w:hAnsi="Arial" w:cs="Arial"/>
          <w:sz w:val="20"/>
          <w:szCs w:val="20"/>
        </w:rPr>
        <w:t xml:space="preserve">A rotina de exclusão de arquivos temporários é alimentada pelos nomes desses arquivos e de com o passar do tempo o componente </w:t>
      </w:r>
      <w:proofErr w:type="spellStart"/>
      <w:r w:rsidRPr="005E49AD">
        <w:rPr>
          <w:rFonts w:ascii="Arial" w:hAnsi="Arial" w:cs="Arial"/>
          <w:sz w:val="20"/>
          <w:szCs w:val="20"/>
        </w:rPr>
        <w:t>ACBr</w:t>
      </w:r>
      <w:proofErr w:type="spellEnd"/>
      <w:r w:rsidRPr="005E49AD">
        <w:rPr>
          <w:rFonts w:ascii="Arial" w:hAnsi="Arial" w:cs="Arial"/>
          <w:sz w:val="20"/>
          <w:szCs w:val="20"/>
        </w:rPr>
        <w:t xml:space="preserve"> acrescenta novos nomes de arquivos, então é preciso atualizar essa lista acrescentando os nomes novos e retirando os nomes que não são mais usados</w:t>
      </w:r>
      <w:r w:rsidR="002E6890">
        <w:rPr>
          <w:rFonts w:ascii="Arial" w:hAnsi="Arial" w:cs="Arial"/>
          <w:sz w:val="20"/>
          <w:szCs w:val="20"/>
        </w:rPr>
        <w:t>.</w:t>
      </w:r>
    </w:p>
    <w:p w14:paraId="6F2C95D3" w14:textId="1C7CA495" w:rsidR="00473D74" w:rsidRDefault="00473D74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4C2B561" w14:textId="77777777" w:rsidR="00473D74" w:rsidRDefault="00473D74" w:rsidP="002B6C4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2331B65" w14:textId="77777777" w:rsidR="002E6890" w:rsidRPr="005A07BC" w:rsidRDefault="002E6890" w:rsidP="002E689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5A07BC">
        <w:rPr>
          <w:rFonts w:ascii="Arial" w:hAnsi="Arial" w:cs="Arial"/>
          <w:sz w:val="16"/>
          <w:szCs w:val="16"/>
        </w:rPr>
        <w:t>//---------------------------------------------------------------------------------------------------------------------------------</w:t>
      </w:r>
    </w:p>
    <w:p w14:paraId="054E4F0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// </w:t>
      </w:r>
      <w:proofErr w:type="spellStart"/>
      <w:r w:rsidRPr="00DA49CB">
        <w:rPr>
          <w:rFonts w:ascii="Arial" w:hAnsi="Arial" w:cs="Arial"/>
          <w:sz w:val="16"/>
          <w:szCs w:val="16"/>
        </w:rPr>
        <w:t>by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Edson </w:t>
      </w:r>
      <w:proofErr w:type="gramStart"/>
      <w:r w:rsidRPr="00DA49CB">
        <w:rPr>
          <w:rFonts w:ascii="Arial" w:hAnsi="Arial" w:cs="Arial"/>
          <w:sz w:val="16"/>
          <w:szCs w:val="16"/>
        </w:rPr>
        <w:t>Lima ;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2013-9-6T1507 ; Exclui arquivos </w:t>
      </w:r>
      <w:proofErr w:type="spellStart"/>
      <w:r w:rsidRPr="00DA49CB">
        <w:rPr>
          <w:rFonts w:ascii="Arial" w:hAnsi="Arial" w:cs="Arial"/>
          <w:sz w:val="16"/>
          <w:szCs w:val="16"/>
        </w:rPr>
        <w:t>xml'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temporário da empresa,</w:t>
      </w:r>
    </w:p>
    <w:p w14:paraId="283AB56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//                                 utilizando </w:t>
      </w:r>
      <w:proofErr w:type="spellStart"/>
      <w:r w:rsidRPr="00DA49CB">
        <w:rPr>
          <w:rFonts w:ascii="Arial" w:hAnsi="Arial" w:cs="Arial"/>
          <w:sz w:val="16"/>
          <w:szCs w:val="16"/>
        </w:rPr>
        <w:t>caracter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curinga '*'</w:t>
      </w:r>
    </w:p>
    <w:p w14:paraId="6D753AFC" w14:textId="77777777" w:rsidR="002E6890" w:rsidRPr="005A07BC" w:rsidRDefault="002E6890" w:rsidP="002E6890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5A07BC">
        <w:rPr>
          <w:rFonts w:ascii="Arial" w:hAnsi="Arial" w:cs="Arial"/>
          <w:sz w:val="16"/>
          <w:szCs w:val="16"/>
        </w:rPr>
        <w:t>//---------------------------------------------------------------------------------------------------------------------------------</w:t>
      </w:r>
    </w:p>
    <w:p w14:paraId="241107E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>procedure TFrGBNFe.ConsultaWeb5</w:t>
      </w:r>
      <w:proofErr w:type="gramStart"/>
      <w:r w:rsidRPr="00DA49CB">
        <w:rPr>
          <w:rFonts w:ascii="Arial" w:hAnsi="Arial" w:cs="Arial"/>
          <w:sz w:val="16"/>
          <w:szCs w:val="16"/>
        </w:rPr>
        <w:t>inuClick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nder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</w:t>
      </w:r>
      <w:proofErr w:type="spellStart"/>
      <w:r w:rsidRPr="00DA49CB">
        <w:rPr>
          <w:rFonts w:ascii="Arial" w:hAnsi="Arial" w:cs="Arial"/>
          <w:sz w:val="16"/>
          <w:szCs w:val="16"/>
        </w:rPr>
        <w:t>TObject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C69F6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>var</w:t>
      </w:r>
    </w:p>
    <w:p w14:paraId="481F799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TSearchRec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A8815A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   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Integer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1B2ACC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String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E9B790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vAno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String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D7FE65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vMes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String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EB4E37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vDt1, vDt2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TDateTime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C87EF4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75F256F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CFF576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vDt1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>= FrPar.cxdtp1.Date;</w:t>
      </w:r>
    </w:p>
    <w:p w14:paraId="1ACA3A8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vDt2 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 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now</w:t>
      </w:r>
      <w:proofErr w:type="spellEnd"/>
      <w:r w:rsidRPr="00DA49CB">
        <w:rPr>
          <w:rFonts w:ascii="Arial" w:hAnsi="Arial" w:cs="Arial"/>
          <w:sz w:val="16"/>
          <w:szCs w:val="16"/>
        </w:rPr>
        <w:t>();</w:t>
      </w:r>
    </w:p>
    <w:p w14:paraId="5B343AF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DC6DB1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vAno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FormatDateTime</w:t>
      </w:r>
      <w:proofErr w:type="spellEnd"/>
      <w:r w:rsidRPr="00DA49CB">
        <w:rPr>
          <w:rFonts w:ascii="Arial" w:hAnsi="Arial" w:cs="Arial"/>
          <w:sz w:val="16"/>
          <w:szCs w:val="16"/>
        </w:rPr>
        <w:t>('</w:t>
      </w:r>
      <w:proofErr w:type="spellStart"/>
      <w:r w:rsidRPr="00DA49CB">
        <w:rPr>
          <w:rFonts w:ascii="Arial" w:hAnsi="Arial" w:cs="Arial"/>
          <w:sz w:val="16"/>
          <w:szCs w:val="16"/>
        </w:rPr>
        <w:t>yyyy</w:t>
      </w:r>
      <w:proofErr w:type="spellEnd"/>
      <w:r w:rsidRPr="00DA49CB">
        <w:rPr>
          <w:rFonts w:ascii="Arial" w:hAnsi="Arial" w:cs="Arial"/>
          <w:sz w:val="16"/>
          <w:szCs w:val="16"/>
        </w:rPr>
        <w:t>', vDt1);</w:t>
      </w:r>
    </w:p>
    <w:p w14:paraId="50D0C90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vMes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FormatDateTime</w:t>
      </w:r>
      <w:proofErr w:type="spellEnd"/>
      <w:r w:rsidRPr="00DA49CB">
        <w:rPr>
          <w:rFonts w:ascii="Arial" w:hAnsi="Arial" w:cs="Arial"/>
          <w:sz w:val="16"/>
          <w:szCs w:val="16"/>
        </w:rPr>
        <w:t>('mm',   vDt1);</w:t>
      </w:r>
    </w:p>
    <w:p w14:paraId="74BC84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F3151F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>( vDt</w:t>
      </w:r>
      <w:proofErr w:type="gramEnd"/>
      <w:r w:rsidRPr="00DA49CB">
        <w:rPr>
          <w:rFonts w:ascii="Arial" w:hAnsi="Arial" w:cs="Arial"/>
          <w:sz w:val="16"/>
          <w:szCs w:val="16"/>
        </w:rPr>
        <w:t>1 &lt;= vDt2 ) do</w:t>
      </w:r>
    </w:p>
    <w:p w14:paraId="2222610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1BF1EDF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B43DA9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( </w:t>
      </w:r>
      <w:proofErr w:type="spellStart"/>
      <w:r w:rsidRPr="00DA49CB">
        <w:rPr>
          <w:rFonts w:ascii="Arial" w:hAnsi="Arial" w:cs="Arial"/>
          <w:sz w:val="16"/>
          <w:szCs w:val="16"/>
        </w:rPr>
        <w:t>vAno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Mes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;</w:t>
      </w:r>
    </w:p>
    <w:p w14:paraId="6525272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D5CA0C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Par.CheckBox</w:t>
      </w:r>
      <w:proofErr w:type="gramEnd"/>
      <w:r w:rsidRPr="00DA49CB">
        <w:rPr>
          <w:rFonts w:ascii="Arial" w:hAnsi="Arial" w:cs="Arial"/>
          <w:sz w:val="16"/>
          <w:szCs w:val="16"/>
        </w:rPr>
        <w:t>.Checked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591757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785461B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5836BE7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735D29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</w:t>
      </w:r>
      <w:proofErr w:type="spellStart"/>
      <w:r w:rsidRPr="00DA49CB">
        <w:rPr>
          <w:rFonts w:ascii="Arial" w:hAnsi="Arial" w:cs="Arial"/>
          <w:sz w:val="16"/>
          <w:szCs w:val="16"/>
        </w:rPr>
        <w:t>Aguade</w:t>
      </w:r>
      <w:proofErr w:type="spellEnd"/>
      <w:r w:rsidRPr="00DA49CB">
        <w:rPr>
          <w:rFonts w:ascii="Arial" w:hAnsi="Arial" w:cs="Arial"/>
          <w:sz w:val="16"/>
          <w:szCs w:val="16"/>
        </w:rPr>
        <w:t>! Sistema excluindo arquivos temporários...';</w:t>
      </w:r>
    </w:p>
    <w:p w14:paraId="76DCD24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07AFAE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8F944E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DD5B7A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sleep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gramEnd"/>
      <w:r w:rsidRPr="00DA49CB">
        <w:rPr>
          <w:rFonts w:ascii="Arial" w:hAnsi="Arial" w:cs="Arial"/>
          <w:sz w:val="16"/>
          <w:szCs w:val="16"/>
        </w:rPr>
        <w:t>1000);</w:t>
      </w:r>
    </w:p>
    <w:p w14:paraId="3AF331B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</w:p>
    <w:p w14:paraId="1EC6642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else</w:t>
      </w:r>
      <w:proofErr w:type="spellEnd"/>
    </w:p>
    <w:p w14:paraId="3BFC70D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E812DE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no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gExcTmp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1CCA322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13F225E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BA604A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B0DA22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Desculpe! Parâmetros configurado para não permitir a exclusão de arquivos temporários...';</w:t>
      </w:r>
    </w:p>
    <w:p w14:paraId="1511CAE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6A267A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F70043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75E2D1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sleep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gramEnd"/>
      <w:r w:rsidRPr="00DA49CB">
        <w:rPr>
          <w:rFonts w:ascii="Arial" w:hAnsi="Arial" w:cs="Arial"/>
          <w:sz w:val="16"/>
          <w:szCs w:val="16"/>
        </w:rPr>
        <w:t>4000);</w:t>
      </w:r>
    </w:p>
    <w:p w14:paraId="42F56C8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Close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C5068D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3D2704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Exi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B2AE0F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7041C0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3B4CF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temp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A8664F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60DCEFF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16EE971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5A274EA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10256A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1C4398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FDF2A7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F6BC7F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4E3B1F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E300D8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483CCF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F5BAA5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AA216C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temp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750CE6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20AED8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8464E8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6C3F2A4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E46614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7D0DC49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lastRenderedPageBreak/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43AD33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FC64F4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5DC569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0F3E6F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7F00CA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F21959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673B90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sit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08E748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2419F66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130DA0B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0CDB25C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E4638C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76FE496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4528C9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DE97D0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16DC05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A78CB2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716998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90D456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D2D885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sit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6D55E3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228BEBD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CE3C07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85A9C5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72DC2F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19CC76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69AC68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ABF42D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6753B5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A71E8F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F02672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A3D0C5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30ECA5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lot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974F43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6CA044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F12DC0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190CAC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ABFBE8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08FE497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E54578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4AFC4D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61E64C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70D4B3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40B287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B1B380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E40B77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lot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3CA103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9DBECB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2515C65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F66832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AC1FB3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6ECFE9A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942FEF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A3B063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56B563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1D624D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F50F95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07979C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F40DF7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rec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6C8D55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71ACEB3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11C8151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3DED0A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5F8603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348F7F3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00F152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DAC36C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2BEBC4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A48B4B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248FB8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4E5AB2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9E4CE5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rec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9CCB62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0D74A1C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4E6F1E3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17E621E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2AF8E8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53FBDBA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026BDB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94998E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77AE9C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1681B3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1E8DA3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D08EDA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A93542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ev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10F2BB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lastRenderedPageBreak/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E0CC80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B625F0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37E4690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09D471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3CBC531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FCD1D4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AE9314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F13DCE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80FB7D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E0D304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B0257A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3E99A8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ev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3DA066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E359E8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A1052F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2F4C0CC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393CEF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2878BAC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AA2D36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3946E6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05C65C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3B9162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E948D7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405101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147ED3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evento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F65530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7D2EA51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17FEE4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23E5A12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B64B40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215A775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6A15F8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7DBBCB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3E3115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91E240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4591B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97DFA3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F5E79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evento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4C2D8F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4209286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7460FB7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79C1FE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B81D8A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F6288A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220D7F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109F72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65B2D2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2E0A59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F3D329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9CAFFE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BC754F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sta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912AB9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6C4CC9D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8E83A1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600936E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C8D399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30E7AD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2F4F85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AE77E2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DDFEE5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2C68A3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5B061C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AA4D3D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05E90F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sta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6ECAC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09F90C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481676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036896B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E6B8C9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5EFDD5C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AFEE10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F0A8F3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32454F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3DC85D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E07311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4F4259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552D59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</w:t>
      </w:r>
      <w:proofErr w:type="spellStart"/>
      <w:r w:rsidRPr="00DA49CB">
        <w:rPr>
          <w:rFonts w:ascii="Arial" w:hAnsi="Arial" w:cs="Arial"/>
          <w:sz w:val="16"/>
          <w:szCs w:val="16"/>
        </w:rPr>
        <w:t>cons-dpec.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5D8E37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6C9BFFF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37B75A2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1009953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AADD75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5A2AEA3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B68100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23ACFE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546AD1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lastRenderedPageBreak/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36AC22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1A6ABC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219D7A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473D99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</w:t>
      </w:r>
      <w:proofErr w:type="spellStart"/>
      <w:r w:rsidRPr="00DA49CB">
        <w:rPr>
          <w:rFonts w:ascii="Arial" w:hAnsi="Arial" w:cs="Arial"/>
          <w:sz w:val="16"/>
          <w:szCs w:val="16"/>
        </w:rPr>
        <w:t>cons-dpec.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B6F7C9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7F0B03D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4A04E3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4E5637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F2634C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17C4BBD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16734B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F5E5C3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204C76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C62AC5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079302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4388C9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8765E4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</w:t>
      </w:r>
      <w:proofErr w:type="spellStart"/>
      <w:r w:rsidRPr="00DA49CB">
        <w:rPr>
          <w:rFonts w:ascii="Arial" w:hAnsi="Arial" w:cs="Arial"/>
          <w:sz w:val="16"/>
          <w:szCs w:val="16"/>
        </w:rPr>
        <w:t>sit-dpec.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00B0F4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0355CF9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E09A18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2287AC4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9E9555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177BEF3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895713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82623F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A3E059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869ED7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2C7C61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5086F9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FAD2BD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</w:t>
      </w:r>
      <w:proofErr w:type="spellStart"/>
      <w:r w:rsidRPr="00DA49CB">
        <w:rPr>
          <w:rFonts w:ascii="Arial" w:hAnsi="Arial" w:cs="Arial"/>
          <w:sz w:val="16"/>
          <w:szCs w:val="16"/>
        </w:rPr>
        <w:t>sit-dpec.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1780EC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45DAE3A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795D03F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006EFE3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D1A6C4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39B7B3E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77DBCB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DBDDF3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82860C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0155D1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EA0973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1D6EA3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CE4C8E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</w:t>
      </w:r>
      <w:proofErr w:type="spellStart"/>
      <w:r w:rsidRPr="00DA49CB">
        <w:rPr>
          <w:rFonts w:ascii="Arial" w:hAnsi="Arial" w:cs="Arial"/>
          <w:sz w:val="16"/>
          <w:szCs w:val="16"/>
        </w:rPr>
        <w:t>nfe-dest.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FFD10B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A77873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768BF69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27EF67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BC2DCC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D9C56C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1BA92C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D9E68E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12B937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FC4ADC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74B364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B6F431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66D099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</w:t>
      </w:r>
      <w:proofErr w:type="spellStart"/>
      <w:r w:rsidRPr="00DA49CB">
        <w:rPr>
          <w:rFonts w:ascii="Arial" w:hAnsi="Arial" w:cs="Arial"/>
          <w:sz w:val="16"/>
          <w:szCs w:val="16"/>
        </w:rPr>
        <w:t>nfe-dest.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015CFF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FD7A54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4EEC3BE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57C3061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FCCFC1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25EFDB7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DC4423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D2D493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D5DB78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F5701C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7EBDE4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EBAF8F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5EF391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dist-d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56EC54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5933A6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C33E31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1D9B141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15E753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7FC3CE6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5D1C57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B9253A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7A0288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6407ED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34FD5B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8C71A9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952BF8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dist-d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68BA21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5D6680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D62CC2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323F0A0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lastRenderedPageBreak/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7706CC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6F0B18D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7C5C40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8FF2AF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0205CC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4946C0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D02112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359DF1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9D1275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con-dist-d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7DFEDB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64AFFBB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4E57B0B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1522EFD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856D32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35EF822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0608C6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2F6FF6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8B187F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DB9A4E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5F84F7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20E6E5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EAACF3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con-dist-d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9DCA79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115CBE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C3D4A4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2657069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3A5B52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3723D6F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4FA78F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7FEFD7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C4E630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63997C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A80626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A4C746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21A122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ped-down-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D36EBE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F0514A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40F5F76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3720EEC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5742EC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5532E81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CFDF6B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5EDE3A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2445BF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388A65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C6307E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E3281F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2B05C7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ped-down-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2D7E72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7FCB4CD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354F71C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3CCB66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F7FA3A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7EB71E8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21A21F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F95D82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292E8D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8FBB70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BA889F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BC1921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C0E292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down-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64DFB9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68B88BD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AD9B0B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5C5D2EC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DD7668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B84F64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46E9B6B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F13AD6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0EF115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E7A26A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F29B6E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E5A800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0EE6AA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*-down-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57E67E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D64DD9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195A71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53746B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4A19B6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76D3709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894523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D22C25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986BD4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+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1182AA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72A1F8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608D22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3B7377C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*-procEvento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7C754C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50B37D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6A69469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63C6A7E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7247C4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2DC1439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A4B5C8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829DBB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8DE130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A8CEBC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B3F05C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BCD18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062F00D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*-procEvento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43FF9A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559EC7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5D2494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F5323A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38ABFB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6CE99C6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92316B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22AE33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25B771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9F3A8F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3A59A6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321C5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519FB62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*-res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71C8C1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1D36A9C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551C920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441A389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CF98E8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CDCFE0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509FC2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B1A508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B915E3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2D8E70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6230EF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A011DD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7E3EA8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*-res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DA9E45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49A98B2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84C8E8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C0449F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B97B8F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16A0BDC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F9CEBB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20B60F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994826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15BA7F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447CD5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19DE3F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140492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*-resEvento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A42909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76B1D8C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1FD6480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7A95E03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2C7E6F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29F3655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982D65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B66133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5FADFD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Log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46A3F4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7B0A708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A8B5D1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F7FB70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*-resEventoNF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19DD97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2FAD8EF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30526B8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64F4E78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2263D23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6A8407C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62A626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30E342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2F4A0F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Down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0DD06F9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056ADE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859746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D3107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Evento\Cancelamento\*-eve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1E2CAEC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3338FB0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2C0412D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33548CC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DA904E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682F147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7131430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lastRenderedPageBreak/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9E4E13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CA1096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Evento\Cancelamento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38F3332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4FF0F0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7EF620C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591212E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Firs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</w:t>
      </w:r>
      <w:proofErr w:type="spellStart"/>
      <w:r w:rsidRPr="00DA49CB">
        <w:rPr>
          <w:rFonts w:ascii="Arial" w:hAnsi="Arial" w:cs="Arial"/>
          <w:sz w:val="16"/>
          <w:szCs w:val="16"/>
        </w:rPr>
        <w:t>Inu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\*-inu.xml', </w:t>
      </w:r>
      <w:proofErr w:type="spellStart"/>
      <w:r w:rsidRPr="00DA49CB">
        <w:rPr>
          <w:rFonts w:ascii="Arial" w:hAnsi="Arial" w:cs="Arial"/>
          <w:sz w:val="16"/>
          <w:szCs w:val="16"/>
        </w:rPr>
        <w:t>faAnyF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, </w:t>
      </w:r>
      <w:proofErr w:type="spellStart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4BB2ABB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</w:t>
      </w:r>
      <w:proofErr w:type="spellStart"/>
      <w:r w:rsidRPr="00DA49CB">
        <w:rPr>
          <w:rFonts w:ascii="Arial" w:hAnsi="Arial" w:cs="Arial"/>
          <w:sz w:val="16"/>
          <w:szCs w:val="16"/>
        </w:rPr>
        <w:t>whil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=0 do</w:t>
      </w:r>
    </w:p>
    <w:p w14:paraId="20735D2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begin</w:t>
      </w:r>
      <w:proofErr w:type="spellEnd"/>
    </w:p>
    <w:p w14:paraId="04CAA0A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=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6C81F29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TfrmStatus.Creat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r w:rsidRPr="00DA49CB">
        <w:rPr>
          <w:rFonts w:ascii="Arial" w:hAnsi="Arial" w:cs="Arial"/>
          <w:sz w:val="16"/>
          <w:szCs w:val="16"/>
        </w:rPr>
        <w:t>Application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043A4F4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rmStatus.lblStatus.Caption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:= 'Excluindo arquivo! [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] </w:t>
      </w:r>
      <w:proofErr w:type="spellStart"/>
      <w:r w:rsidRPr="00DA49CB">
        <w:rPr>
          <w:rFonts w:ascii="Arial" w:hAnsi="Arial" w:cs="Arial"/>
          <w:sz w:val="16"/>
          <w:szCs w:val="16"/>
        </w:rPr>
        <w:t>Tam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: [' +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IntToStr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.Size</w:t>
      </w:r>
      <w:proofErr w:type="spellEnd"/>
      <w:r w:rsidRPr="00DA49CB">
        <w:rPr>
          <w:rFonts w:ascii="Arial" w:hAnsi="Arial" w:cs="Arial"/>
          <w:sz w:val="16"/>
          <w:szCs w:val="16"/>
        </w:rPr>
        <w:t>) + ']';</w:t>
      </w:r>
    </w:p>
    <w:p w14:paraId="4E1BFD4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BringToFront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22D0886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frmStatus.Show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350E8C3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Application.ProcessMessages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0A2548C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DeleteFil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gCamXm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</w:t>
      </w:r>
      <w:proofErr w:type="spellStart"/>
      <w:r w:rsidRPr="00DA49CB">
        <w:rPr>
          <w:rFonts w:ascii="Arial" w:hAnsi="Arial" w:cs="Arial"/>
          <w:sz w:val="16"/>
          <w:szCs w:val="16"/>
        </w:rPr>
        <w:t>vAuxT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+ '\</w:t>
      </w:r>
      <w:proofErr w:type="spellStart"/>
      <w:r w:rsidRPr="00DA49CB">
        <w:rPr>
          <w:rFonts w:ascii="Arial" w:hAnsi="Arial" w:cs="Arial"/>
          <w:sz w:val="16"/>
          <w:szCs w:val="16"/>
        </w:rPr>
        <w:t>Inu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\' + </w:t>
      </w:r>
      <w:proofErr w:type="spellStart"/>
      <w:r w:rsidRPr="00DA49CB">
        <w:rPr>
          <w:rFonts w:ascii="Arial" w:hAnsi="Arial" w:cs="Arial"/>
          <w:sz w:val="16"/>
          <w:szCs w:val="16"/>
        </w:rPr>
        <w:t>SearchRec.Name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3651836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 </w:t>
      </w:r>
      <w:proofErr w:type="spellStart"/>
      <w:r w:rsidRPr="00DA49CB">
        <w:rPr>
          <w:rFonts w:ascii="Arial" w:hAnsi="Arial" w:cs="Arial"/>
          <w:sz w:val="16"/>
          <w:szCs w:val="16"/>
        </w:rPr>
        <w:t>Result</w:t>
      </w:r>
      <w:proofErr w:type="spellEnd"/>
      <w:r w:rsidRPr="00DA49CB">
        <w:rPr>
          <w:rFonts w:ascii="Arial" w:hAnsi="Arial" w:cs="Arial"/>
          <w:sz w:val="16"/>
          <w:szCs w:val="16"/>
        </w:rPr>
        <w:t>:=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Next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685EB25F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13EDCFC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54933B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vDt</w:t>
      </w:r>
      <w:proofErr w:type="gramStart"/>
      <w:r w:rsidRPr="00DA49CB">
        <w:rPr>
          <w:rFonts w:ascii="Arial" w:hAnsi="Arial" w:cs="Arial"/>
          <w:sz w:val="16"/>
          <w:szCs w:val="16"/>
        </w:rPr>
        <w:t>1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IncMonth</w:t>
      </w:r>
      <w:proofErr w:type="spellEnd"/>
      <w:r w:rsidRPr="00DA49CB">
        <w:rPr>
          <w:rFonts w:ascii="Arial" w:hAnsi="Arial" w:cs="Arial"/>
          <w:sz w:val="16"/>
          <w:szCs w:val="16"/>
        </w:rPr>
        <w:t>(vDt1, 1);</w:t>
      </w:r>
    </w:p>
    <w:p w14:paraId="04523B05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61AED720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vAno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FormatDateTime</w:t>
      </w:r>
      <w:proofErr w:type="spellEnd"/>
      <w:r w:rsidRPr="00DA49CB">
        <w:rPr>
          <w:rFonts w:ascii="Arial" w:hAnsi="Arial" w:cs="Arial"/>
          <w:sz w:val="16"/>
          <w:szCs w:val="16"/>
        </w:rPr>
        <w:t>('</w:t>
      </w:r>
      <w:proofErr w:type="spellStart"/>
      <w:r w:rsidRPr="00DA49CB">
        <w:rPr>
          <w:rFonts w:ascii="Arial" w:hAnsi="Arial" w:cs="Arial"/>
          <w:sz w:val="16"/>
          <w:szCs w:val="16"/>
        </w:rPr>
        <w:t>yyyy</w:t>
      </w:r>
      <w:proofErr w:type="spellEnd"/>
      <w:r w:rsidRPr="00DA49CB">
        <w:rPr>
          <w:rFonts w:ascii="Arial" w:hAnsi="Arial" w:cs="Arial"/>
          <w:sz w:val="16"/>
          <w:szCs w:val="16"/>
        </w:rPr>
        <w:t>', vDt1);</w:t>
      </w:r>
    </w:p>
    <w:p w14:paraId="0B7FDC3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 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vMesIni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:</w:t>
      </w:r>
      <w:proofErr w:type="gramEnd"/>
      <w:r w:rsidRPr="00DA49CB">
        <w:rPr>
          <w:rFonts w:ascii="Arial" w:hAnsi="Arial" w:cs="Arial"/>
          <w:sz w:val="16"/>
          <w:szCs w:val="16"/>
        </w:rPr>
        <w:t xml:space="preserve">= </w:t>
      </w:r>
      <w:proofErr w:type="spellStart"/>
      <w:r w:rsidRPr="00DA49CB">
        <w:rPr>
          <w:rFonts w:ascii="Arial" w:hAnsi="Arial" w:cs="Arial"/>
          <w:sz w:val="16"/>
          <w:szCs w:val="16"/>
        </w:rPr>
        <w:t>FormatDateTime</w:t>
      </w:r>
      <w:proofErr w:type="spellEnd"/>
      <w:r w:rsidRPr="00DA49CB">
        <w:rPr>
          <w:rFonts w:ascii="Arial" w:hAnsi="Arial" w:cs="Arial"/>
          <w:sz w:val="16"/>
          <w:szCs w:val="16"/>
        </w:rPr>
        <w:t>('mm',   vDt1);</w:t>
      </w:r>
    </w:p>
    <w:p w14:paraId="432EF70D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BC890D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869E0F2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70E79787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//-----------------------------------------------------------------------------</w:t>
      </w:r>
    </w:p>
    <w:p w14:paraId="7FACFA4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2A0B10F3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if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</w:t>
      </w:r>
      <w:proofErr w:type="gramStart"/>
      <w:r w:rsidRPr="00DA49CB">
        <w:rPr>
          <w:rFonts w:ascii="Arial" w:hAnsi="Arial" w:cs="Arial"/>
          <w:sz w:val="16"/>
          <w:szCs w:val="16"/>
        </w:rPr>
        <w:t xml:space="preserve">( </w:t>
      </w:r>
      <w:proofErr w:type="spellStart"/>
      <w:r w:rsidRPr="00DA49CB">
        <w:rPr>
          <w:rFonts w:ascii="Arial" w:hAnsi="Arial" w:cs="Arial"/>
          <w:sz w:val="16"/>
          <w:szCs w:val="16"/>
        </w:rPr>
        <w:t>frmStatus</w:t>
      </w:r>
      <w:proofErr w:type="spellEnd"/>
      <w:proofErr w:type="gramEnd"/>
      <w:r w:rsidRPr="00DA49CB">
        <w:rPr>
          <w:rFonts w:ascii="Arial" w:hAnsi="Arial" w:cs="Arial"/>
          <w:sz w:val="16"/>
          <w:szCs w:val="16"/>
        </w:rPr>
        <w:t xml:space="preserve"> &lt;&gt; </w:t>
      </w:r>
      <w:proofErr w:type="spellStart"/>
      <w:r w:rsidRPr="00DA49CB">
        <w:rPr>
          <w:rFonts w:ascii="Arial" w:hAnsi="Arial" w:cs="Arial"/>
          <w:sz w:val="16"/>
          <w:szCs w:val="16"/>
        </w:rPr>
        <w:t>nil</w:t>
      </w:r>
      <w:proofErr w:type="spellEnd"/>
      <w:r w:rsidRPr="00DA49CB">
        <w:rPr>
          <w:rFonts w:ascii="Arial" w:hAnsi="Arial" w:cs="Arial"/>
          <w:sz w:val="16"/>
          <w:szCs w:val="16"/>
        </w:rPr>
        <w:t xml:space="preserve"> ) </w:t>
      </w:r>
      <w:proofErr w:type="spellStart"/>
      <w:r w:rsidRPr="00DA49CB">
        <w:rPr>
          <w:rFonts w:ascii="Arial" w:hAnsi="Arial" w:cs="Arial"/>
          <w:sz w:val="16"/>
          <w:szCs w:val="16"/>
        </w:rPr>
        <w:t>then</w:t>
      </w:r>
      <w:proofErr w:type="spellEnd"/>
    </w:p>
    <w:p w14:paraId="0595FDF1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 </w:t>
      </w:r>
      <w:proofErr w:type="spellStart"/>
      <w:r w:rsidRPr="00DA49CB">
        <w:rPr>
          <w:rFonts w:ascii="Arial" w:hAnsi="Arial" w:cs="Arial"/>
          <w:sz w:val="16"/>
          <w:szCs w:val="16"/>
        </w:rPr>
        <w:t>frmStatus.Hide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663BBAD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1C7C0ECB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DA49CB">
        <w:rPr>
          <w:rFonts w:ascii="Arial" w:hAnsi="Arial" w:cs="Arial"/>
          <w:sz w:val="16"/>
          <w:szCs w:val="16"/>
        </w:rPr>
        <w:t>frmStatus.Close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p w14:paraId="5E50542A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B9C7F8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r w:rsidRPr="00DA49CB">
        <w:rPr>
          <w:rFonts w:ascii="Arial" w:hAnsi="Arial" w:cs="Arial"/>
          <w:sz w:val="16"/>
          <w:szCs w:val="16"/>
        </w:rPr>
        <w:t xml:space="preserve"> </w:t>
      </w:r>
      <w:proofErr w:type="spellStart"/>
      <w:proofErr w:type="gramStart"/>
      <w:r w:rsidRPr="00DA49CB">
        <w:rPr>
          <w:rFonts w:ascii="Arial" w:hAnsi="Arial" w:cs="Arial"/>
          <w:sz w:val="16"/>
          <w:szCs w:val="16"/>
        </w:rPr>
        <w:t>FindClose</w:t>
      </w:r>
      <w:proofErr w:type="spellEnd"/>
      <w:r w:rsidRPr="00DA49CB">
        <w:rPr>
          <w:rFonts w:ascii="Arial" w:hAnsi="Arial" w:cs="Arial"/>
          <w:sz w:val="16"/>
          <w:szCs w:val="16"/>
        </w:rPr>
        <w:t>(</w:t>
      </w:r>
      <w:proofErr w:type="spellStart"/>
      <w:proofErr w:type="gramEnd"/>
      <w:r w:rsidRPr="00DA49CB">
        <w:rPr>
          <w:rFonts w:ascii="Arial" w:hAnsi="Arial" w:cs="Arial"/>
          <w:sz w:val="16"/>
          <w:szCs w:val="16"/>
        </w:rPr>
        <w:t>SearchRec</w:t>
      </w:r>
      <w:proofErr w:type="spellEnd"/>
      <w:r w:rsidRPr="00DA49CB">
        <w:rPr>
          <w:rFonts w:ascii="Arial" w:hAnsi="Arial" w:cs="Arial"/>
          <w:sz w:val="16"/>
          <w:szCs w:val="16"/>
        </w:rPr>
        <w:t>);</w:t>
      </w:r>
    </w:p>
    <w:p w14:paraId="54394079" w14:textId="77777777" w:rsidR="00DA49CB" w:rsidRP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</w:p>
    <w:p w14:paraId="4ABE47DA" w14:textId="336B3175" w:rsidR="00DA49CB" w:rsidRDefault="00DA49CB" w:rsidP="00DA49CB">
      <w:pPr>
        <w:spacing w:after="0" w:line="240" w:lineRule="auto"/>
        <w:ind w:left="851"/>
        <w:jc w:val="both"/>
        <w:rPr>
          <w:rFonts w:ascii="Arial" w:hAnsi="Arial" w:cs="Arial"/>
          <w:sz w:val="16"/>
          <w:szCs w:val="16"/>
        </w:rPr>
      </w:pPr>
      <w:proofErr w:type="spellStart"/>
      <w:r w:rsidRPr="00DA49CB">
        <w:rPr>
          <w:rFonts w:ascii="Arial" w:hAnsi="Arial" w:cs="Arial"/>
          <w:sz w:val="16"/>
          <w:szCs w:val="16"/>
        </w:rPr>
        <w:t>end</w:t>
      </w:r>
      <w:proofErr w:type="spellEnd"/>
      <w:r w:rsidRPr="00DA49CB">
        <w:rPr>
          <w:rFonts w:ascii="Arial" w:hAnsi="Arial" w:cs="Arial"/>
          <w:sz w:val="16"/>
          <w:szCs w:val="16"/>
        </w:rPr>
        <w:t>;</w:t>
      </w:r>
    </w:p>
    <w:sectPr w:rsidR="00DA49CB" w:rsidSect="004B22FC">
      <w:pgSz w:w="11906" w:h="16838" w:code="9"/>
      <w:pgMar w:top="709" w:right="851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MT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22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7E4C"/>
    <w:rsid w:val="00011934"/>
    <w:rsid w:val="00017724"/>
    <w:rsid w:val="00030837"/>
    <w:rsid w:val="00034D55"/>
    <w:rsid w:val="00035ACF"/>
    <w:rsid w:val="00056B90"/>
    <w:rsid w:val="00061C85"/>
    <w:rsid w:val="000633A7"/>
    <w:rsid w:val="00072BA7"/>
    <w:rsid w:val="000828DD"/>
    <w:rsid w:val="00083C9E"/>
    <w:rsid w:val="00086CD9"/>
    <w:rsid w:val="0008764D"/>
    <w:rsid w:val="00087DE6"/>
    <w:rsid w:val="00097D34"/>
    <w:rsid w:val="000C1460"/>
    <w:rsid w:val="000E18C9"/>
    <w:rsid w:val="000F23BE"/>
    <w:rsid w:val="001006FE"/>
    <w:rsid w:val="001022F0"/>
    <w:rsid w:val="00113BE8"/>
    <w:rsid w:val="001248B5"/>
    <w:rsid w:val="0012634B"/>
    <w:rsid w:val="00133BC3"/>
    <w:rsid w:val="0013544C"/>
    <w:rsid w:val="00136F8E"/>
    <w:rsid w:val="00154E81"/>
    <w:rsid w:val="001554AE"/>
    <w:rsid w:val="001555FE"/>
    <w:rsid w:val="00160916"/>
    <w:rsid w:val="001614CA"/>
    <w:rsid w:val="00180BC1"/>
    <w:rsid w:val="00185E7A"/>
    <w:rsid w:val="00191CF0"/>
    <w:rsid w:val="001B4C57"/>
    <w:rsid w:val="001C143B"/>
    <w:rsid w:val="001C340F"/>
    <w:rsid w:val="001C4A94"/>
    <w:rsid w:val="001E66B6"/>
    <w:rsid w:val="001F0651"/>
    <w:rsid w:val="001F20B0"/>
    <w:rsid w:val="002004C0"/>
    <w:rsid w:val="00202967"/>
    <w:rsid w:val="00207FDD"/>
    <w:rsid w:val="00231D1E"/>
    <w:rsid w:val="002338F1"/>
    <w:rsid w:val="00234F95"/>
    <w:rsid w:val="0024166E"/>
    <w:rsid w:val="00250FE8"/>
    <w:rsid w:val="002611FC"/>
    <w:rsid w:val="002636F7"/>
    <w:rsid w:val="002652F0"/>
    <w:rsid w:val="00280CF2"/>
    <w:rsid w:val="002811DE"/>
    <w:rsid w:val="002830F7"/>
    <w:rsid w:val="00283450"/>
    <w:rsid w:val="002910B0"/>
    <w:rsid w:val="00294676"/>
    <w:rsid w:val="00294695"/>
    <w:rsid w:val="002A7E4C"/>
    <w:rsid w:val="002B67CF"/>
    <w:rsid w:val="002B6C4B"/>
    <w:rsid w:val="002C35AC"/>
    <w:rsid w:val="002C7AEB"/>
    <w:rsid w:val="002D6BCA"/>
    <w:rsid w:val="002E4876"/>
    <w:rsid w:val="002E6890"/>
    <w:rsid w:val="002F0090"/>
    <w:rsid w:val="003011BF"/>
    <w:rsid w:val="00301E8B"/>
    <w:rsid w:val="00310A04"/>
    <w:rsid w:val="0031243A"/>
    <w:rsid w:val="003138CB"/>
    <w:rsid w:val="00324A7D"/>
    <w:rsid w:val="00326233"/>
    <w:rsid w:val="003323BD"/>
    <w:rsid w:val="00333EB9"/>
    <w:rsid w:val="003369D4"/>
    <w:rsid w:val="00337166"/>
    <w:rsid w:val="003405C4"/>
    <w:rsid w:val="003517EC"/>
    <w:rsid w:val="00372B39"/>
    <w:rsid w:val="00373616"/>
    <w:rsid w:val="00375507"/>
    <w:rsid w:val="0038785A"/>
    <w:rsid w:val="00391A71"/>
    <w:rsid w:val="003A013F"/>
    <w:rsid w:val="003A3C59"/>
    <w:rsid w:val="003A7FAD"/>
    <w:rsid w:val="003B3D19"/>
    <w:rsid w:val="003B7390"/>
    <w:rsid w:val="003C1FBB"/>
    <w:rsid w:val="003D282D"/>
    <w:rsid w:val="003E7A97"/>
    <w:rsid w:val="003F71DF"/>
    <w:rsid w:val="00415466"/>
    <w:rsid w:val="00423CF3"/>
    <w:rsid w:val="00434B8A"/>
    <w:rsid w:val="00436D9E"/>
    <w:rsid w:val="0044385C"/>
    <w:rsid w:val="0045124C"/>
    <w:rsid w:val="004568FF"/>
    <w:rsid w:val="00461261"/>
    <w:rsid w:val="00466329"/>
    <w:rsid w:val="004736E5"/>
    <w:rsid w:val="00473D74"/>
    <w:rsid w:val="00477713"/>
    <w:rsid w:val="00486567"/>
    <w:rsid w:val="004933E6"/>
    <w:rsid w:val="004A0DFE"/>
    <w:rsid w:val="004A1C12"/>
    <w:rsid w:val="004A4D40"/>
    <w:rsid w:val="004B10BC"/>
    <w:rsid w:val="004B19BF"/>
    <w:rsid w:val="004B22FC"/>
    <w:rsid w:val="004B5141"/>
    <w:rsid w:val="004C0BEC"/>
    <w:rsid w:val="004C590C"/>
    <w:rsid w:val="004C5CC8"/>
    <w:rsid w:val="004C5CE2"/>
    <w:rsid w:val="004D0BD8"/>
    <w:rsid w:val="004D323B"/>
    <w:rsid w:val="004D3DBE"/>
    <w:rsid w:val="004D5359"/>
    <w:rsid w:val="004E3171"/>
    <w:rsid w:val="004F2998"/>
    <w:rsid w:val="004F7D65"/>
    <w:rsid w:val="00502252"/>
    <w:rsid w:val="0051257B"/>
    <w:rsid w:val="00520E90"/>
    <w:rsid w:val="00526108"/>
    <w:rsid w:val="00531601"/>
    <w:rsid w:val="005338E8"/>
    <w:rsid w:val="00541A33"/>
    <w:rsid w:val="00557702"/>
    <w:rsid w:val="00562FA0"/>
    <w:rsid w:val="00570C93"/>
    <w:rsid w:val="00572FA8"/>
    <w:rsid w:val="005908E4"/>
    <w:rsid w:val="00593577"/>
    <w:rsid w:val="00596669"/>
    <w:rsid w:val="005A07BC"/>
    <w:rsid w:val="005A2FEA"/>
    <w:rsid w:val="005A345F"/>
    <w:rsid w:val="005A4315"/>
    <w:rsid w:val="005A7E46"/>
    <w:rsid w:val="005B2599"/>
    <w:rsid w:val="005B5756"/>
    <w:rsid w:val="005B6FDB"/>
    <w:rsid w:val="005C5E8B"/>
    <w:rsid w:val="005D27EF"/>
    <w:rsid w:val="005D41C5"/>
    <w:rsid w:val="005D7CE8"/>
    <w:rsid w:val="005E49AD"/>
    <w:rsid w:val="005F0716"/>
    <w:rsid w:val="005F30B9"/>
    <w:rsid w:val="005F39AA"/>
    <w:rsid w:val="005F7C09"/>
    <w:rsid w:val="00615E84"/>
    <w:rsid w:val="00623228"/>
    <w:rsid w:val="00630AB2"/>
    <w:rsid w:val="00635484"/>
    <w:rsid w:val="006427FD"/>
    <w:rsid w:val="006531CA"/>
    <w:rsid w:val="00663F97"/>
    <w:rsid w:val="00665DA6"/>
    <w:rsid w:val="00673D8B"/>
    <w:rsid w:val="0067506E"/>
    <w:rsid w:val="00676983"/>
    <w:rsid w:val="00687D36"/>
    <w:rsid w:val="00693CA8"/>
    <w:rsid w:val="006967C7"/>
    <w:rsid w:val="00696D50"/>
    <w:rsid w:val="006A5CDF"/>
    <w:rsid w:val="006B55F6"/>
    <w:rsid w:val="006C0D9C"/>
    <w:rsid w:val="006D296E"/>
    <w:rsid w:val="006D3AE2"/>
    <w:rsid w:val="006E21E0"/>
    <w:rsid w:val="006E4E9B"/>
    <w:rsid w:val="006F2819"/>
    <w:rsid w:val="006F6A2E"/>
    <w:rsid w:val="00706F6F"/>
    <w:rsid w:val="00717078"/>
    <w:rsid w:val="00717BD2"/>
    <w:rsid w:val="0072022B"/>
    <w:rsid w:val="007243F7"/>
    <w:rsid w:val="00731C79"/>
    <w:rsid w:val="00732C1A"/>
    <w:rsid w:val="0073455F"/>
    <w:rsid w:val="007368AC"/>
    <w:rsid w:val="0074343C"/>
    <w:rsid w:val="0074668D"/>
    <w:rsid w:val="00747393"/>
    <w:rsid w:val="00754D4B"/>
    <w:rsid w:val="00754EBB"/>
    <w:rsid w:val="00765852"/>
    <w:rsid w:val="00767461"/>
    <w:rsid w:val="007757FC"/>
    <w:rsid w:val="00794477"/>
    <w:rsid w:val="00795087"/>
    <w:rsid w:val="007A0C52"/>
    <w:rsid w:val="007A745D"/>
    <w:rsid w:val="007A77D3"/>
    <w:rsid w:val="007B4285"/>
    <w:rsid w:val="007C2D50"/>
    <w:rsid w:val="007C6B18"/>
    <w:rsid w:val="007D6827"/>
    <w:rsid w:val="007E0233"/>
    <w:rsid w:val="007E1F77"/>
    <w:rsid w:val="007E2356"/>
    <w:rsid w:val="007F1CCC"/>
    <w:rsid w:val="007F6172"/>
    <w:rsid w:val="007F6932"/>
    <w:rsid w:val="00812152"/>
    <w:rsid w:val="008279A7"/>
    <w:rsid w:val="00834237"/>
    <w:rsid w:val="00836890"/>
    <w:rsid w:val="00846024"/>
    <w:rsid w:val="00862CD6"/>
    <w:rsid w:val="00862FD5"/>
    <w:rsid w:val="0086516C"/>
    <w:rsid w:val="00866B87"/>
    <w:rsid w:val="00876846"/>
    <w:rsid w:val="008771A6"/>
    <w:rsid w:val="00881561"/>
    <w:rsid w:val="00883F1F"/>
    <w:rsid w:val="00894307"/>
    <w:rsid w:val="00895B15"/>
    <w:rsid w:val="008C1BBA"/>
    <w:rsid w:val="008C559C"/>
    <w:rsid w:val="008D4BFE"/>
    <w:rsid w:val="008E1A05"/>
    <w:rsid w:val="008E33C7"/>
    <w:rsid w:val="00900C5F"/>
    <w:rsid w:val="00913095"/>
    <w:rsid w:val="009304BB"/>
    <w:rsid w:val="00932E73"/>
    <w:rsid w:val="00937CC6"/>
    <w:rsid w:val="00957245"/>
    <w:rsid w:val="00963F40"/>
    <w:rsid w:val="0097467A"/>
    <w:rsid w:val="009750D4"/>
    <w:rsid w:val="00980291"/>
    <w:rsid w:val="009802FF"/>
    <w:rsid w:val="0098606C"/>
    <w:rsid w:val="0099588E"/>
    <w:rsid w:val="00997424"/>
    <w:rsid w:val="009A10E8"/>
    <w:rsid w:val="009B29FF"/>
    <w:rsid w:val="009B4265"/>
    <w:rsid w:val="009C29B5"/>
    <w:rsid w:val="009C2E9B"/>
    <w:rsid w:val="009F29C7"/>
    <w:rsid w:val="009F396C"/>
    <w:rsid w:val="009F4957"/>
    <w:rsid w:val="00A00771"/>
    <w:rsid w:val="00A0757E"/>
    <w:rsid w:val="00A22130"/>
    <w:rsid w:val="00A221DD"/>
    <w:rsid w:val="00A22B3B"/>
    <w:rsid w:val="00A33EF4"/>
    <w:rsid w:val="00A372B4"/>
    <w:rsid w:val="00A3741A"/>
    <w:rsid w:val="00A416B4"/>
    <w:rsid w:val="00A534FF"/>
    <w:rsid w:val="00A6385B"/>
    <w:rsid w:val="00A70C95"/>
    <w:rsid w:val="00A83D1D"/>
    <w:rsid w:val="00A900CF"/>
    <w:rsid w:val="00A96362"/>
    <w:rsid w:val="00AA3BA8"/>
    <w:rsid w:val="00AA5869"/>
    <w:rsid w:val="00AC0DF9"/>
    <w:rsid w:val="00AC1D54"/>
    <w:rsid w:val="00AC3379"/>
    <w:rsid w:val="00AD0974"/>
    <w:rsid w:val="00AE0D7F"/>
    <w:rsid w:val="00AE45F2"/>
    <w:rsid w:val="00AF2726"/>
    <w:rsid w:val="00B049DF"/>
    <w:rsid w:val="00B05317"/>
    <w:rsid w:val="00B10E1E"/>
    <w:rsid w:val="00B10FEA"/>
    <w:rsid w:val="00B15300"/>
    <w:rsid w:val="00B22A62"/>
    <w:rsid w:val="00B22C46"/>
    <w:rsid w:val="00B22FD0"/>
    <w:rsid w:val="00B23556"/>
    <w:rsid w:val="00B27613"/>
    <w:rsid w:val="00B37084"/>
    <w:rsid w:val="00B412D2"/>
    <w:rsid w:val="00B43D7A"/>
    <w:rsid w:val="00B46646"/>
    <w:rsid w:val="00B602E0"/>
    <w:rsid w:val="00B611AF"/>
    <w:rsid w:val="00B7406D"/>
    <w:rsid w:val="00B758C5"/>
    <w:rsid w:val="00B769DC"/>
    <w:rsid w:val="00B95E52"/>
    <w:rsid w:val="00B9694C"/>
    <w:rsid w:val="00BA284A"/>
    <w:rsid w:val="00BB6D75"/>
    <w:rsid w:val="00BC0979"/>
    <w:rsid w:val="00BC1E64"/>
    <w:rsid w:val="00BC7C2A"/>
    <w:rsid w:val="00BD2379"/>
    <w:rsid w:val="00BF08A2"/>
    <w:rsid w:val="00BF79A9"/>
    <w:rsid w:val="00C017C2"/>
    <w:rsid w:val="00C01C43"/>
    <w:rsid w:val="00C03318"/>
    <w:rsid w:val="00C038D9"/>
    <w:rsid w:val="00C1273F"/>
    <w:rsid w:val="00C2008E"/>
    <w:rsid w:val="00C22F50"/>
    <w:rsid w:val="00C302D2"/>
    <w:rsid w:val="00C31A5E"/>
    <w:rsid w:val="00C335AC"/>
    <w:rsid w:val="00C44279"/>
    <w:rsid w:val="00C44E95"/>
    <w:rsid w:val="00C516D8"/>
    <w:rsid w:val="00C541FD"/>
    <w:rsid w:val="00C560C1"/>
    <w:rsid w:val="00C64AE3"/>
    <w:rsid w:val="00C72629"/>
    <w:rsid w:val="00C811D0"/>
    <w:rsid w:val="00C868E3"/>
    <w:rsid w:val="00C927B9"/>
    <w:rsid w:val="00C94902"/>
    <w:rsid w:val="00C96339"/>
    <w:rsid w:val="00CB5346"/>
    <w:rsid w:val="00CC06C0"/>
    <w:rsid w:val="00CD16FD"/>
    <w:rsid w:val="00CD3F06"/>
    <w:rsid w:val="00CE11A7"/>
    <w:rsid w:val="00CE7DF0"/>
    <w:rsid w:val="00CF44F5"/>
    <w:rsid w:val="00D00A69"/>
    <w:rsid w:val="00D04154"/>
    <w:rsid w:val="00D06C5E"/>
    <w:rsid w:val="00D129C0"/>
    <w:rsid w:val="00D13228"/>
    <w:rsid w:val="00D156AE"/>
    <w:rsid w:val="00D167D3"/>
    <w:rsid w:val="00D26D62"/>
    <w:rsid w:val="00D27D92"/>
    <w:rsid w:val="00D3015D"/>
    <w:rsid w:val="00D313A2"/>
    <w:rsid w:val="00D37C46"/>
    <w:rsid w:val="00D37D0A"/>
    <w:rsid w:val="00D41687"/>
    <w:rsid w:val="00D46E0B"/>
    <w:rsid w:val="00D553EA"/>
    <w:rsid w:val="00D57C17"/>
    <w:rsid w:val="00D63305"/>
    <w:rsid w:val="00D63666"/>
    <w:rsid w:val="00D72672"/>
    <w:rsid w:val="00D75183"/>
    <w:rsid w:val="00D757C1"/>
    <w:rsid w:val="00D766AE"/>
    <w:rsid w:val="00D874EC"/>
    <w:rsid w:val="00D9732B"/>
    <w:rsid w:val="00D97838"/>
    <w:rsid w:val="00DA2091"/>
    <w:rsid w:val="00DA49CB"/>
    <w:rsid w:val="00DA4B46"/>
    <w:rsid w:val="00DA5866"/>
    <w:rsid w:val="00DA7BE4"/>
    <w:rsid w:val="00DB7093"/>
    <w:rsid w:val="00DC2532"/>
    <w:rsid w:val="00DC6DFD"/>
    <w:rsid w:val="00DD4566"/>
    <w:rsid w:val="00DD5FF2"/>
    <w:rsid w:val="00DE3A54"/>
    <w:rsid w:val="00DF019E"/>
    <w:rsid w:val="00DF18A8"/>
    <w:rsid w:val="00E03EFE"/>
    <w:rsid w:val="00E0490E"/>
    <w:rsid w:val="00E21576"/>
    <w:rsid w:val="00E229AE"/>
    <w:rsid w:val="00E24B1C"/>
    <w:rsid w:val="00E31B53"/>
    <w:rsid w:val="00E333D2"/>
    <w:rsid w:val="00E34455"/>
    <w:rsid w:val="00E4490F"/>
    <w:rsid w:val="00E47E1E"/>
    <w:rsid w:val="00E52E64"/>
    <w:rsid w:val="00E60C40"/>
    <w:rsid w:val="00E629D6"/>
    <w:rsid w:val="00E62E9A"/>
    <w:rsid w:val="00E667EC"/>
    <w:rsid w:val="00E70DB4"/>
    <w:rsid w:val="00E81C6F"/>
    <w:rsid w:val="00E82781"/>
    <w:rsid w:val="00E87BF3"/>
    <w:rsid w:val="00E87F82"/>
    <w:rsid w:val="00E93D23"/>
    <w:rsid w:val="00EA1517"/>
    <w:rsid w:val="00EA7D12"/>
    <w:rsid w:val="00EB3E24"/>
    <w:rsid w:val="00EB440A"/>
    <w:rsid w:val="00EB76BA"/>
    <w:rsid w:val="00ED0249"/>
    <w:rsid w:val="00EE0F97"/>
    <w:rsid w:val="00EE75F0"/>
    <w:rsid w:val="00EF2869"/>
    <w:rsid w:val="00F01451"/>
    <w:rsid w:val="00F12240"/>
    <w:rsid w:val="00F13C3C"/>
    <w:rsid w:val="00F148BC"/>
    <w:rsid w:val="00F149BC"/>
    <w:rsid w:val="00F244AD"/>
    <w:rsid w:val="00F27870"/>
    <w:rsid w:val="00F324A3"/>
    <w:rsid w:val="00F337AF"/>
    <w:rsid w:val="00F36A10"/>
    <w:rsid w:val="00F414B2"/>
    <w:rsid w:val="00F41B15"/>
    <w:rsid w:val="00F47881"/>
    <w:rsid w:val="00F553AB"/>
    <w:rsid w:val="00F57905"/>
    <w:rsid w:val="00F6372D"/>
    <w:rsid w:val="00F70266"/>
    <w:rsid w:val="00F739B2"/>
    <w:rsid w:val="00F763B9"/>
    <w:rsid w:val="00F77386"/>
    <w:rsid w:val="00F96328"/>
    <w:rsid w:val="00F96CBF"/>
    <w:rsid w:val="00FA0558"/>
    <w:rsid w:val="00FA307B"/>
    <w:rsid w:val="00FB04A2"/>
    <w:rsid w:val="00FB07E7"/>
    <w:rsid w:val="00FB1A75"/>
    <w:rsid w:val="00FB42B8"/>
    <w:rsid w:val="00FB4341"/>
    <w:rsid w:val="00FC559E"/>
    <w:rsid w:val="00FC5C80"/>
    <w:rsid w:val="00FE0D6A"/>
    <w:rsid w:val="00FE6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2CCEF1"/>
  <w15:chartTrackingRefBased/>
  <w15:docId w15:val="{4A6A9027-536A-4401-A924-E79AF0560A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6890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Default">
    <w:name w:val="Default"/>
    <w:rsid w:val="003B3D1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B22F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B22FC"/>
    <w:rPr>
      <w:rFonts w:ascii="Segoe UI" w:hAnsi="Segoe UI" w:cs="Segoe UI"/>
      <w:sz w:val="18"/>
      <w:szCs w:val="18"/>
    </w:rPr>
  </w:style>
  <w:style w:type="character" w:styleId="Hyperlink">
    <w:name w:val="Hyperlink"/>
    <w:basedOn w:val="Fontepargpadro"/>
    <w:uiPriority w:val="99"/>
    <w:unhideWhenUsed/>
    <w:rsid w:val="00881561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88156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707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4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hyperlink" Target="http://www.anp.gov.br/simp/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7776F1-4D12-4F23-8A1F-D82BC580D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1</TotalTime>
  <Pages>138</Pages>
  <Words>64170</Words>
  <Characters>346523</Characters>
  <Application>Microsoft Office Word</Application>
  <DocSecurity>0</DocSecurity>
  <Lines>2887</Lines>
  <Paragraphs>8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son José dos Passos Lima</dc:creator>
  <cp:keywords/>
  <dc:description/>
  <cp:lastModifiedBy>Edson José dos Passos Lima</cp:lastModifiedBy>
  <cp:revision>46</cp:revision>
  <cp:lastPrinted>2020-12-04T20:26:00Z</cp:lastPrinted>
  <dcterms:created xsi:type="dcterms:W3CDTF">2020-11-17T21:18:00Z</dcterms:created>
  <dcterms:modified xsi:type="dcterms:W3CDTF">2020-12-09T20:28:00Z</dcterms:modified>
</cp:coreProperties>
</file>